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0FC3D4FC" w14:textId="77777777" w:rsidR="004F3AC0" w:rsidRDefault="004F3AC0" w:rsidP="004F3AC0">
      <w:pPr>
        <w:autoSpaceDE w:val="0"/>
        <w:autoSpaceDN w:val="0"/>
        <w:adjustRightInd w:val="0"/>
        <w:spacing w:line="600" w:lineRule="exact"/>
        <w:ind w:firstLine="0"/>
        <w:jc w:val="left"/>
        <w:rPr>
          <w:b/>
          <w:sz w:val="44"/>
          <w:szCs w:val="44"/>
        </w:rPr>
      </w:pPr>
      <w:r>
        <w:rPr>
          <w:noProof/>
          <w:szCs w:val="21"/>
          <w:lang w:val="en-US"/>
        </w:rPr>
        <mc:AlternateContent>
          <mc:Choice Requires="wps">
            <w:drawing>
              <wp:anchor distT="0" distB="0" distL="114300" distR="114300" simplePos="0" relativeHeight="251659264" behindDoc="0" locked="0" layoutInCell="1" allowOverlap="1" wp14:anchorId="6A10D432" wp14:editId="22A9806C">
                <wp:simplePos x="0" y="0"/>
                <wp:positionH relativeFrom="margin">
                  <wp:posOffset>180340</wp:posOffset>
                </wp:positionH>
                <wp:positionV relativeFrom="margin">
                  <wp:posOffset>5581015</wp:posOffset>
                </wp:positionV>
                <wp:extent cx="5400040" cy="1151890"/>
                <wp:effectExtent l="0" t="0" r="10160" b="10160"/>
                <wp:wrapNone/>
                <wp:docPr id="146" name="文本框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33EE2" w14:textId="77777777" w:rsidR="004D0575" w:rsidRPr="005B61E7" w:rsidRDefault="004D0575" w:rsidP="004F3AC0">
                            <w:pPr>
                              <w:autoSpaceDE w:val="0"/>
                              <w:autoSpaceDN w:val="0"/>
                              <w:adjustRightInd w:val="0"/>
                              <w:spacing w:line="600" w:lineRule="exact"/>
                              <w:ind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6" o:spid="_x0000_s1026" type="#_x0000_t202" style="position:absolute;margin-left:14.2pt;margin-top:439.45pt;width:425.2pt;height:9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" filled="f" stroked="f">
                <v:textbox inset="0,0,0,0">
                  <w:txbxContent>
                    <w:p w14:paraId="10933EE2" w14:textId="77777777" w:rsidR="004D0575" w:rsidRPr="005B61E7" w:rsidRDefault="004D0575" w:rsidP="004F3AC0">
                      <w:pPr>
                        <w:autoSpaceDE w:val="0"/>
                        <w:autoSpaceDN w:val="0"/>
                        <w:adjustRightInd w:val="0"/>
                        <w:spacing w:line="600" w:lineRule="exact"/>
                        <w:ind w:firstLine="0"/>
                        <w:jc w:val="center"/>
                        <w:rPr>
                          <w:b/>
                          <w:sz w:val="44"/>
                          <w:szCs w:val="44"/>
                        </w:rPr>
                      </w:pPr>
                    </w:p>
                  </w:txbxContent>
                </v:textbox>
                <w10:wrap anchorx="margin" anchory="margin"/>
              </v:shape>
            </w:pict>
          </mc:Fallback>
        </mc:AlternateContent>
      </w:r>
      <w:r>
        <w:rPr>
          <w:noProof/>
          <w:szCs w:val="21"/>
          <w:lang w:val="en-US"/>
        </w:rPr>
        <mc:AlternateContent>
          <mc:Choice Requires="wps">
            <w:drawing>
              <wp:anchor distT="0" distB="0" distL="114300" distR="114300" simplePos="0" relativeHeight="251660288" behindDoc="0" locked="0" layoutInCell="1" allowOverlap="1" wp14:anchorId="5BB0652E" wp14:editId="19268D86">
                <wp:simplePos x="0" y="0"/>
                <wp:positionH relativeFrom="margin">
                  <wp:posOffset>1260475</wp:posOffset>
                </wp:positionH>
                <wp:positionV relativeFrom="margin">
                  <wp:posOffset>7200900</wp:posOffset>
                </wp:positionV>
                <wp:extent cx="3420110" cy="1259840"/>
                <wp:effectExtent l="0" t="0" r="8890" b="16510"/>
                <wp:wrapNone/>
                <wp:docPr id="145" name="文本框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C6E35" w14:textId="77777777" w:rsidR="004D0575" w:rsidRPr="00663FE0" w:rsidRDefault="004D0575" w:rsidP="004F3AC0">
                            <w:pPr>
                              <w:spacing w:line="600" w:lineRule="exact"/>
                              <w:ind w:firstLine="0"/>
                              <w:rPr>
                                <w:b/>
                                <w:sz w:val="28"/>
                                <w:szCs w:val="28"/>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45" o:spid="_x0000_s1027" type="#_x0000_t202" style="position:absolute;margin-left:99.25pt;margin-top:567pt;width:269.3pt;height:99.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" filled="f" stroked="f">
                <v:textbox inset="0,0,0,0">
                  <w:txbxContent>
                    <w:p w14:paraId="62CC6E35" w14:textId="77777777" w:rsidR="004D0575" w:rsidRPr="00663FE0" w:rsidRDefault="004D0575" w:rsidP="004F3AC0">
                      <w:pPr>
                        <w:spacing w:line="600" w:lineRule="exact"/>
                        <w:ind w:firstLine="0"/>
                        <w:rPr>
                          <w:b/>
                          <w:sz w:val="28"/>
                          <w:szCs w:val="28"/>
                        </w:rPr>
                      </w:pPr>
                    </w:p>
                  </w:txbxContent>
                </v:textbox>
                <w10:wrap anchorx="margin" anchory="margin"/>
              </v:shape>
            </w:pict>
          </mc:Fallback>
        </mc:AlternateContent>
      </w:r>
      <w:r>
        <w:rPr>
          <w:b/>
          <w:sz w:val="44"/>
          <w:szCs w:val="44"/>
        </w:rPr>
        <w:br w:type="page"/>
      </w:r>
    </w:p>
    <w:p w14:paraId="66CE8D27" w14:textId="77777777" w:rsidR="004F3AC0" w:rsidRPr="00244100" w:rsidRDefault="004F3AC0" w:rsidP="004F3AC0">
      <w:pPr>
        <w:autoSpaceDE w:val="0"/>
        <w:autoSpaceDN w:val="0"/>
        <w:adjustRightInd w:val="0"/>
        <w:ind w:firstLine="0"/>
        <w:rPr>
          <w:sz w:val="21"/>
        </w:rPr>
      </w:pPr>
      <w:r>
        <w:rPr>
          <w:noProof/>
          <w:lang w:val="en-US"/>
        </w:rPr>
        <w:lastRenderedPageBreak/>
        <mc:AlternateContent>
          <mc:Choice Requires="wps">
            <w:drawing>
              <wp:anchor distT="0" distB="0" distL="114300" distR="114300" simplePos="0" relativeHeight="251652608" behindDoc="0" locked="0" layoutInCell="1" allowOverlap="1" wp14:anchorId="77101229" wp14:editId="3E95AFD9">
                <wp:simplePos x="0" y="0"/>
                <wp:positionH relativeFrom="margin">
                  <wp:posOffset>3927292</wp:posOffset>
                </wp:positionH>
                <wp:positionV relativeFrom="margin">
                  <wp:posOffset>105485</wp:posOffset>
                </wp:positionV>
                <wp:extent cx="1619885" cy="550190"/>
                <wp:effectExtent l="0" t="0" r="18415" b="2540"/>
                <wp:wrapNone/>
                <wp:docPr id="148" name="文本框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5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E876D7" w14:textId="77777777" w:rsidR="004D0575" w:rsidRDefault="004D0575" w:rsidP="004F3AC0">
                            <w:pPr>
                              <w:spacing w:line="288" w:lineRule="auto"/>
                              <w:ind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48" o:spid="_x0000_s1028" type="#_x0000_t202" style="position:absolute;left:0;text-align:left;margin-left:309.25pt;margin-top:8.3pt;width:127.55pt;height:43.3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" filled="f" stroked="f">
                <v:textbox inset="0,0,0,0">
                  <w:txbxContent>
                    <w:p w14:paraId="1AE876D7" w14:textId="77777777" w:rsidR="004D0575" w:rsidRDefault="004D0575" w:rsidP="004F3AC0">
                      <w:pPr>
                        <w:spacing w:line="288" w:lineRule="auto"/>
                        <w:ind w:firstLine="0"/>
                      </w:pPr>
                    </w:p>
                  </w:txbxContent>
                </v:textbox>
                <w10:wrap anchorx="margin" anchory="margin"/>
              </v:shape>
            </w:pict>
          </mc:Fallback>
        </mc:AlternateContent>
      </w:r>
      <w:r>
        <w:rPr>
          <w:noProof/>
          <w:lang w:val="en-US"/>
        </w:rPr>
        <mc:AlternateContent>
          <mc:Choice Requires="wps">
            <w:drawing>
              <wp:anchor distT="0" distB="0" distL="114300" distR="114300" simplePos="0" relativeHeight="251650560" behindDoc="0" locked="0" layoutInCell="1" allowOverlap="1" wp14:anchorId="0F87E28A" wp14:editId="6B0A7F47">
                <wp:simplePos x="0" y="0"/>
                <wp:positionH relativeFrom="margin">
                  <wp:posOffset>68214</wp:posOffset>
                </wp:positionH>
                <wp:positionV relativeFrom="margin">
                  <wp:posOffset>105485</wp:posOffset>
                </wp:positionV>
                <wp:extent cx="1619885" cy="495946"/>
                <wp:effectExtent l="0" t="0" r="18415" b="18415"/>
                <wp:wrapNone/>
                <wp:docPr id="147" name="文本框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495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7DB05" w14:textId="77777777" w:rsidR="004D0575" w:rsidRDefault="004D0575" w:rsidP="004F3AC0">
                            <w:pPr>
                              <w:spacing w:line="288" w:lineRule="auto"/>
                              <w:ind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47" o:spid="_x0000_s1029" type="#_x0000_t202" style="position:absolute;left:0;text-align:left;margin-left:5.35pt;margin-top:8.3pt;width:127.55pt;height:39.05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" filled="f" stroked="f">
                <v:textbox inset="0,0,0,0">
                  <w:txbxContent>
                    <w:p w14:paraId="7057DB05" w14:textId="77777777" w:rsidR="004D0575" w:rsidRDefault="004D0575" w:rsidP="004F3AC0">
                      <w:pPr>
                        <w:spacing w:line="288" w:lineRule="auto"/>
                        <w:ind w:firstLine="0"/>
                      </w:pPr>
                    </w:p>
                  </w:txbxContent>
                </v:textbox>
                <w10:wrap anchorx="margin" anchory="margin"/>
              </v:shape>
            </w:pict>
          </mc:Fallback>
        </mc:AlternateContent>
      </w:r>
      <w:r>
        <w:rPr>
          <w:b/>
          <w:noProof/>
          <w:sz w:val="44"/>
          <w:szCs w:val="44"/>
          <w:lang w:val="en-US"/>
        </w:rPr>
        <mc:AlternateContent>
          <mc:Choice Requires="wps">
            <w:drawing>
              <wp:anchor distT="0" distB="0" distL="114300" distR="114300" simplePos="0" relativeHeight="251648512" behindDoc="0" locked="0" layoutInCell="1" allowOverlap="1" wp14:anchorId="0CC1BB03" wp14:editId="7F300B12">
                <wp:simplePos x="0" y="0"/>
                <wp:positionH relativeFrom="margin">
                  <wp:posOffset>0</wp:posOffset>
                </wp:positionH>
                <wp:positionV relativeFrom="margin">
                  <wp:posOffset>3960495</wp:posOffset>
                </wp:positionV>
                <wp:extent cx="5579745" cy="1151890"/>
                <wp:effectExtent l="0" t="0" r="1905" b="10160"/>
                <wp:wrapNone/>
                <wp:docPr id="151" name="文本框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9CC52" w14:textId="77777777" w:rsidR="004D0575" w:rsidRPr="005B61E7" w:rsidRDefault="004D0575" w:rsidP="004F3AC0">
                            <w:pPr>
                              <w:autoSpaceDE w:val="0"/>
                              <w:autoSpaceDN w:val="0"/>
                              <w:adjustRightInd w:val="0"/>
                              <w:spacing w:line="600" w:lineRule="exact"/>
                              <w:ind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51" o:spid="_x0000_s1030" type="#_x0000_t202" style="position:absolute;left:0;text-align:left;margin-left:0;margin-top:311.85pt;width:439.35pt;height:90.7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" filled="f" stroked="f">
                <v:textbox inset="0,0,0,0">
                  <w:txbxContent>
                    <w:p w14:paraId="6F89CC52" w14:textId="77777777" w:rsidR="004D0575" w:rsidRPr="005B61E7" w:rsidRDefault="004D0575" w:rsidP="004F3AC0">
                      <w:pPr>
                        <w:autoSpaceDE w:val="0"/>
                        <w:autoSpaceDN w:val="0"/>
                        <w:adjustRightInd w:val="0"/>
                        <w:spacing w:line="600" w:lineRule="exact"/>
                        <w:ind w:firstLine="0"/>
                        <w:jc w:val="center"/>
                        <w:rPr>
                          <w:b/>
                          <w:sz w:val="44"/>
                          <w:szCs w:val="44"/>
                        </w:rPr>
                      </w:pPr>
                    </w:p>
                  </w:txbxContent>
                </v:textbox>
                <w10:wrap anchorx="margin" anchory="margin"/>
              </v:shape>
            </w:pict>
          </mc:Fallback>
        </mc:AlternateContent>
      </w:r>
      <w:r>
        <w:rPr>
          <w:noProof/>
          <w:lang w:val="en-US"/>
        </w:rPr>
        <mc:AlternateContent>
          <mc:Choice Requires="wps">
            <w:drawing>
              <wp:anchor distT="0" distB="0" distL="114300" distR="114300" simplePos="0" relativeHeight="251656704" behindDoc="0" locked="0" layoutInCell="1" allowOverlap="1" wp14:anchorId="7125BF73" wp14:editId="502EA02E">
                <wp:simplePos x="0" y="0"/>
                <wp:positionH relativeFrom="margin">
                  <wp:posOffset>1620520</wp:posOffset>
                </wp:positionH>
                <wp:positionV relativeFrom="margin">
                  <wp:posOffset>5760720</wp:posOffset>
                </wp:positionV>
                <wp:extent cx="3060065" cy="3096260"/>
                <wp:effectExtent l="0" t="0" r="6985" b="8890"/>
                <wp:wrapNone/>
                <wp:docPr id="150" name="文本框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065" cy="3096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22C5E" w14:textId="77777777" w:rsidR="004D0575" w:rsidRPr="00790D25" w:rsidRDefault="004D0575" w:rsidP="004F3AC0">
                            <w:pPr>
                              <w:spacing w:line="640" w:lineRule="exact"/>
                              <w:ind w:firstLine="0"/>
                              <w:jc w:val="left"/>
                              <w:rPr>
                                <w:sz w:val="28"/>
                                <w:szCs w:val="28"/>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50" o:spid="_x0000_s1031" type="#_x0000_t202" style="position:absolute;left:0;text-align:left;margin-left:127.6pt;margin-top:453.6pt;width:240.95pt;height:243.8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" filled="f" stroked="f">
                <v:textbox inset="0,0,0,0">
                  <w:txbxContent>
                    <w:p w14:paraId="34D22C5E" w14:textId="77777777" w:rsidR="004D0575" w:rsidRPr="00790D25" w:rsidRDefault="004D0575" w:rsidP="004F3AC0">
                      <w:pPr>
                        <w:spacing w:line="640" w:lineRule="exact"/>
                        <w:ind w:firstLine="0"/>
                        <w:jc w:val="left"/>
                        <w:rPr>
                          <w:sz w:val="28"/>
                          <w:szCs w:val="28"/>
                        </w:rPr>
                      </w:pPr>
                    </w:p>
                  </w:txbxContent>
                </v:textbox>
                <w10:wrap anchorx="margin" anchory="margin"/>
              </v:shape>
            </w:pict>
          </mc:Fallback>
        </mc:AlternateContent>
      </w:r>
      <w:r>
        <w:rPr>
          <w:noProof/>
          <w:lang w:val="en-US"/>
        </w:rPr>
        <mc:AlternateContent>
          <mc:Choice Requires="wps">
            <w:drawing>
              <wp:anchor distT="0" distB="0" distL="114300" distR="114300" simplePos="0" relativeHeight="251654656" behindDoc="0" locked="0" layoutInCell="1" allowOverlap="1" wp14:anchorId="27C3D2DD" wp14:editId="1E7D2D12">
                <wp:simplePos x="0" y="0"/>
                <wp:positionH relativeFrom="margin">
                  <wp:posOffset>0</wp:posOffset>
                </wp:positionH>
                <wp:positionV relativeFrom="margin">
                  <wp:posOffset>1440180</wp:posOffset>
                </wp:positionV>
                <wp:extent cx="5579745" cy="1619885"/>
                <wp:effectExtent l="0" t="0" r="1905" b="18415"/>
                <wp:wrapNone/>
                <wp:docPr id="149" name="文本框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0ABB5" w14:textId="77777777" w:rsidR="004D0575" w:rsidRPr="00FA3F36" w:rsidRDefault="004D0575" w:rsidP="004F3AC0">
                            <w:pPr>
                              <w:pStyle w:val="afff3"/>
                              <w:spacing w:line="600" w:lineRule="exact"/>
                              <w:jc w:val="center"/>
                              <w:rPr>
                                <w:b/>
                                <w:sz w:val="48"/>
                                <w:szCs w:val="48"/>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49" o:spid="_x0000_s1032" type="#_x0000_t202" style="position:absolute;left:0;text-align:left;margin-left:0;margin-top:113.4pt;width:439.35pt;height:127.5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" filled="f" stroked="f">
                <v:textbox inset="0,0,0,0">
                  <w:txbxContent>
                    <w:p w14:paraId="6C40ABB5" w14:textId="77777777" w:rsidR="004D0575" w:rsidRPr="00FA3F36" w:rsidRDefault="004D0575" w:rsidP="004F3AC0">
                      <w:pPr>
                        <w:pStyle w:val="afff3"/>
                        <w:spacing w:line="600" w:lineRule="exact"/>
                        <w:jc w:val="center"/>
                        <w:rPr>
                          <w:b/>
                          <w:sz w:val="48"/>
                          <w:szCs w:val="48"/>
                        </w:rPr>
                      </w:pPr>
                    </w:p>
                  </w:txbxContent>
                </v:textbox>
                <w10:wrap anchorx="margin" anchory="margin"/>
              </v:shape>
            </w:pict>
          </mc:Fallback>
        </mc:AlternateContent>
      </w:r>
      <w:r w:rsidRPr="00244100">
        <w:rPr>
          <w:sz w:val="21"/>
        </w:rPr>
        <w:br w:type="page"/>
      </w:r>
    </w:p>
    <w:p w14:paraId="1D0A078F" w14:textId="77777777" w:rsidR="00B12AC7" w:rsidRDefault="00B12AC7" w:rsidP="00416B5E">
      <w:pPr>
        <w:ind w:firstLine="0"/>
        <w:sectPr w:rsidR="00B12AC7" w:rsidSect="00B50774">
          <w:headerReference w:type="even" r:id="rId9"/>
          <w:headerReference w:type="default" r:id="rId10"/>
          <w:footerReference w:type="even" r:id="rId11"/>
          <w:footerReference w:type="default" r:id="rId12"/>
          <w:type w:val="oddPage"/>
          <w:pgSz w:w="11906" w:h="16838" w:code="9"/>
          <w:pgMar w:top="1701" w:right="1418" w:bottom="1134" w:left="1418" w:header="1134" w:footer="992" w:gutter="284"/>
          <w:pgNumType w:fmt="upperRoman" w:start="1"/>
          <w:cols w:space="425"/>
          <w:docGrid w:linePitch="326"/>
        </w:sectPr>
      </w:pPr>
    </w:p>
    <w:p w14:paraId="24D0AC21" w14:textId="77777777" w:rsidR="00416B5E" w:rsidRPr="00014019" w:rsidRDefault="004F3AC0" w:rsidP="00014019">
      <w:pPr>
        <w:spacing w:line="600" w:lineRule="exact"/>
        <w:ind w:firstLine="0"/>
        <w:rPr>
          <w:b/>
          <w:bCs/>
          <w:sz w:val="44"/>
          <w:szCs w:val="44"/>
        </w:rPr>
      </w:pPr>
      <w:r>
        <w:rPr>
          <w:noProof/>
          <w:szCs w:val="21"/>
          <w:lang w:val="en-US"/>
        </w:rPr>
        <w:lastRenderedPageBreak/>
        <mc:AlternateContent>
          <mc:Choice Requires="wps">
            <w:drawing>
              <wp:anchor distT="0" distB="0" distL="114300" distR="114300" simplePos="0" relativeHeight="251672064" behindDoc="0" locked="0" layoutInCell="1" allowOverlap="1" wp14:anchorId="4336DBA3" wp14:editId="2A94DCB9">
                <wp:simplePos x="0" y="0"/>
                <wp:positionH relativeFrom="margin">
                  <wp:posOffset>0</wp:posOffset>
                </wp:positionH>
                <wp:positionV relativeFrom="margin">
                  <wp:posOffset>6734175</wp:posOffset>
                </wp:positionV>
                <wp:extent cx="5579745" cy="1619885"/>
                <wp:effectExtent l="0" t="0" r="1905" b="1841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D66CE" w14:textId="77777777" w:rsidR="004D0575" w:rsidRPr="00790D25" w:rsidRDefault="004D0575" w:rsidP="004F3AC0">
                            <w:pPr>
                              <w:spacing w:line="600" w:lineRule="exact"/>
                              <w:ind w:firstLine="0"/>
                              <w:jc w:val="center"/>
                              <w:rPr>
                                <w:sz w:val="32"/>
                                <w:szCs w:val="32"/>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54" o:spid="_x0000_s1033" type="#_x0000_t202" style="position:absolute;left:0;text-align:left;margin-left:0;margin-top:530.25pt;width:439.35pt;height:127.55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" filled="f" stroked="f">
                <v:textbox inset="0,0,0,0">
                  <w:txbxContent>
                    <w:p w14:paraId="3D4D66CE" w14:textId="77777777" w:rsidR="004D0575" w:rsidRPr="00790D25" w:rsidRDefault="004D0575" w:rsidP="004F3AC0">
                      <w:pPr>
                        <w:spacing w:line="600" w:lineRule="exact"/>
                        <w:ind w:firstLine="0"/>
                        <w:jc w:val="center"/>
                        <w:rPr>
                          <w:sz w:val="32"/>
                          <w:szCs w:val="32"/>
                        </w:rPr>
                      </w:pPr>
                    </w:p>
                  </w:txbxContent>
                </v:textbox>
                <w10:wrap anchorx="margin" anchory="margin"/>
              </v:shape>
            </w:pict>
          </mc:Fallback>
        </mc:AlternateContent>
      </w:r>
      <w:r>
        <w:rPr>
          <w:noProof/>
          <w:szCs w:val="21"/>
          <w:lang w:val="en-US"/>
        </w:rPr>
        <mc:AlternateContent>
          <mc:Choice Requires="wps">
            <w:drawing>
              <wp:anchor distT="0" distB="0" distL="114300" distR="114300" simplePos="0" relativeHeight="251666944" behindDoc="0" locked="0" layoutInCell="1" allowOverlap="1" wp14:anchorId="2BE47D40" wp14:editId="77A5C422">
                <wp:simplePos x="0" y="0"/>
                <wp:positionH relativeFrom="margin">
                  <wp:posOffset>0</wp:posOffset>
                </wp:positionH>
                <wp:positionV relativeFrom="margin">
                  <wp:posOffset>2160270</wp:posOffset>
                </wp:positionV>
                <wp:extent cx="5579745" cy="1979930"/>
                <wp:effectExtent l="0" t="0" r="1905" b="1270"/>
                <wp:wrapNone/>
                <wp:docPr id="153" name="文本框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28F" w14:textId="77777777" w:rsidR="004D0575" w:rsidRPr="00FD604B" w:rsidRDefault="004D0575" w:rsidP="004F3AC0">
                            <w:pPr>
                              <w:pStyle w:val="afff3"/>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53" o:spid="_x0000_s1034" type="#_x0000_t202" style="position:absolute;left:0;text-align:left;margin-left:0;margin-top:170.1pt;width:439.35pt;height:155.9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" filled="f" stroked="f">
                <v:textbox inset="0,0,0,0">
                  <w:txbxContent>
                    <w:p w14:paraId="5849028F" w14:textId="77777777" w:rsidR="004D0575" w:rsidRPr="00FD604B" w:rsidRDefault="004D0575" w:rsidP="004F3AC0">
                      <w:pPr>
                        <w:pStyle w:val="afff3"/>
                        <w:spacing w:line="600" w:lineRule="exact"/>
                        <w:jc w:val="center"/>
                        <w:rPr>
                          <w:b/>
                          <w:bCs/>
                          <w:sz w:val="44"/>
                          <w:szCs w:val="44"/>
                        </w:rPr>
                      </w:pPr>
                    </w:p>
                  </w:txbxContent>
                </v:textbox>
                <w10:wrap anchorx="margin" anchory="margin"/>
              </v:shape>
            </w:pict>
          </mc:Fallback>
        </mc:AlternateContent>
      </w:r>
      <w:r>
        <w:rPr>
          <w:noProof/>
          <w:szCs w:val="21"/>
          <w:lang w:val="en-US"/>
        </w:rPr>
        <mc:AlternateContent>
          <mc:Choice Requires="wps">
            <w:drawing>
              <wp:anchor distT="0" distB="0" distL="114300" distR="114300" simplePos="0" relativeHeight="251661824" behindDoc="0" locked="0" layoutInCell="1" allowOverlap="1" wp14:anchorId="2D623BEC" wp14:editId="2CA1920B">
                <wp:simplePos x="0" y="0"/>
                <wp:positionH relativeFrom="margin">
                  <wp:posOffset>0</wp:posOffset>
                </wp:positionH>
                <wp:positionV relativeFrom="margin">
                  <wp:posOffset>0</wp:posOffset>
                </wp:positionV>
                <wp:extent cx="5579745" cy="1259840"/>
                <wp:effectExtent l="0" t="0" r="1905" b="16510"/>
                <wp:wrapNone/>
                <wp:docPr id="152" name="文本框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46498" w14:textId="77777777" w:rsidR="004D0575" w:rsidRDefault="004D0575" w:rsidP="004F3AC0">
                            <w:pPr>
                              <w:pStyle w:val="afff3"/>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152" o:spid="_x0000_s1035" type="#_x0000_t202" style="position:absolute;left:0;text-align:left;margin-left:0;margin-top:0;width:439.35pt;height:99.2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41JxQIAALY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" filled="f" stroked="f">
                <v:textbox inset="0,0,0,0">
                  <w:txbxContent>
                    <w:p w14:paraId="47146498" w14:textId="77777777" w:rsidR="004D0575" w:rsidRDefault="004D0575" w:rsidP="004F3AC0">
                      <w:pPr>
                        <w:pStyle w:val="afff3"/>
                        <w:spacing w:line="600" w:lineRule="exact"/>
                        <w:jc w:val="center"/>
                        <w:rPr>
                          <w:b/>
                          <w:bCs/>
                          <w:sz w:val="44"/>
                          <w:szCs w:val="44"/>
                        </w:rPr>
                      </w:pPr>
                    </w:p>
                  </w:txbxContent>
                </v:textbox>
                <w10:wrap anchorx="margin" anchory="margin"/>
              </v:shape>
            </w:pict>
          </mc:Fallback>
        </mc:AlternateContent>
      </w:r>
      <w:bookmarkStart w:id="0" w:name="_Toc240041261"/>
      <w:bookmarkStart w:id="1" w:name="_Toc240043105"/>
      <w:bookmarkStart w:id="2" w:name="_Toc240077776"/>
      <w:bookmarkStart w:id="3" w:name="_Toc240276870"/>
      <w:bookmarkStart w:id="4" w:name="_Toc240292255"/>
      <w:bookmarkStart w:id="5" w:name="_Toc240726450"/>
      <w:bookmarkStart w:id="6" w:name="_Toc241394702"/>
      <w:bookmarkStart w:id="7" w:name="_Toc247598409"/>
      <w:bookmarkStart w:id="8" w:name="_Toc247623561"/>
      <w:bookmarkStart w:id="9" w:name="_Toc248548341"/>
      <w:bookmarkStart w:id="10" w:name="_Toc322350690"/>
      <w:bookmarkStart w:id="11" w:name="_Toc322350902"/>
      <w:bookmarkEnd w:id="0"/>
      <w:bookmarkEnd w:id="1"/>
      <w:bookmarkEnd w:id="2"/>
      <w:bookmarkEnd w:id="3"/>
      <w:bookmarkEnd w:id="4"/>
      <w:bookmarkEnd w:id="5"/>
      <w:bookmarkEnd w:id="6"/>
      <w:bookmarkEnd w:id="7"/>
      <w:bookmarkEnd w:id="8"/>
      <w:bookmarkEnd w:id="9"/>
      <w:bookmarkEnd w:id="10"/>
      <w:bookmarkEnd w:id="11"/>
      <w:r>
        <w:rPr>
          <w:b/>
          <w:bCs/>
          <w:sz w:val="44"/>
          <w:szCs w:val="44"/>
        </w:rPr>
        <w:br w:type="page"/>
      </w:r>
    </w:p>
    <w:p w14:paraId="746823C9" w14:textId="77777777" w:rsidR="00676C19" w:rsidRDefault="00676C19" w:rsidP="00A75C63">
      <w:pPr>
        <w:pStyle w:val="affe"/>
        <w:spacing w:beforeLines="50" w:before="120" w:afterLines="50" w:after="120" w:line="240" w:lineRule="auto"/>
        <w:ind w:firstLine="0"/>
        <w:rPr>
          <w:rFonts w:ascii="华文中宋" w:eastAsia="华文中宋"/>
        </w:rPr>
        <w:sectPr w:rsidR="00676C19" w:rsidSect="00B50774">
          <w:headerReference w:type="default" r:id="rId13"/>
          <w:type w:val="oddPage"/>
          <w:pgSz w:w="11906" w:h="16838" w:code="9"/>
          <w:pgMar w:top="1701" w:right="1418" w:bottom="1134" w:left="1418" w:header="1134" w:footer="992" w:gutter="284"/>
          <w:pgNumType w:fmt="upperRoman" w:start="1"/>
          <w:cols w:space="425"/>
          <w:docGrid w:linePitch="326"/>
        </w:sectPr>
      </w:pPr>
    </w:p>
    <w:p w14:paraId="5A31BFE4" w14:textId="77777777" w:rsidR="00014019" w:rsidRPr="001930C0" w:rsidRDefault="00014019" w:rsidP="00014019">
      <w:pPr>
        <w:ind w:firstLine="0"/>
        <w:jc w:val="center"/>
        <w:rPr>
          <w:b/>
          <w:bCs/>
          <w:sz w:val="28"/>
        </w:rPr>
      </w:pPr>
      <w:r w:rsidRPr="001930C0">
        <w:rPr>
          <w:b/>
          <w:bCs/>
          <w:sz w:val="28"/>
        </w:rPr>
        <w:lastRenderedPageBreak/>
        <w:t>西安电子科技大学</w:t>
      </w:r>
    </w:p>
    <w:p w14:paraId="419B80FE" w14:textId="77777777" w:rsidR="00014019" w:rsidRPr="001930C0" w:rsidRDefault="00014019" w:rsidP="00014019">
      <w:pPr>
        <w:ind w:firstLine="0"/>
        <w:jc w:val="center"/>
        <w:rPr>
          <w:b/>
          <w:bCs/>
          <w:sz w:val="28"/>
        </w:rPr>
      </w:pPr>
      <w:r w:rsidRPr="001930C0">
        <w:rPr>
          <w:b/>
          <w:bCs/>
          <w:sz w:val="28"/>
        </w:rPr>
        <w:t>学位论文独创性（或创新性）声明</w:t>
      </w:r>
    </w:p>
    <w:p w14:paraId="05B07116" w14:textId="77777777" w:rsidR="00014019" w:rsidRPr="001930C0" w:rsidRDefault="00014019" w:rsidP="00014019">
      <w:pPr>
        <w:ind w:firstLine="480"/>
      </w:pPr>
    </w:p>
    <w:p w14:paraId="5CEF002E" w14:textId="77777777" w:rsidR="00014019" w:rsidRPr="00633153" w:rsidRDefault="00014019" w:rsidP="00014019">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57E6BE79" w14:textId="77777777" w:rsidR="00014019" w:rsidRPr="00633153" w:rsidRDefault="00014019" w:rsidP="00014019">
      <w:r>
        <w:rPr>
          <w:rFonts w:hint="eastAsia"/>
        </w:rPr>
        <w:t>学位论文若有不实之处，本人承担一切</w:t>
      </w:r>
      <w:r w:rsidRPr="00633153">
        <w:rPr>
          <w:rFonts w:hint="eastAsia"/>
        </w:rPr>
        <w:t>法律责任。</w:t>
      </w:r>
    </w:p>
    <w:p w14:paraId="4A261906" w14:textId="77777777" w:rsidR="00014019" w:rsidRPr="00284CBE" w:rsidRDefault="00014019" w:rsidP="00014019">
      <w:pPr>
        <w:ind w:firstLine="480"/>
      </w:pPr>
    </w:p>
    <w:p w14:paraId="329AD8B1" w14:textId="77777777" w:rsidR="00014019" w:rsidRPr="001930C0" w:rsidRDefault="00014019" w:rsidP="00014019">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7977CC26" w14:textId="77777777" w:rsidR="00014019" w:rsidRDefault="00014019" w:rsidP="00014019">
      <w:pPr>
        <w:ind w:firstLine="562"/>
        <w:jc w:val="center"/>
        <w:rPr>
          <w:b/>
          <w:bCs/>
          <w:sz w:val="28"/>
        </w:rPr>
      </w:pPr>
    </w:p>
    <w:p w14:paraId="03DFC372" w14:textId="77777777" w:rsidR="00014019" w:rsidRDefault="00014019" w:rsidP="00014019">
      <w:pPr>
        <w:ind w:firstLine="562"/>
        <w:jc w:val="center"/>
        <w:rPr>
          <w:b/>
          <w:bCs/>
          <w:sz w:val="28"/>
        </w:rPr>
      </w:pPr>
    </w:p>
    <w:p w14:paraId="3A59A6C9" w14:textId="77777777" w:rsidR="00014019" w:rsidRDefault="00014019" w:rsidP="00014019">
      <w:pPr>
        <w:ind w:firstLine="562"/>
        <w:jc w:val="center"/>
        <w:rPr>
          <w:b/>
          <w:bCs/>
          <w:sz w:val="28"/>
        </w:rPr>
      </w:pPr>
    </w:p>
    <w:p w14:paraId="1C60339B" w14:textId="77777777" w:rsidR="00014019" w:rsidRDefault="00014019" w:rsidP="00014019">
      <w:pPr>
        <w:ind w:firstLine="562"/>
        <w:jc w:val="center"/>
        <w:rPr>
          <w:b/>
          <w:bCs/>
          <w:sz w:val="28"/>
        </w:rPr>
      </w:pPr>
    </w:p>
    <w:p w14:paraId="31A878D5" w14:textId="77777777" w:rsidR="00014019" w:rsidRPr="001930C0" w:rsidRDefault="00014019" w:rsidP="00014019">
      <w:pPr>
        <w:ind w:firstLine="562"/>
        <w:jc w:val="center"/>
        <w:rPr>
          <w:b/>
          <w:bCs/>
          <w:sz w:val="28"/>
        </w:rPr>
      </w:pPr>
    </w:p>
    <w:p w14:paraId="27304DB6" w14:textId="77777777" w:rsidR="00014019" w:rsidRPr="00FD604B" w:rsidRDefault="00014019" w:rsidP="00014019">
      <w:pPr>
        <w:ind w:firstLine="560"/>
        <w:jc w:val="center"/>
        <w:rPr>
          <w:bCs/>
          <w:sz w:val="28"/>
        </w:rPr>
      </w:pPr>
    </w:p>
    <w:p w14:paraId="0321F9CA" w14:textId="77777777" w:rsidR="00014019" w:rsidRPr="001930C0" w:rsidRDefault="00014019" w:rsidP="00014019">
      <w:pPr>
        <w:ind w:firstLine="0"/>
        <w:jc w:val="center"/>
        <w:rPr>
          <w:b/>
          <w:bCs/>
          <w:sz w:val="28"/>
        </w:rPr>
      </w:pPr>
      <w:r w:rsidRPr="001930C0">
        <w:rPr>
          <w:b/>
          <w:bCs/>
          <w:sz w:val="28"/>
        </w:rPr>
        <w:t>西安电子科技大学</w:t>
      </w:r>
    </w:p>
    <w:p w14:paraId="4978767A" w14:textId="77777777" w:rsidR="00014019" w:rsidRPr="001930C0" w:rsidRDefault="00014019" w:rsidP="00014019">
      <w:pPr>
        <w:ind w:firstLine="0"/>
        <w:jc w:val="center"/>
        <w:rPr>
          <w:b/>
          <w:bCs/>
          <w:sz w:val="28"/>
        </w:rPr>
      </w:pPr>
      <w:r w:rsidRPr="001930C0">
        <w:rPr>
          <w:b/>
          <w:bCs/>
          <w:sz w:val="28"/>
        </w:rPr>
        <w:t>关于论文使用授权的说明</w:t>
      </w:r>
    </w:p>
    <w:p w14:paraId="2D65F3BA" w14:textId="77777777" w:rsidR="00014019" w:rsidRPr="001930C0" w:rsidRDefault="00014019" w:rsidP="00014019">
      <w:pPr>
        <w:ind w:firstLine="480"/>
      </w:pPr>
    </w:p>
    <w:p w14:paraId="3B43E30A" w14:textId="77777777" w:rsidR="00014019" w:rsidRDefault="00014019" w:rsidP="00014019">
      <w:pPr>
        <w:pStyle w:val="afff4"/>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3669C083" w14:textId="77777777" w:rsidR="00014019" w:rsidRPr="00F67B66" w:rsidRDefault="00014019" w:rsidP="00014019">
      <w:pPr>
        <w:pStyle w:val="afff4"/>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120B3F2E" w14:textId="77777777" w:rsidR="00014019" w:rsidRPr="00284CBE" w:rsidRDefault="00014019" w:rsidP="00014019">
      <w:pPr>
        <w:ind w:firstLine="480"/>
      </w:pPr>
    </w:p>
    <w:p w14:paraId="5483762A" w14:textId="77777777" w:rsidR="00014019" w:rsidRPr="001930C0" w:rsidRDefault="00014019" w:rsidP="00014019">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52591AC6" w14:textId="77777777" w:rsidR="00014019" w:rsidRPr="001930C0" w:rsidRDefault="00014019" w:rsidP="00014019">
      <w:pPr>
        <w:ind w:firstLine="480"/>
      </w:pPr>
    </w:p>
    <w:p w14:paraId="3F64FEE3" w14:textId="77777777" w:rsidR="00B74CAC" w:rsidRDefault="00014019" w:rsidP="00014019">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209325F4" w14:textId="77777777" w:rsidR="00EB1321" w:rsidRDefault="00EB1321" w:rsidP="00EB1321">
      <w:pPr>
        <w:sectPr w:rsidR="00EB1321" w:rsidSect="00B50774">
          <w:headerReference w:type="even" r:id="rId14"/>
          <w:footerReference w:type="even" r:id="rId15"/>
          <w:pgSz w:w="11906" w:h="16838" w:code="9"/>
          <w:pgMar w:top="1701" w:right="1418" w:bottom="1134" w:left="1418" w:header="1134" w:footer="992" w:gutter="284"/>
          <w:pgNumType w:fmt="upperRoman"/>
          <w:cols w:space="425"/>
          <w:docGrid w:linePitch="326"/>
        </w:sectPr>
      </w:pPr>
      <w:bookmarkStart w:id="12" w:name="_Toc262740050"/>
      <w:bookmarkStart w:id="13" w:name="_Toc264044668"/>
      <w:bookmarkStart w:id="14" w:name="_Toc291440818"/>
      <w:bookmarkStart w:id="15" w:name="_Toc295204516"/>
      <w:bookmarkStart w:id="16" w:name="_Toc326725744"/>
      <w:bookmarkStart w:id="17" w:name="_Toc326732735"/>
      <w:bookmarkStart w:id="18" w:name="_Toc326733815"/>
      <w:bookmarkStart w:id="19" w:name="_Toc326734681"/>
      <w:bookmarkStart w:id="20" w:name="_Toc326908882"/>
      <w:bookmarkStart w:id="21" w:name="_Toc327257485"/>
      <w:bookmarkStart w:id="22" w:name="_Toc354598449"/>
      <w:bookmarkStart w:id="23" w:name="_Toc354602373"/>
      <w:bookmarkStart w:id="24" w:name="_Toc356497724"/>
      <w:bookmarkStart w:id="25" w:name="_Toc357626515"/>
      <w:bookmarkStart w:id="26" w:name="_Toc357774591"/>
      <w:bookmarkStart w:id="27" w:name="_Toc358104353"/>
      <w:bookmarkStart w:id="28" w:name="_Toc358105480"/>
      <w:bookmarkStart w:id="29" w:name="_Toc358106249"/>
      <w:bookmarkStart w:id="30" w:name="_Toc358121455"/>
      <w:bookmarkStart w:id="31" w:name="_Toc358322537"/>
      <w:bookmarkStart w:id="32" w:name="_Toc359233536"/>
      <w:bookmarkStart w:id="33" w:name="_Toc359248563"/>
    </w:p>
    <w:p w14:paraId="4823D32A" w14:textId="7E744E7F" w:rsidR="00416B5E" w:rsidRPr="00BA00DB" w:rsidRDefault="00416B5E" w:rsidP="00C9589A">
      <w:pPr>
        <w:pStyle w:val="-00"/>
      </w:pPr>
      <w:bookmarkStart w:id="34" w:name="_Toc477521376"/>
      <w:bookmarkStart w:id="35" w:name="_Toc477521443"/>
      <w:r w:rsidRPr="00BA00DB">
        <w:rPr>
          <w:rFonts w:hint="eastAsia"/>
        </w:rPr>
        <w:lastRenderedPageBreak/>
        <w:t>摘要</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2168BDB6" w14:textId="4E95E4CE" w:rsidR="00F53BE2" w:rsidRPr="00EF3A30" w:rsidRDefault="00F53BE2" w:rsidP="00F53BE2">
      <w:pPr>
        <w:ind w:firstLine="480"/>
      </w:pPr>
      <w:r>
        <w:rPr>
          <w:rFonts w:hint="eastAsia"/>
          <w:lang w:val="x-none"/>
        </w:rPr>
        <w:t>随着科学技术</w:t>
      </w:r>
      <w:r w:rsidR="00084320">
        <w:rPr>
          <w:rFonts w:hint="eastAsia"/>
          <w:lang w:val="x-none"/>
        </w:rPr>
        <w:t>的迅速发展，</w:t>
      </w:r>
      <w:r w:rsidR="006B0F43">
        <w:rPr>
          <w:rFonts w:hint="eastAsia"/>
          <w:lang w:val="x-none"/>
        </w:rPr>
        <w:t>机械智能化产品的不断涌现，</w:t>
      </w:r>
      <w:r w:rsidR="00244B8E">
        <w:rPr>
          <w:rFonts w:hint="eastAsia"/>
          <w:lang w:val="x-none"/>
        </w:rPr>
        <w:t>机动车的数量</w:t>
      </w:r>
      <w:r w:rsidR="006B0F43">
        <w:rPr>
          <w:rFonts w:hint="eastAsia"/>
          <w:lang w:val="x-none"/>
        </w:rPr>
        <w:t>越来越多</w:t>
      </w:r>
      <w:r w:rsidR="00675B15">
        <w:rPr>
          <w:rFonts w:hint="eastAsia"/>
          <w:lang w:val="x-none"/>
        </w:rPr>
        <w:t>，因疲劳而造成的</w:t>
      </w:r>
      <w:r>
        <w:rPr>
          <w:rFonts w:hint="eastAsia"/>
          <w:lang w:val="x-none"/>
        </w:rPr>
        <w:t>社会损失也随之增加，通过诸多研究数据</w:t>
      </w:r>
      <w:r w:rsidR="00E60150">
        <w:rPr>
          <w:rFonts w:hint="eastAsia"/>
          <w:lang w:val="x-none"/>
        </w:rPr>
        <w:t>表明</w:t>
      </w:r>
      <w:r>
        <w:rPr>
          <w:rFonts w:hint="eastAsia"/>
          <w:lang w:val="x-none"/>
        </w:rPr>
        <w:t>，</w:t>
      </w:r>
      <w:r w:rsidR="00D543ED">
        <w:rPr>
          <w:rFonts w:hint="eastAsia"/>
          <w:lang w:val="x-none"/>
        </w:rPr>
        <w:t>疲劳作业是导致恶性交通事故的主要隐患之一</w:t>
      </w:r>
      <w:r>
        <w:rPr>
          <w:rFonts w:hint="eastAsia"/>
          <w:lang w:val="x-none"/>
        </w:rPr>
        <w:t>，</w:t>
      </w:r>
      <w:r>
        <w:rPr>
          <w:rFonts w:hint="eastAsia"/>
        </w:rPr>
        <w:t>如何实现非接触式抗干扰的检测与预防人体疲劳已成为当前研究的一个热点。本文在理论分析的基础上，利用红外光成像的特点，设计了实时疲劳检测的算法，排除了光照以及墨镜等外界因素对图像造成的干扰，无论白天或黑夜都能够准确地实现非接触式检测人体的疲劳状态。整个方法分为三个过程：人脸检测，人眼定位跟踪及疲劳识别与调节。详细</w:t>
      </w:r>
      <w:r w:rsidRPr="00EF3A30">
        <w:rPr>
          <w:rFonts w:hint="eastAsia"/>
        </w:rPr>
        <w:t>内容如下：</w:t>
      </w:r>
    </w:p>
    <w:p w14:paraId="4A42C596" w14:textId="19F8B0A3" w:rsidR="00F53BE2" w:rsidRPr="00144EC4" w:rsidRDefault="00F53BE2" w:rsidP="00F53BE2">
      <w:pPr>
        <w:ind w:firstLine="480"/>
      </w:pPr>
      <w:r w:rsidRPr="00F22D31">
        <w:rPr>
          <w:rFonts w:eastAsiaTheme="minorEastAsia"/>
        </w:rPr>
        <w:t>（</w:t>
      </w:r>
      <w:r w:rsidRPr="00F22D31">
        <w:rPr>
          <w:rFonts w:eastAsiaTheme="minorEastAsia"/>
        </w:rPr>
        <w:t>1</w:t>
      </w:r>
      <w:r w:rsidRPr="00F22D31">
        <w:rPr>
          <w:rFonts w:eastAsiaTheme="minorEastAsia"/>
        </w:rPr>
        <w:t>）</w:t>
      </w:r>
      <w:r>
        <w:rPr>
          <w:rFonts w:hint="eastAsia"/>
        </w:rPr>
        <w:t>首先是对人脸的检测。</w:t>
      </w:r>
      <w:r w:rsidRPr="00EF3A30">
        <w:rPr>
          <w:rFonts w:hint="eastAsia"/>
        </w:rPr>
        <w:t>本文首先</w:t>
      </w:r>
      <w:r>
        <w:rPr>
          <w:rFonts w:hint="eastAsia"/>
        </w:rPr>
        <w:t>利用红外图像本身的特点，将人脸和背景简单区分，由于图像面部高亮而背景简单，</w:t>
      </w:r>
      <w:r w:rsidR="00314533">
        <w:rPr>
          <w:rFonts w:hint="eastAsia"/>
        </w:rPr>
        <w:t>对图像</w:t>
      </w:r>
      <w:r>
        <w:rPr>
          <w:rFonts w:hint="eastAsia"/>
        </w:rPr>
        <w:t>预处理后</w:t>
      </w:r>
      <w:r w:rsidRPr="00EF3A30">
        <w:rPr>
          <w:rFonts w:hint="eastAsia"/>
        </w:rPr>
        <w:t>，</w:t>
      </w:r>
      <w:r>
        <w:rPr>
          <w:rFonts w:hint="eastAsia"/>
        </w:rPr>
        <w:t>结合</w:t>
      </w:r>
      <w:r w:rsidRPr="00144EC4">
        <w:rPr>
          <w:rFonts w:hint="eastAsia"/>
        </w:rPr>
        <w:t>AdaBoost</w:t>
      </w:r>
      <w:r w:rsidRPr="00144EC4">
        <w:rPr>
          <w:rFonts w:hint="eastAsia"/>
        </w:rPr>
        <w:t>算法</w:t>
      </w:r>
      <w:r>
        <w:rPr>
          <w:rFonts w:hint="eastAsia"/>
        </w:rPr>
        <w:t>和</w:t>
      </w:r>
      <w:r w:rsidRPr="00144EC4">
        <w:rPr>
          <w:rFonts w:hint="eastAsia"/>
        </w:rPr>
        <w:t>类</w:t>
      </w:r>
      <w:r w:rsidRPr="00144EC4">
        <w:rPr>
          <w:rFonts w:hint="eastAsia"/>
        </w:rPr>
        <w:t>haar</w:t>
      </w:r>
      <w:r w:rsidRPr="00144EC4">
        <w:rPr>
          <w:rFonts w:hint="eastAsia"/>
        </w:rPr>
        <w:t>特征，并将强分类器组合成级联分类器</w:t>
      </w:r>
      <w:r>
        <w:rPr>
          <w:rFonts w:hint="eastAsia"/>
        </w:rPr>
        <w:t>获取图像目标</w:t>
      </w:r>
      <w:r w:rsidRPr="00144EC4">
        <w:rPr>
          <w:rFonts w:hint="eastAsia"/>
        </w:rPr>
        <w:t>检测</w:t>
      </w:r>
      <w:r>
        <w:rPr>
          <w:rFonts w:hint="eastAsia"/>
        </w:rPr>
        <w:t>到</w:t>
      </w:r>
      <w:r w:rsidRPr="00144EC4">
        <w:rPr>
          <w:rFonts w:hint="eastAsia"/>
        </w:rPr>
        <w:t>人脸。</w:t>
      </w:r>
    </w:p>
    <w:p w14:paraId="7EA2D67E" w14:textId="77777777" w:rsidR="00F53BE2" w:rsidRPr="00EF3A30" w:rsidRDefault="00F53BE2" w:rsidP="00F53BE2">
      <w:pPr>
        <w:ind w:firstLine="480"/>
      </w:pPr>
      <w:r w:rsidRPr="00481AD6">
        <w:t>（</w:t>
      </w:r>
      <w:r w:rsidRPr="00481AD6">
        <w:t>2</w:t>
      </w:r>
      <w:r w:rsidRPr="00481AD6">
        <w:t>）</w:t>
      </w:r>
      <w:r>
        <w:rPr>
          <w:rFonts w:hint="eastAsia"/>
        </w:rPr>
        <w:t>第二步</w:t>
      </w:r>
      <w:r w:rsidRPr="00EF3A30">
        <w:rPr>
          <w:rFonts w:hint="eastAsia"/>
        </w:rPr>
        <w:t>是人眼定位</w:t>
      </w:r>
      <w:r>
        <w:rPr>
          <w:rFonts w:hint="eastAsia"/>
        </w:rPr>
        <w:t>跟踪</w:t>
      </w:r>
      <w:r w:rsidRPr="00EF3A30">
        <w:rPr>
          <w:rFonts w:hint="eastAsia"/>
        </w:rPr>
        <w:t>，传统的</w:t>
      </w:r>
      <w:r>
        <w:rPr>
          <w:rFonts w:hint="eastAsia"/>
        </w:rPr>
        <w:t>目标定位方法计算复杂、实时性不高，而且</w:t>
      </w:r>
      <w:r w:rsidRPr="00EF3A30">
        <w:rPr>
          <w:rFonts w:hint="eastAsia"/>
        </w:rPr>
        <w:t>要求</w:t>
      </w:r>
      <w:r>
        <w:rPr>
          <w:rFonts w:hint="eastAsia"/>
        </w:rPr>
        <w:t>人眼图像的边缘信息丰富，</w:t>
      </w:r>
      <w:r w:rsidRPr="00EF3A30">
        <w:rPr>
          <w:rFonts w:hint="eastAsia"/>
        </w:rPr>
        <w:t>本文</w:t>
      </w:r>
      <w:r>
        <w:rPr>
          <w:rFonts w:hint="eastAsia"/>
        </w:rPr>
        <w:t>在第一步检测到人脸目标的基础上，</w:t>
      </w:r>
      <w:r w:rsidRPr="00EF3A30">
        <w:rPr>
          <w:rFonts w:hint="eastAsia"/>
        </w:rPr>
        <w:t>改进了</w:t>
      </w:r>
      <w:r>
        <w:rPr>
          <w:rFonts w:hint="eastAsia"/>
        </w:rPr>
        <w:t>Harris</w:t>
      </w:r>
      <w:proofErr w:type="gramStart"/>
      <w:r>
        <w:rPr>
          <w:rFonts w:hint="eastAsia"/>
        </w:rPr>
        <w:t>角点检测</w:t>
      </w:r>
      <w:proofErr w:type="gramEnd"/>
      <w:r w:rsidRPr="00EF3A30">
        <w:rPr>
          <w:rFonts w:hint="eastAsia"/>
        </w:rPr>
        <w:t>算法，</w:t>
      </w:r>
      <w:r>
        <w:rPr>
          <w:rFonts w:hint="eastAsia"/>
        </w:rPr>
        <w:t>提高了实时性，</w:t>
      </w:r>
      <w:r w:rsidRPr="00EF3A30">
        <w:rPr>
          <w:rFonts w:hint="eastAsia"/>
        </w:rPr>
        <w:t>计算量大为降低，</w:t>
      </w:r>
      <w:r>
        <w:rPr>
          <w:rFonts w:ascii="宋体" w:hAnsi="宋体" w:hint="eastAsia"/>
        </w:rPr>
        <w:t>结合卡尔曼滤波和粒子滤波器的优点对人眼瞳孔进行跟踪，从而达到快速跟踪的目的</w:t>
      </w:r>
      <w:r>
        <w:rPr>
          <w:rFonts w:hint="eastAsia"/>
        </w:rPr>
        <w:t>，准确的进行了定位，算法在实时性和准确性方面都有很大改进。</w:t>
      </w:r>
    </w:p>
    <w:p w14:paraId="480B9928" w14:textId="7E6F7A43" w:rsidR="001A3E5B" w:rsidRDefault="00F53BE2" w:rsidP="00F53BE2">
      <w:pPr>
        <w:ind w:firstLine="480"/>
        <w:rPr>
          <w:color w:val="000000"/>
        </w:rPr>
      </w:pPr>
      <w:r w:rsidRPr="00481AD6">
        <w:t>（</w:t>
      </w:r>
      <w:r>
        <w:rPr>
          <w:rFonts w:hint="eastAsia"/>
        </w:rPr>
        <w:t>3</w:t>
      </w:r>
      <w:r w:rsidRPr="00481AD6">
        <w:t>）</w:t>
      </w:r>
      <w:r w:rsidR="00E972CE">
        <w:rPr>
          <w:rFonts w:hint="eastAsia"/>
        </w:rPr>
        <w:t>本文</w:t>
      </w:r>
      <w:r>
        <w:rPr>
          <w:rFonts w:hint="eastAsia"/>
        </w:rPr>
        <w:t>提出</w:t>
      </w:r>
      <w:r w:rsidR="00E972CE">
        <w:rPr>
          <w:rFonts w:hint="eastAsia"/>
        </w:rPr>
        <w:t>用</w:t>
      </w:r>
      <w:r>
        <w:rPr>
          <w:rFonts w:hint="eastAsia"/>
        </w:rPr>
        <w:t>计算眼睑差值</w:t>
      </w:r>
      <w:r w:rsidRPr="00144EC4">
        <w:rPr>
          <w:rFonts w:hint="eastAsia"/>
        </w:rPr>
        <w:t>的方法</w:t>
      </w:r>
      <w:r>
        <w:rPr>
          <w:rFonts w:hint="eastAsia"/>
        </w:rPr>
        <w:t>检测人体精神</w:t>
      </w:r>
      <w:r w:rsidRPr="00144EC4">
        <w:rPr>
          <w:rFonts w:hint="eastAsia"/>
        </w:rPr>
        <w:t>状态</w:t>
      </w:r>
      <w:r>
        <w:rPr>
          <w:rFonts w:hint="eastAsia"/>
        </w:rPr>
        <w:t>，利用</w:t>
      </w:r>
      <w:r>
        <w:rPr>
          <w:rFonts w:hint="eastAsia"/>
        </w:rPr>
        <w:t>PERCLOS</w:t>
      </w:r>
      <w:r>
        <w:rPr>
          <w:rFonts w:hint="eastAsia"/>
        </w:rPr>
        <w:t>指标</w:t>
      </w:r>
      <w:r w:rsidR="00E972CE">
        <w:rPr>
          <w:rFonts w:hint="eastAsia"/>
        </w:rPr>
        <w:t>和眨眼频率</w:t>
      </w:r>
      <w:r>
        <w:rPr>
          <w:rFonts w:hint="eastAsia"/>
        </w:rPr>
        <w:t>判断是否达到疲劳，</w:t>
      </w:r>
      <w:r w:rsidR="00B6697D">
        <w:rPr>
          <w:rFonts w:hint="eastAsia"/>
        </w:rPr>
        <w:t>采用红外光作为</w:t>
      </w:r>
      <w:r w:rsidRPr="00144EC4">
        <w:rPr>
          <w:rFonts w:hint="eastAsia"/>
        </w:rPr>
        <w:t>光源</w:t>
      </w:r>
      <w:r>
        <w:rPr>
          <w:rFonts w:hint="eastAsia"/>
        </w:rPr>
        <w:t>，</w:t>
      </w:r>
      <w:r w:rsidRPr="00144EC4">
        <w:rPr>
          <w:rFonts w:hint="eastAsia"/>
        </w:rPr>
        <w:t>解决了夜间微光不稳定</w:t>
      </w:r>
      <w:r>
        <w:rPr>
          <w:rFonts w:hint="eastAsia"/>
        </w:rPr>
        <w:t>、</w:t>
      </w:r>
      <w:r w:rsidRPr="00144EC4">
        <w:rPr>
          <w:rFonts w:hint="eastAsia"/>
        </w:rPr>
        <w:t>时有时无的问题</w:t>
      </w:r>
      <w:r>
        <w:rPr>
          <w:rFonts w:hint="eastAsia"/>
        </w:rPr>
        <w:t>，</w:t>
      </w:r>
      <w:r w:rsidRPr="00144EC4">
        <w:rPr>
          <w:rFonts w:hint="eastAsia"/>
        </w:rPr>
        <w:t>所采用算法简单有效</w:t>
      </w:r>
      <w:r>
        <w:rPr>
          <w:rFonts w:hint="eastAsia"/>
        </w:rPr>
        <w:t>，</w:t>
      </w:r>
      <w:r w:rsidRPr="00144EC4">
        <w:rPr>
          <w:rFonts w:hint="eastAsia"/>
        </w:rPr>
        <w:t>复杂度低</w:t>
      </w:r>
      <w:r w:rsidR="00E972CE">
        <w:rPr>
          <w:rFonts w:hint="eastAsia"/>
        </w:rPr>
        <w:t>。</w:t>
      </w:r>
      <w:r>
        <w:rPr>
          <w:rFonts w:hint="eastAsia"/>
          <w:color w:val="000000"/>
        </w:rPr>
        <w:t>最后，本文利用生物医学工程的知识以及结合先验技术理论，采用安全易用的</w:t>
      </w:r>
      <w:r>
        <w:rPr>
          <w:rFonts w:hint="eastAsia"/>
          <w:color w:val="000000"/>
        </w:rPr>
        <w:t>tDCS</w:t>
      </w:r>
      <w:r>
        <w:rPr>
          <w:rFonts w:hint="eastAsia"/>
          <w:color w:val="000000"/>
        </w:rPr>
        <w:t>刺激器，当人体出现疲劳状态时，通过脑电刺激经</w:t>
      </w:r>
      <w:proofErr w:type="gramStart"/>
      <w:r>
        <w:rPr>
          <w:rFonts w:hint="eastAsia"/>
          <w:color w:val="000000"/>
        </w:rPr>
        <w:t>颅改变</w:t>
      </w:r>
      <w:proofErr w:type="gramEnd"/>
      <w:r>
        <w:rPr>
          <w:rFonts w:hint="eastAsia"/>
          <w:color w:val="000000"/>
        </w:rPr>
        <w:t>大脑的兴奋性，对本文疲劳检测结果进行测试并对疲劳状态加以调节，利用弱</w:t>
      </w:r>
      <w:proofErr w:type="gramStart"/>
      <w:r>
        <w:rPr>
          <w:rFonts w:hint="eastAsia"/>
          <w:color w:val="000000"/>
        </w:rPr>
        <w:t>直流对</w:t>
      </w:r>
      <w:proofErr w:type="gramEnd"/>
      <w:r>
        <w:rPr>
          <w:rFonts w:hint="eastAsia"/>
          <w:color w:val="000000"/>
        </w:rPr>
        <w:t>颅骨的刺激，达到了缓解疲劳的目的。</w:t>
      </w:r>
    </w:p>
    <w:p w14:paraId="7FFF7742" w14:textId="77777777" w:rsidR="008F364C" w:rsidRPr="00F53BE2" w:rsidRDefault="008F364C" w:rsidP="00F53BE2">
      <w:pPr>
        <w:ind w:firstLine="480"/>
        <w:rPr>
          <w:color w:val="000000"/>
        </w:rPr>
      </w:pPr>
    </w:p>
    <w:p w14:paraId="068F161E" w14:textId="77777777" w:rsidR="00416B5E" w:rsidRDefault="001A3E5B" w:rsidP="001A3E5B">
      <w:pPr>
        <w:spacing w:before="50" w:after="50"/>
        <w:ind w:firstLine="448"/>
        <w:rPr>
          <w:szCs w:val="24"/>
        </w:rPr>
      </w:pPr>
      <w:r w:rsidRPr="00014019">
        <w:rPr>
          <w:rFonts w:hint="eastAsia"/>
          <w:b/>
          <w:szCs w:val="24"/>
        </w:rPr>
        <w:t>关键词：</w:t>
      </w:r>
      <w:r w:rsidR="008F364C">
        <w:rPr>
          <w:rFonts w:hint="eastAsia"/>
          <w:szCs w:val="24"/>
        </w:rPr>
        <w:t>疲劳检测，</w:t>
      </w:r>
      <w:r w:rsidR="008F364C">
        <w:rPr>
          <w:rFonts w:hint="eastAsia"/>
          <w:szCs w:val="24"/>
        </w:rPr>
        <w:t xml:space="preserve"> </w:t>
      </w:r>
      <w:r w:rsidRPr="001A3E5B">
        <w:rPr>
          <w:rFonts w:hint="eastAsia"/>
          <w:szCs w:val="24"/>
        </w:rPr>
        <w:t>人眼识别，</w:t>
      </w:r>
      <w:r w:rsidR="008F364C">
        <w:rPr>
          <w:rFonts w:hint="eastAsia"/>
          <w:szCs w:val="24"/>
        </w:rPr>
        <w:t xml:space="preserve"> </w:t>
      </w:r>
      <w:r w:rsidRPr="001A3E5B">
        <w:rPr>
          <w:rFonts w:hint="eastAsia"/>
          <w:szCs w:val="24"/>
        </w:rPr>
        <w:t>Harris AdaBoost</w:t>
      </w:r>
      <w:r w:rsidRPr="001A3E5B">
        <w:rPr>
          <w:rFonts w:hint="eastAsia"/>
          <w:szCs w:val="24"/>
        </w:rPr>
        <w:t>算法，</w:t>
      </w:r>
      <w:r w:rsidR="008F364C">
        <w:rPr>
          <w:rFonts w:hint="eastAsia"/>
          <w:szCs w:val="24"/>
        </w:rPr>
        <w:t xml:space="preserve"> </w:t>
      </w:r>
      <w:r w:rsidRPr="001A3E5B">
        <w:rPr>
          <w:rFonts w:hint="eastAsia"/>
          <w:szCs w:val="24"/>
        </w:rPr>
        <w:t>PERCLOS</w:t>
      </w:r>
      <w:r w:rsidRPr="001A3E5B">
        <w:rPr>
          <w:rFonts w:hint="eastAsia"/>
          <w:szCs w:val="24"/>
        </w:rPr>
        <w:t>原理</w:t>
      </w:r>
    </w:p>
    <w:p w14:paraId="3A50292F" w14:textId="77777777" w:rsidR="00EB1321" w:rsidRDefault="00EB1321" w:rsidP="00EB1321">
      <w:pPr>
        <w:sectPr w:rsidR="00EB1321" w:rsidSect="00B50774">
          <w:headerReference w:type="default" r:id="rId16"/>
          <w:footerReference w:type="default" r:id="rId17"/>
          <w:type w:val="oddPage"/>
          <w:pgSz w:w="11906" w:h="16838" w:code="9"/>
          <w:pgMar w:top="1701" w:right="1418" w:bottom="1134" w:left="1418" w:header="1134" w:footer="992" w:gutter="284"/>
          <w:pgNumType w:fmt="upperRoman" w:start="1"/>
          <w:cols w:space="425"/>
          <w:docGrid w:linePitch="326"/>
        </w:sectPr>
      </w:pPr>
    </w:p>
    <w:p w14:paraId="3048B0F7" w14:textId="77777777" w:rsidR="00B666AD" w:rsidRDefault="00B666AD" w:rsidP="00C9589A">
      <w:pPr>
        <w:pStyle w:val="-00"/>
      </w:pPr>
      <w:bookmarkStart w:id="36" w:name="_Toc477521377"/>
      <w:bookmarkStart w:id="37" w:name="_Toc477521444"/>
      <w:r>
        <w:lastRenderedPageBreak/>
        <w:t>A</w:t>
      </w:r>
      <w:r w:rsidR="004112E2" w:rsidRPr="004112E2">
        <w:t>BSTRACT</w:t>
      </w:r>
      <w:bookmarkEnd w:id="36"/>
      <w:bookmarkEnd w:id="37"/>
    </w:p>
    <w:p w14:paraId="6FB9B2BE" w14:textId="2501FC82" w:rsidR="00F53BE2" w:rsidRDefault="00F53BE2" w:rsidP="008F364C">
      <w:pPr>
        <w:pStyle w:val="aff"/>
      </w:pPr>
      <w:r w:rsidRPr="00410B7F">
        <w:t xml:space="preserve">With the development of science and technology, </w:t>
      </w:r>
      <w:r w:rsidR="00675B15">
        <w:t xml:space="preserve">intelligent mechanical </w:t>
      </w:r>
      <w:r w:rsidRPr="00174813">
        <w:t>product</w:t>
      </w:r>
      <w:r w:rsidR="00675B15">
        <w:rPr>
          <w:rFonts w:hint="eastAsia"/>
        </w:rPr>
        <w:t>s are constantly emerging and t</w:t>
      </w:r>
      <w:r w:rsidRPr="00174813">
        <w:t>he number of motor vehicles</w:t>
      </w:r>
      <w:r>
        <w:rPr>
          <w:rFonts w:hint="eastAsia"/>
        </w:rPr>
        <w:t xml:space="preserve"> is </w:t>
      </w:r>
      <w:r w:rsidRPr="00174813">
        <w:t xml:space="preserve">increasing, </w:t>
      </w:r>
      <w:r>
        <w:rPr>
          <w:rFonts w:hint="eastAsia"/>
        </w:rPr>
        <w:t>and</w:t>
      </w:r>
      <w:r w:rsidRPr="00174813">
        <w:t xml:space="preserve"> </w:t>
      </w:r>
      <w:r w:rsidR="00710930">
        <w:rPr>
          <w:rFonts w:hint="eastAsia"/>
        </w:rPr>
        <w:t xml:space="preserve">also </w:t>
      </w:r>
      <w:r w:rsidRPr="00174813">
        <w:t>traffic accidents caused by fati</w:t>
      </w:r>
      <w:r w:rsidR="00710930">
        <w:t>gue social loss</w:t>
      </w:r>
      <w:r>
        <w:t xml:space="preserve"> increases</w:t>
      </w:r>
      <w:r>
        <w:rPr>
          <w:rFonts w:hint="eastAsia"/>
        </w:rPr>
        <w:t>. M</w:t>
      </w:r>
      <w:r w:rsidRPr="00174813">
        <w:t>any research data show that</w:t>
      </w:r>
      <w:r w:rsidR="00B6697D">
        <w:t xml:space="preserve"> fatigue </w:t>
      </w:r>
      <w:r w:rsidR="00D543ED">
        <w:rPr>
          <w:rFonts w:hint="eastAsia"/>
        </w:rPr>
        <w:t>is</w:t>
      </w:r>
      <w:r w:rsidR="00B6697D">
        <w:rPr>
          <w:rFonts w:hint="eastAsia"/>
        </w:rPr>
        <w:t xml:space="preserve"> </w:t>
      </w:r>
      <w:r w:rsidR="00710930">
        <w:t xml:space="preserve">one of the </w:t>
      </w:r>
      <w:r w:rsidR="00710930">
        <w:rPr>
          <w:rFonts w:hint="eastAsia"/>
        </w:rPr>
        <w:t>hidden</w:t>
      </w:r>
      <w:r w:rsidR="00710930">
        <w:t xml:space="preserve"> </w:t>
      </w:r>
      <w:r w:rsidR="00710930">
        <w:rPr>
          <w:rFonts w:hint="eastAsia"/>
        </w:rPr>
        <w:t>dangers</w:t>
      </w:r>
      <w:r w:rsidRPr="00174813">
        <w:t xml:space="preserve"> of serious accidents</w:t>
      </w:r>
      <w:r>
        <w:rPr>
          <w:rFonts w:hint="eastAsia"/>
        </w:rPr>
        <w:t xml:space="preserve"> and h</w:t>
      </w:r>
      <w:r w:rsidRPr="00410B7F">
        <w:t xml:space="preserve">ow to detect and prevent human fatigue </w:t>
      </w:r>
      <w:r>
        <w:rPr>
          <w:rFonts w:hint="eastAsia"/>
        </w:rPr>
        <w:t>by non-contact as well as a</w:t>
      </w:r>
      <w:r w:rsidRPr="00BE5FA7">
        <w:t>nti-interference</w:t>
      </w:r>
      <w:r>
        <w:rPr>
          <w:rFonts w:hint="eastAsia"/>
        </w:rPr>
        <w:t xml:space="preserve"> method </w:t>
      </w:r>
      <w:r w:rsidRPr="00410B7F">
        <w:t>has become a hot topic in the current research. Based on the theoretical analysis, this paper</w:t>
      </w:r>
      <w:r>
        <w:rPr>
          <w:rFonts w:hint="eastAsia"/>
        </w:rPr>
        <w:t xml:space="preserve"> takes advantage </w:t>
      </w:r>
      <w:r>
        <w:t>of the</w:t>
      </w:r>
      <w:r>
        <w:rPr>
          <w:rFonts w:hint="eastAsia"/>
        </w:rPr>
        <w:t xml:space="preserve"> </w:t>
      </w:r>
      <w:r>
        <w:t>infrared light imaging features</w:t>
      </w:r>
      <w:r>
        <w:rPr>
          <w:rFonts w:hint="eastAsia"/>
        </w:rPr>
        <w:t xml:space="preserve">, </w:t>
      </w:r>
      <w:r w:rsidRPr="00410B7F">
        <w:t>designs the algorithm of real-time fatigue detection</w:t>
      </w:r>
      <w:r>
        <w:rPr>
          <w:rFonts w:hint="eastAsia"/>
        </w:rPr>
        <w:t>, and ignores</w:t>
      </w:r>
      <w:r>
        <w:t xml:space="preserve"> </w:t>
      </w:r>
      <w:r>
        <w:rPr>
          <w:rFonts w:hint="eastAsia"/>
        </w:rPr>
        <w:t>of</w:t>
      </w:r>
      <w:r w:rsidRPr="00410B7F">
        <w:t xml:space="preserve"> the impact of light </w:t>
      </w:r>
      <w:r>
        <w:rPr>
          <w:rFonts w:hint="eastAsia"/>
        </w:rPr>
        <w:t xml:space="preserve">as well as sunglasses </w:t>
      </w:r>
      <w:r>
        <w:t>on the image</w:t>
      </w:r>
      <w:r>
        <w:rPr>
          <w:rFonts w:hint="eastAsia"/>
        </w:rPr>
        <w:t>.</w:t>
      </w:r>
      <w:r w:rsidRPr="00410B7F">
        <w:t xml:space="preserve"> </w:t>
      </w:r>
      <w:r>
        <w:rPr>
          <w:rFonts w:hint="eastAsia"/>
        </w:rPr>
        <w:t>No matter</w:t>
      </w:r>
      <w:r w:rsidRPr="00410B7F">
        <w:t xml:space="preserve"> day or night </w:t>
      </w:r>
      <w:r>
        <w:rPr>
          <w:rFonts w:hint="eastAsia"/>
        </w:rPr>
        <w:t xml:space="preserve">it </w:t>
      </w:r>
      <w:r w:rsidRPr="00410B7F">
        <w:t>can accurately achieve non-con</w:t>
      </w:r>
      <w:r>
        <w:t xml:space="preserve">tact detection of human </w:t>
      </w:r>
      <w:r w:rsidR="00675B15">
        <w:t>fatigue.</w:t>
      </w:r>
      <w:r w:rsidR="00675B15" w:rsidRPr="00410B7F">
        <w:t xml:space="preserve"> The</w:t>
      </w:r>
      <w:r w:rsidRPr="00410B7F">
        <w:t xml:space="preserve"> whole method is divided into three processes: face detection, human eye tracking and fatigue identification </w:t>
      </w:r>
      <w:r>
        <w:rPr>
          <w:rFonts w:hint="eastAsia"/>
        </w:rPr>
        <w:t>as well as</w:t>
      </w:r>
      <w:r w:rsidRPr="00410B7F">
        <w:t xml:space="preserve"> regulation. </w:t>
      </w:r>
      <w:r>
        <w:rPr>
          <w:rFonts w:hint="eastAsia"/>
        </w:rPr>
        <w:t>Details described a</w:t>
      </w:r>
      <w:r w:rsidRPr="00410B7F">
        <w:t>s follows:</w:t>
      </w:r>
    </w:p>
    <w:p w14:paraId="420B1A02" w14:textId="77777777" w:rsidR="008F364C" w:rsidRPr="008F364C" w:rsidRDefault="008F364C" w:rsidP="008F364C"/>
    <w:p w14:paraId="3EF1A9A6" w14:textId="77777777" w:rsidR="00F53BE2" w:rsidRDefault="00F53BE2" w:rsidP="008F364C">
      <w:pPr>
        <w:pStyle w:val="aff"/>
      </w:pPr>
      <w:r>
        <w:rPr>
          <w:rFonts w:hint="eastAsia"/>
        </w:rPr>
        <w:t>(1)F</w:t>
      </w:r>
      <w:r>
        <w:t xml:space="preserve">irst </w:t>
      </w:r>
      <w:r>
        <w:rPr>
          <w:rFonts w:hint="eastAsia"/>
        </w:rPr>
        <w:t xml:space="preserve">step </w:t>
      </w:r>
      <w:r>
        <w:t>is the detection of face. In this paper, we first use the characteristics of the infrared image itself to distinguish the face from the background. B</w:t>
      </w:r>
      <w:r>
        <w:rPr>
          <w:rFonts w:hint="eastAsia"/>
        </w:rPr>
        <w:t xml:space="preserve">ased on </w:t>
      </w:r>
      <w:proofErr w:type="spellStart"/>
      <w:r>
        <w:rPr>
          <w:rFonts w:hint="eastAsia"/>
        </w:rPr>
        <w:t>advantagers</w:t>
      </w:r>
      <w:proofErr w:type="spellEnd"/>
      <w:r>
        <w:rPr>
          <w:rFonts w:hint="eastAsia"/>
        </w:rPr>
        <w:t xml:space="preserve"> of higher brightness of face region and a simple background, after t</w:t>
      </w:r>
      <w:r>
        <w:t xml:space="preserve">he image </w:t>
      </w:r>
      <w:proofErr w:type="spellStart"/>
      <w:r>
        <w:t>preprocessing</w:t>
      </w:r>
      <w:proofErr w:type="spellEnd"/>
      <w:r>
        <w:rPr>
          <w:rFonts w:hint="eastAsia"/>
        </w:rPr>
        <w:t>,</w:t>
      </w:r>
      <w:r>
        <w:t xml:space="preserve"> combined with the AdaBoost algorithm and the class haar feature, </w:t>
      </w:r>
      <w:r>
        <w:rPr>
          <w:rFonts w:hint="eastAsia"/>
        </w:rPr>
        <w:t xml:space="preserve">with </w:t>
      </w:r>
      <w:r>
        <w:t xml:space="preserve">the strong classifier combined into a cascade </w:t>
      </w:r>
      <w:r>
        <w:rPr>
          <w:rFonts w:hint="eastAsia"/>
        </w:rPr>
        <w:t>c</w:t>
      </w:r>
      <w:r>
        <w:t>lassifier</w:t>
      </w:r>
      <w:r>
        <w:rPr>
          <w:rFonts w:hint="eastAsia"/>
        </w:rPr>
        <w:t xml:space="preserve">, this method </w:t>
      </w:r>
      <w:r>
        <w:t xml:space="preserve">gets the image target </w:t>
      </w:r>
      <w:r>
        <w:rPr>
          <w:rFonts w:hint="eastAsia"/>
        </w:rPr>
        <w:t>and then</w:t>
      </w:r>
      <w:r>
        <w:t xml:space="preserve"> detect</w:t>
      </w:r>
      <w:r>
        <w:rPr>
          <w:rFonts w:hint="eastAsia"/>
        </w:rPr>
        <w:t>s</w:t>
      </w:r>
      <w:r>
        <w:t xml:space="preserve"> the face.</w:t>
      </w:r>
    </w:p>
    <w:p w14:paraId="580626DC" w14:textId="77777777" w:rsidR="008F364C" w:rsidRPr="008F364C" w:rsidRDefault="008F364C" w:rsidP="008F364C"/>
    <w:p w14:paraId="7F0DB2CA" w14:textId="49269486" w:rsidR="00F53BE2" w:rsidRDefault="00F53BE2" w:rsidP="008F364C">
      <w:pPr>
        <w:pStyle w:val="aff"/>
      </w:pPr>
      <w:r>
        <w:rPr>
          <w:rFonts w:hint="eastAsia"/>
        </w:rPr>
        <w:t>(2)</w:t>
      </w:r>
      <w:r>
        <w:t xml:space="preserve">The second step is the human eye </w:t>
      </w:r>
      <w:r>
        <w:rPr>
          <w:rFonts w:hint="eastAsia"/>
        </w:rPr>
        <w:t>location</w:t>
      </w:r>
      <w:r>
        <w:t xml:space="preserve"> </w:t>
      </w:r>
      <w:r w:rsidR="00731429">
        <w:t>tracking. The</w:t>
      </w:r>
      <w:r>
        <w:t xml:space="preserve"> traditional target location </w:t>
      </w:r>
      <w:r w:rsidR="00731429">
        <w:t>methods are of complex computation and do</w:t>
      </w:r>
      <w:r>
        <w:rPr>
          <w:rFonts w:hint="eastAsia"/>
        </w:rPr>
        <w:t xml:space="preserve"> not well in </w:t>
      </w:r>
      <w:r>
        <w:t>real-time</w:t>
      </w:r>
      <w:r w:rsidR="00731429">
        <w:rPr>
          <w:rFonts w:hint="eastAsia"/>
        </w:rPr>
        <w:t xml:space="preserve"> aspect and i</w:t>
      </w:r>
      <w:r>
        <w:rPr>
          <w:rFonts w:hint="eastAsia"/>
        </w:rPr>
        <w:t xml:space="preserve">t </w:t>
      </w:r>
      <w:r>
        <w:t xml:space="preserve">requires </w:t>
      </w:r>
      <w:r>
        <w:rPr>
          <w:rFonts w:hint="eastAsia"/>
        </w:rPr>
        <w:t>face image with affluent</w:t>
      </w:r>
      <w:r w:rsidR="00731429">
        <w:t xml:space="preserve"> edge information</w:t>
      </w:r>
      <w:r w:rsidR="00731429">
        <w:rPr>
          <w:rFonts w:hint="eastAsia"/>
        </w:rPr>
        <w:t>.</w:t>
      </w:r>
      <w:r>
        <w:t xml:space="preserve"> </w:t>
      </w:r>
      <w:r>
        <w:rPr>
          <w:rFonts w:hint="eastAsia"/>
        </w:rPr>
        <w:t>Based on the above</w:t>
      </w:r>
      <w:r>
        <w:t xml:space="preserve"> the first step to detect the face of the target, </w:t>
      </w:r>
      <w:r>
        <w:rPr>
          <w:rFonts w:hint="eastAsia"/>
        </w:rPr>
        <w:t>this paper improves t</w:t>
      </w:r>
      <w:r>
        <w:t xml:space="preserve">he Harris </w:t>
      </w:r>
      <w:r>
        <w:rPr>
          <w:rFonts w:hint="eastAsia"/>
        </w:rPr>
        <w:t xml:space="preserve">corner </w:t>
      </w:r>
      <w:r>
        <w:t>detection algorithm</w:t>
      </w:r>
      <w:r>
        <w:rPr>
          <w:rFonts w:hint="eastAsia"/>
        </w:rPr>
        <w:t xml:space="preserve"> </w:t>
      </w:r>
      <w:r>
        <w:t xml:space="preserve">and </w:t>
      </w:r>
      <w:r w:rsidR="003864C4">
        <w:rPr>
          <w:rFonts w:hint="eastAsia"/>
        </w:rPr>
        <w:t>this method has fully me</w:t>
      </w:r>
      <w:r>
        <w:rPr>
          <w:rFonts w:hint="eastAsia"/>
        </w:rPr>
        <w:t>t the real-time requirements and avoids a complex computing</w:t>
      </w:r>
      <w:r>
        <w:t xml:space="preserve">. </w:t>
      </w:r>
      <w:r>
        <w:rPr>
          <w:rFonts w:hint="eastAsia"/>
        </w:rPr>
        <w:t xml:space="preserve">The advantages of </w:t>
      </w:r>
      <w:r>
        <w:t>The Kalman filter and the particle filter</w:t>
      </w:r>
      <w:r>
        <w:rPr>
          <w:rFonts w:hint="eastAsia"/>
        </w:rPr>
        <w:t xml:space="preserve"> </w:t>
      </w:r>
      <w:r>
        <w:t xml:space="preserve">are </w:t>
      </w:r>
      <w:r>
        <w:rPr>
          <w:rFonts w:hint="eastAsia"/>
        </w:rPr>
        <w:t>combined</w:t>
      </w:r>
      <w:r>
        <w:t xml:space="preserve"> to track the human eye pupil, so as to achieve the purpose of tracking </w:t>
      </w:r>
      <w:r>
        <w:rPr>
          <w:rFonts w:hint="eastAsia"/>
        </w:rPr>
        <w:t xml:space="preserve">quickly </w:t>
      </w:r>
      <w:r>
        <w:t xml:space="preserve">and locate accurately. </w:t>
      </w:r>
      <w:r>
        <w:rPr>
          <w:rFonts w:hint="eastAsia"/>
        </w:rPr>
        <w:t>This method has great improvements in</w:t>
      </w:r>
      <w:r>
        <w:t xml:space="preserve"> accuracy</w:t>
      </w:r>
      <w:r>
        <w:rPr>
          <w:rFonts w:hint="eastAsia"/>
        </w:rPr>
        <w:t xml:space="preserve"> and real-time</w:t>
      </w:r>
      <w:r>
        <w:t>.</w:t>
      </w:r>
    </w:p>
    <w:p w14:paraId="4B90ECAA" w14:textId="77777777" w:rsidR="008F364C" w:rsidRPr="008F364C" w:rsidRDefault="008F364C" w:rsidP="008F364C"/>
    <w:p w14:paraId="11D40436" w14:textId="0586C407" w:rsidR="004112E2" w:rsidRDefault="00F53BE2" w:rsidP="008F364C">
      <w:pPr>
        <w:pStyle w:val="aff"/>
      </w:pPr>
      <w:r>
        <w:rPr>
          <w:rFonts w:hint="eastAsia"/>
        </w:rPr>
        <w:t>(3)According to PERCLOS principle</w:t>
      </w:r>
      <w:r w:rsidRPr="00140BC8">
        <w:t xml:space="preserve"> </w:t>
      </w:r>
      <w:r>
        <w:rPr>
          <w:rFonts w:hint="eastAsia"/>
        </w:rPr>
        <w:t>to judge</w:t>
      </w:r>
      <w:r>
        <w:t xml:space="preserve"> </w:t>
      </w:r>
      <w:r>
        <w:rPr>
          <w:rFonts w:hint="eastAsia"/>
        </w:rPr>
        <w:t>the fatigue status, t</w:t>
      </w:r>
      <w:r>
        <w:t>his paper</w:t>
      </w:r>
      <w:r>
        <w:rPr>
          <w:rFonts w:hint="eastAsia"/>
        </w:rPr>
        <w:t xml:space="preserve"> proposes </w:t>
      </w:r>
      <w:r>
        <w:t xml:space="preserve">the method of calculating the difference </w:t>
      </w:r>
      <w:r>
        <w:rPr>
          <w:rFonts w:hint="eastAsia"/>
        </w:rPr>
        <w:t xml:space="preserve">value </w:t>
      </w:r>
      <w:r>
        <w:t xml:space="preserve">of the eyelids to </w:t>
      </w:r>
      <w:r>
        <w:rPr>
          <w:rFonts w:hint="eastAsia"/>
        </w:rPr>
        <w:t>monitor</w:t>
      </w:r>
      <w:r>
        <w:t xml:space="preserve"> the mental state of the human body</w:t>
      </w:r>
      <w:r>
        <w:rPr>
          <w:rFonts w:hint="eastAsia"/>
        </w:rPr>
        <w:t>.</w:t>
      </w:r>
      <w:r>
        <w:t xml:space="preserve"> </w:t>
      </w:r>
      <w:r>
        <w:rPr>
          <w:rFonts w:hint="eastAsia"/>
        </w:rPr>
        <w:t>T</w:t>
      </w:r>
      <w:r>
        <w:t xml:space="preserve">he use of infrared light as </w:t>
      </w:r>
      <w:r>
        <w:rPr>
          <w:rFonts w:hint="eastAsia"/>
        </w:rPr>
        <w:t>the</w:t>
      </w:r>
      <w:r>
        <w:t xml:space="preserve"> light source </w:t>
      </w:r>
      <w:r>
        <w:rPr>
          <w:rFonts w:hint="eastAsia"/>
        </w:rPr>
        <w:t>re</w:t>
      </w:r>
      <w:r>
        <w:t>solve</w:t>
      </w:r>
      <w:r>
        <w:rPr>
          <w:rFonts w:hint="eastAsia"/>
        </w:rPr>
        <w:t>s</w:t>
      </w:r>
      <w:r>
        <w:t xml:space="preserve"> </w:t>
      </w:r>
      <w:r>
        <w:rPr>
          <w:rFonts w:hint="eastAsia"/>
        </w:rPr>
        <w:t xml:space="preserve">the instability of dim </w:t>
      </w:r>
      <w:r>
        <w:rPr>
          <w:rFonts w:hint="eastAsia"/>
        </w:rPr>
        <w:lastRenderedPageBreak/>
        <w:t xml:space="preserve">light in night. </w:t>
      </w:r>
      <w:r w:rsidR="00731429">
        <w:t>The entire</w:t>
      </w:r>
      <w:r>
        <w:t xml:space="preserve"> algorithm </w:t>
      </w:r>
      <w:r>
        <w:rPr>
          <w:rFonts w:hint="eastAsia"/>
        </w:rPr>
        <w:t xml:space="preserve">this paper taken </w:t>
      </w:r>
      <w:r>
        <w:t>is simple</w:t>
      </w:r>
      <w:r>
        <w:rPr>
          <w:rFonts w:hint="eastAsia"/>
        </w:rPr>
        <w:t xml:space="preserve">, </w:t>
      </w:r>
      <w:r>
        <w:t>effectiv</w:t>
      </w:r>
      <w:r>
        <w:rPr>
          <w:rFonts w:hint="eastAsia"/>
        </w:rPr>
        <w:t xml:space="preserve">e and </w:t>
      </w:r>
      <w:r w:rsidRPr="00410B7F">
        <w:t>low</w:t>
      </w:r>
      <w:r>
        <w:rPr>
          <w:rFonts w:hint="eastAsia"/>
        </w:rPr>
        <w:t xml:space="preserve"> </w:t>
      </w:r>
      <w:r>
        <w:t>complexity</w:t>
      </w:r>
      <w:r>
        <w:rPr>
          <w:rFonts w:hint="eastAsia"/>
        </w:rPr>
        <w:t>. F</w:t>
      </w:r>
      <w:r w:rsidRPr="00410B7F">
        <w:t xml:space="preserve">inally, </w:t>
      </w:r>
      <w:r>
        <w:rPr>
          <w:rFonts w:hint="eastAsia"/>
        </w:rPr>
        <w:t>based on</w:t>
      </w:r>
      <w:r w:rsidRPr="00410B7F">
        <w:t xml:space="preserve"> b</w:t>
      </w:r>
      <w:r>
        <w:t>iomedical engineering knowledge</w:t>
      </w:r>
      <w:r>
        <w:rPr>
          <w:rFonts w:hint="eastAsia"/>
        </w:rPr>
        <w:t xml:space="preserve"> and prior technology theory,</w:t>
      </w:r>
      <w:r>
        <w:t xml:space="preserve"> </w:t>
      </w:r>
      <w:r w:rsidRPr="00410B7F">
        <w:t>tDCS stimulation</w:t>
      </w:r>
      <w:r>
        <w:rPr>
          <w:rFonts w:hint="eastAsia"/>
        </w:rPr>
        <w:t>, which is without injury and easy to use,</w:t>
      </w:r>
      <w:r w:rsidRPr="00410B7F">
        <w:t xml:space="preserve"> </w:t>
      </w:r>
      <w:r>
        <w:rPr>
          <w:rFonts w:hint="eastAsia"/>
        </w:rPr>
        <w:t>is been used to</w:t>
      </w:r>
      <w:r w:rsidRPr="00410B7F">
        <w:t xml:space="preserve"> change the excitability of the brain</w:t>
      </w:r>
      <w:r>
        <w:rPr>
          <w:rFonts w:hint="eastAsia"/>
        </w:rPr>
        <w:t xml:space="preserve"> by stimulating the t</w:t>
      </w:r>
      <w:r w:rsidRPr="00484151">
        <w:t>ranscranial</w:t>
      </w:r>
      <w:r>
        <w:t xml:space="preserve"> brain</w:t>
      </w:r>
      <w:r w:rsidRPr="00410B7F">
        <w:t>,</w:t>
      </w:r>
      <w:r>
        <w:rPr>
          <w:rFonts w:hint="eastAsia"/>
        </w:rPr>
        <w:t xml:space="preserve"> so as to</w:t>
      </w:r>
      <w:r w:rsidRPr="00410B7F">
        <w:t xml:space="preserve"> </w:t>
      </w:r>
      <w:r>
        <w:rPr>
          <w:rFonts w:hint="eastAsia"/>
        </w:rPr>
        <w:t xml:space="preserve">test and </w:t>
      </w:r>
      <w:r>
        <w:t>reliev</w:t>
      </w:r>
      <w:r>
        <w:rPr>
          <w:rFonts w:hint="eastAsia"/>
        </w:rPr>
        <w:t>e</w:t>
      </w:r>
      <w:r w:rsidRPr="00410B7F">
        <w:t xml:space="preserve"> fatigue</w:t>
      </w:r>
      <w:r>
        <w:rPr>
          <w:rFonts w:hint="eastAsia"/>
        </w:rPr>
        <w:t xml:space="preserve"> when the body is in tired.</w:t>
      </w:r>
      <w:r>
        <w:t xml:space="preserve"> </w:t>
      </w:r>
      <w:r>
        <w:rPr>
          <w:rFonts w:hint="eastAsia"/>
        </w:rPr>
        <w:t>This method alleviates the effect of fatigue</w:t>
      </w:r>
      <w:r w:rsidRPr="00410B7F">
        <w:t xml:space="preserve"> through the weak </w:t>
      </w:r>
      <w:r>
        <w:rPr>
          <w:rFonts w:hint="eastAsia"/>
        </w:rPr>
        <w:t>direct current</w:t>
      </w:r>
      <w:r w:rsidRPr="00410B7F">
        <w:t xml:space="preserve"> stimulation of the </w:t>
      </w:r>
      <w:r>
        <w:rPr>
          <w:rFonts w:hint="eastAsia"/>
        </w:rPr>
        <w:t xml:space="preserve">head </w:t>
      </w:r>
      <w:r>
        <w:t>skull.</w:t>
      </w:r>
    </w:p>
    <w:p w14:paraId="0DB245EA" w14:textId="77777777" w:rsidR="008F364C" w:rsidRPr="00F53BE2" w:rsidRDefault="008F364C" w:rsidP="00F53BE2">
      <w:pPr>
        <w:ind w:firstLine="420"/>
      </w:pPr>
    </w:p>
    <w:p w14:paraId="0B30E1A0" w14:textId="19F7C33B" w:rsidR="00EB1321" w:rsidRPr="00F53BE2" w:rsidRDefault="00B666AD" w:rsidP="008F364C">
      <w:pPr>
        <w:pStyle w:val="aff"/>
        <w:rPr>
          <w:b/>
          <w:lang w:val="en-US"/>
        </w:rPr>
      </w:pPr>
      <w:r w:rsidRPr="008F364C">
        <w:rPr>
          <w:b/>
          <w:color w:val="000000"/>
        </w:rPr>
        <w:t>Key words:</w:t>
      </w:r>
      <w:r>
        <w:rPr>
          <w:rFonts w:hint="eastAsia"/>
          <w:color w:val="000000"/>
        </w:rPr>
        <w:t xml:space="preserve"> </w:t>
      </w:r>
      <w:bookmarkStart w:id="38" w:name="_Toc413704334"/>
      <w:bookmarkStart w:id="39" w:name="_Toc354598450"/>
      <w:bookmarkStart w:id="40" w:name="_Toc354602374"/>
      <w:bookmarkStart w:id="41" w:name="_Toc356497725"/>
      <w:bookmarkStart w:id="42" w:name="_Toc357626516"/>
      <w:bookmarkStart w:id="43" w:name="_Toc357774592"/>
      <w:bookmarkStart w:id="44" w:name="_Toc358104354"/>
      <w:bookmarkStart w:id="45" w:name="_Toc358105481"/>
      <w:bookmarkStart w:id="46" w:name="_Toc358106251"/>
      <w:r w:rsidR="00F53BE2" w:rsidRPr="00F53BE2">
        <w:rPr>
          <w:lang w:val="en-US"/>
        </w:rPr>
        <w:t>fatigue detection, human eye recognition, Harris</w:t>
      </w:r>
      <w:r w:rsidR="00F53BE2" w:rsidRPr="00F53BE2">
        <w:rPr>
          <w:rFonts w:hint="eastAsia"/>
          <w:lang w:val="en-US"/>
        </w:rPr>
        <w:t xml:space="preserve"> </w:t>
      </w:r>
      <w:r w:rsidR="00731429" w:rsidRPr="00F53BE2">
        <w:rPr>
          <w:lang w:val="en-US"/>
        </w:rPr>
        <w:t>corner</w:t>
      </w:r>
      <w:r w:rsidR="00F53BE2" w:rsidRPr="00F53BE2">
        <w:rPr>
          <w:rFonts w:hint="eastAsia"/>
          <w:lang w:val="en-US"/>
        </w:rPr>
        <w:t xml:space="preserve"> detection</w:t>
      </w:r>
      <w:r w:rsidR="00061766">
        <w:rPr>
          <w:rFonts w:hint="eastAsia"/>
          <w:lang w:val="en-US"/>
        </w:rPr>
        <w:t>,</w:t>
      </w:r>
      <w:r w:rsidR="00F53BE2" w:rsidRPr="00F53BE2">
        <w:rPr>
          <w:lang w:val="en-US"/>
        </w:rPr>
        <w:t xml:space="preserve"> AdaBoost algorithm, PERCLOS principle</w:t>
      </w:r>
    </w:p>
    <w:p w14:paraId="6D4C72C4" w14:textId="6FD52AF5" w:rsidR="00EB1321" w:rsidRPr="003246EB" w:rsidRDefault="00EB1321" w:rsidP="00EB1321">
      <w:pPr>
        <w:rPr>
          <w:lang w:val="en-US"/>
        </w:rPr>
        <w:sectPr w:rsidR="00EB1321" w:rsidRPr="003246EB" w:rsidSect="003246EB">
          <w:headerReference w:type="even" r:id="rId18"/>
          <w:headerReference w:type="default" r:id="rId19"/>
          <w:footerReference w:type="even" r:id="rId20"/>
          <w:footerReference w:type="default" r:id="rId21"/>
          <w:type w:val="oddPage"/>
          <w:pgSz w:w="11906" w:h="16838" w:code="9"/>
          <w:pgMar w:top="1701" w:right="1418" w:bottom="1134" w:left="1418" w:header="1134" w:footer="992" w:gutter="284"/>
          <w:pgNumType w:fmt="upperRoman"/>
          <w:cols w:space="425"/>
          <w:docGrid w:linePitch="326"/>
        </w:sectPr>
      </w:pPr>
    </w:p>
    <w:p w14:paraId="28DBB986" w14:textId="77777777" w:rsidR="00014019" w:rsidRDefault="00014019" w:rsidP="00C9589A">
      <w:pPr>
        <w:pStyle w:val="-00"/>
      </w:pPr>
      <w:bookmarkStart w:id="47" w:name="_Toc477521378"/>
      <w:bookmarkStart w:id="48" w:name="_Toc477521445"/>
      <w:r w:rsidRPr="001930C0">
        <w:rPr>
          <w:rFonts w:hint="eastAsia"/>
        </w:rPr>
        <w:lastRenderedPageBreak/>
        <w:t>插图索引</w:t>
      </w:r>
      <w:bookmarkEnd w:id="38"/>
      <w:bookmarkEnd w:id="47"/>
      <w:bookmarkEnd w:id="48"/>
    </w:p>
    <w:p w14:paraId="106907F3" w14:textId="77777777" w:rsidR="00014019" w:rsidRPr="00014019" w:rsidRDefault="00014019" w:rsidP="00014019">
      <w:pPr>
        <w:rPr>
          <w:lang w:val="en-US"/>
        </w:rPr>
      </w:pPr>
    </w:p>
    <w:p w14:paraId="2862A695" w14:textId="77777777" w:rsidR="00BE582A" w:rsidRDefault="00014019" w:rsidP="008F364C">
      <w:pPr>
        <w:pStyle w:val="afff6"/>
        <w:tabs>
          <w:tab w:val="left" w:pos="900"/>
          <w:tab w:val="right" w:leader="dot" w:pos="8776"/>
        </w:tabs>
        <w:rPr>
          <w:noProof/>
        </w:rPr>
      </w:pPr>
      <w:r>
        <w:rPr>
          <w:smallCaps w:val="0"/>
        </w:rPr>
        <w:fldChar w:fldCharType="begin"/>
      </w:r>
      <w:r>
        <w:rPr>
          <w:smallCaps w:val="0"/>
        </w:rPr>
        <w:instrText xml:space="preserve"> TOC \h \z \t "</w:instrText>
      </w:r>
      <w:r>
        <w:rPr>
          <w:smallCaps w:val="0"/>
        </w:rPr>
        <w:instrText>插图标题</w:instrText>
      </w:r>
      <w:r>
        <w:rPr>
          <w:smallCaps w:val="0"/>
        </w:rPr>
        <w:instrText xml:space="preserve"> 1" \c </w:instrText>
      </w:r>
      <w:r>
        <w:rPr>
          <w:smallCaps w:val="0"/>
        </w:rPr>
        <w:fldChar w:fldCharType="separate"/>
      </w:r>
      <w:hyperlink w:anchor="_Toc477465935" w:history="1">
        <w:r w:rsidR="00BE582A" w:rsidRPr="0048327D">
          <w:rPr>
            <w:rStyle w:val="af0"/>
            <w:rFonts w:hint="eastAsia"/>
            <w:noProof/>
          </w:rPr>
          <w:t>图</w:t>
        </w:r>
        <w:r w:rsidR="00BE582A" w:rsidRPr="0048327D">
          <w:rPr>
            <w:rStyle w:val="af0"/>
            <w:rFonts w:hint="eastAsia"/>
            <w:noProof/>
          </w:rPr>
          <w:t xml:space="preserve"> 1.1</w:t>
        </w:r>
        <w:r w:rsidR="00BE582A">
          <w:rPr>
            <w:rFonts w:eastAsiaTheme="minorEastAsia" w:cstheme="minorBidi"/>
            <w:smallCaps w:val="0"/>
            <w:noProof/>
            <w:kern w:val="2"/>
            <w:sz w:val="21"/>
            <w:szCs w:val="22"/>
            <w:lang w:val="en-US"/>
          </w:rPr>
          <w:tab/>
        </w:r>
        <w:r w:rsidR="00BE582A" w:rsidRPr="0048327D">
          <w:rPr>
            <w:rStyle w:val="af0"/>
            <w:rFonts w:hint="eastAsia"/>
            <w:noProof/>
          </w:rPr>
          <w:t>交通事故因素统计图</w:t>
        </w:r>
        <w:r w:rsidR="00BE582A">
          <w:rPr>
            <w:noProof/>
            <w:webHidden/>
          </w:rPr>
          <w:tab/>
        </w:r>
        <w:r w:rsidR="00BE582A">
          <w:rPr>
            <w:noProof/>
            <w:webHidden/>
          </w:rPr>
          <w:fldChar w:fldCharType="begin"/>
        </w:r>
        <w:r w:rsidR="00BE582A">
          <w:rPr>
            <w:noProof/>
            <w:webHidden/>
          </w:rPr>
          <w:instrText xml:space="preserve"> PAGEREF _Toc477465935 \h </w:instrText>
        </w:r>
        <w:r w:rsidR="00BE582A">
          <w:rPr>
            <w:noProof/>
            <w:webHidden/>
          </w:rPr>
        </w:r>
        <w:r w:rsidR="00BE582A">
          <w:rPr>
            <w:noProof/>
            <w:webHidden/>
          </w:rPr>
          <w:fldChar w:fldCharType="separate"/>
        </w:r>
        <w:r w:rsidR="00BE582A">
          <w:rPr>
            <w:noProof/>
            <w:webHidden/>
          </w:rPr>
          <w:t>1</w:t>
        </w:r>
        <w:r w:rsidR="00BE582A">
          <w:rPr>
            <w:noProof/>
            <w:webHidden/>
          </w:rPr>
          <w:fldChar w:fldCharType="end"/>
        </w:r>
      </w:hyperlink>
      <w:r>
        <w:rPr>
          <w:smallCaps w:val="0"/>
        </w:rPr>
        <w:fldChar w:fldCharType="end"/>
      </w:r>
      <w:r>
        <w:rPr>
          <w:smallCaps w:val="0"/>
        </w:rPr>
        <w:fldChar w:fldCharType="begin"/>
      </w:r>
      <w:r>
        <w:rPr>
          <w:smallCaps w:val="0"/>
        </w:rPr>
        <w:instrText xml:space="preserve"> TOC \h \z \t "</w:instrText>
      </w:r>
      <w:r>
        <w:rPr>
          <w:smallCaps w:val="0"/>
        </w:rPr>
        <w:instrText>插图标题</w:instrText>
      </w:r>
      <w:r>
        <w:rPr>
          <w:smallCaps w:val="0"/>
        </w:rPr>
        <w:instrText xml:space="preserve"> 2" \c </w:instrText>
      </w:r>
      <w:r>
        <w:rPr>
          <w:smallCaps w:val="0"/>
        </w:rPr>
        <w:fldChar w:fldCharType="separate"/>
      </w:r>
    </w:p>
    <w:p w14:paraId="6B9D6989"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39" w:history="1">
        <w:r w:rsidR="00BE582A" w:rsidRPr="00EB5419">
          <w:rPr>
            <w:rStyle w:val="af0"/>
            <w:rFonts w:hint="eastAsia"/>
            <w:noProof/>
            <w:lang w:val="en-US"/>
          </w:rPr>
          <w:t>图</w:t>
        </w:r>
        <w:r w:rsidR="00BE582A" w:rsidRPr="00EB5419">
          <w:rPr>
            <w:rStyle w:val="af0"/>
            <w:rFonts w:hint="eastAsia"/>
            <w:noProof/>
            <w:lang w:val="en-US"/>
          </w:rPr>
          <w:t xml:space="preserve"> 2.1</w:t>
        </w:r>
        <w:r w:rsidR="00BE582A">
          <w:rPr>
            <w:rFonts w:eastAsiaTheme="minorEastAsia" w:cstheme="minorBidi"/>
            <w:smallCaps w:val="0"/>
            <w:noProof/>
            <w:kern w:val="2"/>
            <w:sz w:val="21"/>
            <w:szCs w:val="22"/>
            <w:lang w:val="en-US"/>
          </w:rPr>
          <w:tab/>
        </w:r>
        <w:r w:rsidR="00BE582A" w:rsidRPr="00EB5419">
          <w:rPr>
            <w:rStyle w:val="af0"/>
            <w:rFonts w:hint="eastAsia"/>
            <w:noProof/>
            <w:lang w:val="en-US"/>
          </w:rPr>
          <w:t>瞳孔与光源在角膜上的反射光斑</w:t>
        </w:r>
        <w:r w:rsidR="00BE582A">
          <w:rPr>
            <w:noProof/>
            <w:webHidden/>
          </w:rPr>
          <w:tab/>
        </w:r>
        <w:r w:rsidR="00BE582A">
          <w:rPr>
            <w:noProof/>
            <w:webHidden/>
          </w:rPr>
          <w:fldChar w:fldCharType="begin"/>
        </w:r>
        <w:r w:rsidR="00BE582A">
          <w:rPr>
            <w:noProof/>
            <w:webHidden/>
          </w:rPr>
          <w:instrText xml:space="preserve"> PAGEREF _Toc477465939 \h </w:instrText>
        </w:r>
        <w:r w:rsidR="00BE582A">
          <w:rPr>
            <w:noProof/>
            <w:webHidden/>
          </w:rPr>
        </w:r>
        <w:r w:rsidR="00BE582A">
          <w:rPr>
            <w:noProof/>
            <w:webHidden/>
          </w:rPr>
          <w:fldChar w:fldCharType="separate"/>
        </w:r>
        <w:r w:rsidR="00BE582A">
          <w:rPr>
            <w:noProof/>
            <w:webHidden/>
          </w:rPr>
          <w:t>7</w:t>
        </w:r>
        <w:r w:rsidR="00BE582A">
          <w:rPr>
            <w:noProof/>
            <w:webHidden/>
          </w:rPr>
          <w:fldChar w:fldCharType="end"/>
        </w:r>
      </w:hyperlink>
    </w:p>
    <w:p w14:paraId="10E68A95"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0" w:history="1">
        <w:r w:rsidR="00BE582A" w:rsidRPr="00EB5419">
          <w:rPr>
            <w:rStyle w:val="af0"/>
            <w:rFonts w:hint="eastAsia"/>
            <w:noProof/>
          </w:rPr>
          <w:t>图</w:t>
        </w:r>
        <w:r w:rsidR="00BE582A" w:rsidRPr="00EB5419">
          <w:rPr>
            <w:rStyle w:val="af0"/>
            <w:rFonts w:hint="eastAsia"/>
            <w:noProof/>
          </w:rPr>
          <w:t xml:space="preserve"> 2.2</w:t>
        </w:r>
        <w:r w:rsidR="00BE582A">
          <w:rPr>
            <w:rFonts w:eastAsiaTheme="minorEastAsia" w:cstheme="minorBidi"/>
            <w:smallCaps w:val="0"/>
            <w:noProof/>
            <w:kern w:val="2"/>
            <w:sz w:val="21"/>
            <w:szCs w:val="22"/>
            <w:lang w:val="en-US"/>
          </w:rPr>
          <w:tab/>
        </w:r>
        <w:r w:rsidR="00BE582A" w:rsidRPr="00EB5419">
          <w:rPr>
            <w:rStyle w:val="af0"/>
            <w:rFonts w:hint="eastAsia"/>
            <w:noProof/>
          </w:rPr>
          <w:t>人脸检测的方法分类</w:t>
        </w:r>
        <w:r w:rsidR="00BE582A">
          <w:rPr>
            <w:noProof/>
            <w:webHidden/>
          </w:rPr>
          <w:tab/>
        </w:r>
        <w:r w:rsidR="00BE582A">
          <w:rPr>
            <w:noProof/>
            <w:webHidden/>
          </w:rPr>
          <w:fldChar w:fldCharType="begin"/>
        </w:r>
        <w:r w:rsidR="00BE582A">
          <w:rPr>
            <w:noProof/>
            <w:webHidden/>
          </w:rPr>
          <w:instrText xml:space="preserve"> PAGEREF _Toc477465940 \h </w:instrText>
        </w:r>
        <w:r w:rsidR="00BE582A">
          <w:rPr>
            <w:noProof/>
            <w:webHidden/>
          </w:rPr>
        </w:r>
        <w:r w:rsidR="00BE582A">
          <w:rPr>
            <w:noProof/>
            <w:webHidden/>
          </w:rPr>
          <w:fldChar w:fldCharType="separate"/>
        </w:r>
        <w:r w:rsidR="00BE582A">
          <w:rPr>
            <w:noProof/>
            <w:webHidden/>
          </w:rPr>
          <w:t>9</w:t>
        </w:r>
        <w:r w:rsidR="00BE582A">
          <w:rPr>
            <w:noProof/>
            <w:webHidden/>
          </w:rPr>
          <w:fldChar w:fldCharType="end"/>
        </w:r>
      </w:hyperlink>
    </w:p>
    <w:p w14:paraId="775F397D"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1" w:history="1">
        <w:r w:rsidR="00BE582A" w:rsidRPr="00EB5419">
          <w:rPr>
            <w:rStyle w:val="af0"/>
            <w:rFonts w:hint="eastAsia"/>
            <w:noProof/>
          </w:rPr>
          <w:t>图</w:t>
        </w:r>
        <w:r w:rsidR="00BE582A" w:rsidRPr="00EB5419">
          <w:rPr>
            <w:rStyle w:val="af0"/>
            <w:rFonts w:hint="eastAsia"/>
            <w:noProof/>
          </w:rPr>
          <w:t xml:space="preserve"> 2.3</w:t>
        </w:r>
        <w:r w:rsidR="00BE582A">
          <w:rPr>
            <w:rFonts w:eastAsiaTheme="minorEastAsia" w:cstheme="minorBidi"/>
            <w:smallCaps w:val="0"/>
            <w:noProof/>
            <w:kern w:val="2"/>
            <w:sz w:val="21"/>
            <w:szCs w:val="22"/>
            <w:lang w:val="en-US"/>
          </w:rPr>
          <w:tab/>
        </w:r>
        <w:r w:rsidR="00BE582A" w:rsidRPr="00EB5419">
          <w:rPr>
            <w:rStyle w:val="af0"/>
            <w:noProof/>
          </w:rPr>
          <w:t>Viola</w:t>
        </w:r>
        <w:r w:rsidR="00BE582A" w:rsidRPr="00EB5419">
          <w:rPr>
            <w:rStyle w:val="af0"/>
            <w:rFonts w:hint="eastAsia"/>
            <w:noProof/>
          </w:rPr>
          <w:t>使用的四种矩形特征</w:t>
        </w:r>
        <w:r w:rsidR="00BE582A">
          <w:rPr>
            <w:noProof/>
            <w:webHidden/>
          </w:rPr>
          <w:tab/>
        </w:r>
        <w:r w:rsidR="00BE582A">
          <w:rPr>
            <w:noProof/>
            <w:webHidden/>
          </w:rPr>
          <w:fldChar w:fldCharType="begin"/>
        </w:r>
        <w:r w:rsidR="00BE582A">
          <w:rPr>
            <w:noProof/>
            <w:webHidden/>
          </w:rPr>
          <w:instrText xml:space="preserve"> PAGEREF _Toc477465941 \h </w:instrText>
        </w:r>
        <w:r w:rsidR="00BE582A">
          <w:rPr>
            <w:noProof/>
            <w:webHidden/>
          </w:rPr>
        </w:r>
        <w:r w:rsidR="00BE582A">
          <w:rPr>
            <w:noProof/>
            <w:webHidden/>
          </w:rPr>
          <w:fldChar w:fldCharType="separate"/>
        </w:r>
        <w:r w:rsidR="00BE582A">
          <w:rPr>
            <w:noProof/>
            <w:webHidden/>
          </w:rPr>
          <w:t>11</w:t>
        </w:r>
        <w:r w:rsidR="00BE582A">
          <w:rPr>
            <w:noProof/>
            <w:webHidden/>
          </w:rPr>
          <w:fldChar w:fldCharType="end"/>
        </w:r>
      </w:hyperlink>
    </w:p>
    <w:p w14:paraId="1B2D5591"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2" w:history="1">
        <w:r w:rsidR="00BE582A" w:rsidRPr="00EB5419">
          <w:rPr>
            <w:rStyle w:val="af0"/>
            <w:rFonts w:hint="eastAsia"/>
            <w:noProof/>
          </w:rPr>
          <w:t>图</w:t>
        </w:r>
        <w:r w:rsidR="00BE582A" w:rsidRPr="00EB5419">
          <w:rPr>
            <w:rStyle w:val="af0"/>
            <w:rFonts w:hint="eastAsia"/>
            <w:noProof/>
          </w:rPr>
          <w:t xml:space="preserve"> 2.4</w:t>
        </w:r>
        <w:r w:rsidR="00BE582A">
          <w:rPr>
            <w:rFonts w:eastAsiaTheme="minorEastAsia" w:cstheme="minorBidi"/>
            <w:smallCaps w:val="0"/>
            <w:noProof/>
            <w:kern w:val="2"/>
            <w:sz w:val="21"/>
            <w:szCs w:val="22"/>
            <w:lang w:val="en-US"/>
          </w:rPr>
          <w:tab/>
        </w:r>
        <w:r w:rsidR="00BE582A" w:rsidRPr="00EB5419">
          <w:rPr>
            <w:rStyle w:val="af0"/>
            <w:rFonts w:hint="eastAsia"/>
            <w:noProof/>
          </w:rPr>
          <w:t>原始矩形特征的积分图</w:t>
        </w:r>
        <w:r w:rsidR="00BE582A">
          <w:rPr>
            <w:noProof/>
            <w:webHidden/>
          </w:rPr>
          <w:tab/>
        </w:r>
        <w:r w:rsidR="00BE582A">
          <w:rPr>
            <w:noProof/>
            <w:webHidden/>
          </w:rPr>
          <w:fldChar w:fldCharType="begin"/>
        </w:r>
        <w:r w:rsidR="00BE582A">
          <w:rPr>
            <w:noProof/>
            <w:webHidden/>
          </w:rPr>
          <w:instrText xml:space="preserve"> PAGEREF _Toc477465942 \h </w:instrText>
        </w:r>
        <w:r w:rsidR="00BE582A">
          <w:rPr>
            <w:noProof/>
            <w:webHidden/>
          </w:rPr>
        </w:r>
        <w:r w:rsidR="00BE582A">
          <w:rPr>
            <w:noProof/>
            <w:webHidden/>
          </w:rPr>
          <w:fldChar w:fldCharType="separate"/>
        </w:r>
        <w:r w:rsidR="00BE582A">
          <w:rPr>
            <w:noProof/>
            <w:webHidden/>
          </w:rPr>
          <w:t>13</w:t>
        </w:r>
        <w:r w:rsidR="00BE582A">
          <w:rPr>
            <w:noProof/>
            <w:webHidden/>
          </w:rPr>
          <w:fldChar w:fldCharType="end"/>
        </w:r>
      </w:hyperlink>
    </w:p>
    <w:p w14:paraId="3538578B"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3" w:history="1">
        <w:r w:rsidR="00BE582A" w:rsidRPr="00EB5419">
          <w:rPr>
            <w:rStyle w:val="af0"/>
            <w:rFonts w:hint="eastAsia"/>
            <w:noProof/>
          </w:rPr>
          <w:t>图</w:t>
        </w:r>
        <w:r w:rsidR="00BE582A" w:rsidRPr="00EB5419">
          <w:rPr>
            <w:rStyle w:val="af0"/>
            <w:rFonts w:hint="eastAsia"/>
            <w:noProof/>
          </w:rPr>
          <w:t xml:space="preserve"> 2.5</w:t>
        </w:r>
        <w:r w:rsidR="00BE582A">
          <w:rPr>
            <w:rFonts w:eastAsiaTheme="minorEastAsia" w:cstheme="minorBidi"/>
            <w:smallCaps w:val="0"/>
            <w:noProof/>
            <w:kern w:val="2"/>
            <w:sz w:val="21"/>
            <w:szCs w:val="22"/>
            <w:lang w:val="en-US"/>
          </w:rPr>
          <w:tab/>
        </w:r>
        <w:r w:rsidR="00BE582A" w:rsidRPr="00EB5419">
          <w:rPr>
            <w:rStyle w:val="af0"/>
            <w:rFonts w:hint="eastAsia"/>
            <w:noProof/>
          </w:rPr>
          <w:t>矩形特征积分计算图</w:t>
        </w:r>
        <w:r w:rsidR="00BE582A">
          <w:rPr>
            <w:noProof/>
            <w:webHidden/>
          </w:rPr>
          <w:tab/>
        </w:r>
        <w:r w:rsidR="00BE582A">
          <w:rPr>
            <w:noProof/>
            <w:webHidden/>
          </w:rPr>
          <w:fldChar w:fldCharType="begin"/>
        </w:r>
        <w:r w:rsidR="00BE582A">
          <w:rPr>
            <w:noProof/>
            <w:webHidden/>
          </w:rPr>
          <w:instrText xml:space="preserve"> PAGEREF _Toc477465943 \h </w:instrText>
        </w:r>
        <w:r w:rsidR="00BE582A">
          <w:rPr>
            <w:noProof/>
            <w:webHidden/>
          </w:rPr>
        </w:r>
        <w:r w:rsidR="00BE582A">
          <w:rPr>
            <w:noProof/>
            <w:webHidden/>
          </w:rPr>
          <w:fldChar w:fldCharType="separate"/>
        </w:r>
        <w:r w:rsidR="00BE582A">
          <w:rPr>
            <w:noProof/>
            <w:webHidden/>
          </w:rPr>
          <w:t>13</w:t>
        </w:r>
        <w:r w:rsidR="00BE582A">
          <w:rPr>
            <w:noProof/>
            <w:webHidden/>
          </w:rPr>
          <w:fldChar w:fldCharType="end"/>
        </w:r>
      </w:hyperlink>
    </w:p>
    <w:p w14:paraId="4D834E5B"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4" w:history="1">
        <w:r w:rsidR="00BE582A" w:rsidRPr="00EB5419">
          <w:rPr>
            <w:rStyle w:val="af0"/>
            <w:rFonts w:hint="eastAsia"/>
            <w:noProof/>
          </w:rPr>
          <w:t>图</w:t>
        </w:r>
        <w:r w:rsidR="00BE582A" w:rsidRPr="00EB5419">
          <w:rPr>
            <w:rStyle w:val="af0"/>
            <w:rFonts w:hint="eastAsia"/>
            <w:noProof/>
          </w:rPr>
          <w:t xml:space="preserve"> 2.6</w:t>
        </w:r>
        <w:r w:rsidR="00BE582A">
          <w:rPr>
            <w:rFonts w:eastAsiaTheme="minorEastAsia" w:cstheme="minorBidi"/>
            <w:smallCaps w:val="0"/>
            <w:noProof/>
            <w:kern w:val="2"/>
            <w:sz w:val="21"/>
            <w:szCs w:val="22"/>
            <w:lang w:val="en-US"/>
          </w:rPr>
          <w:tab/>
        </w:r>
        <w:r w:rsidR="00BE582A" w:rsidRPr="00EB5419">
          <w:rPr>
            <w:rStyle w:val="af0"/>
            <w:noProof/>
          </w:rPr>
          <w:t>AdaBoost</w:t>
        </w:r>
        <w:r w:rsidR="00BE582A" w:rsidRPr="00EB5419">
          <w:rPr>
            <w:rStyle w:val="af0"/>
            <w:rFonts w:hint="eastAsia"/>
            <w:noProof/>
          </w:rPr>
          <w:t>算法的流程图</w:t>
        </w:r>
        <w:r w:rsidR="00BE582A">
          <w:rPr>
            <w:noProof/>
            <w:webHidden/>
          </w:rPr>
          <w:tab/>
        </w:r>
        <w:r w:rsidR="00BE582A">
          <w:rPr>
            <w:noProof/>
            <w:webHidden/>
          </w:rPr>
          <w:fldChar w:fldCharType="begin"/>
        </w:r>
        <w:r w:rsidR="00BE582A">
          <w:rPr>
            <w:noProof/>
            <w:webHidden/>
          </w:rPr>
          <w:instrText xml:space="preserve"> PAGEREF _Toc477465944 \h </w:instrText>
        </w:r>
        <w:r w:rsidR="00BE582A">
          <w:rPr>
            <w:noProof/>
            <w:webHidden/>
          </w:rPr>
        </w:r>
        <w:r w:rsidR="00BE582A">
          <w:rPr>
            <w:noProof/>
            <w:webHidden/>
          </w:rPr>
          <w:fldChar w:fldCharType="separate"/>
        </w:r>
        <w:r w:rsidR="00BE582A">
          <w:rPr>
            <w:noProof/>
            <w:webHidden/>
          </w:rPr>
          <w:t>15</w:t>
        </w:r>
        <w:r w:rsidR="00BE582A">
          <w:rPr>
            <w:noProof/>
            <w:webHidden/>
          </w:rPr>
          <w:fldChar w:fldCharType="end"/>
        </w:r>
      </w:hyperlink>
    </w:p>
    <w:p w14:paraId="4161D140"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5" w:history="1">
        <w:r w:rsidR="00BE582A" w:rsidRPr="00EB5419">
          <w:rPr>
            <w:rStyle w:val="af0"/>
            <w:rFonts w:hint="eastAsia"/>
            <w:noProof/>
          </w:rPr>
          <w:t>图</w:t>
        </w:r>
        <w:r w:rsidR="00BE582A" w:rsidRPr="00EB5419">
          <w:rPr>
            <w:rStyle w:val="af0"/>
            <w:rFonts w:hint="eastAsia"/>
            <w:noProof/>
          </w:rPr>
          <w:t xml:space="preserve"> 2.7</w:t>
        </w:r>
        <w:r w:rsidR="00BE582A">
          <w:rPr>
            <w:rFonts w:eastAsiaTheme="minorEastAsia" w:cstheme="minorBidi"/>
            <w:smallCaps w:val="0"/>
            <w:noProof/>
            <w:kern w:val="2"/>
            <w:sz w:val="21"/>
            <w:szCs w:val="22"/>
            <w:lang w:val="en-US"/>
          </w:rPr>
          <w:tab/>
        </w:r>
        <w:r w:rsidR="00BE582A" w:rsidRPr="00EB5419">
          <w:rPr>
            <w:rStyle w:val="af0"/>
            <w:rFonts w:hint="eastAsia"/>
            <w:noProof/>
          </w:rPr>
          <w:t>级联强分类器构造图</w:t>
        </w:r>
        <w:r w:rsidR="00BE582A">
          <w:rPr>
            <w:noProof/>
            <w:webHidden/>
          </w:rPr>
          <w:tab/>
        </w:r>
        <w:r w:rsidR="00BE582A">
          <w:rPr>
            <w:noProof/>
            <w:webHidden/>
          </w:rPr>
          <w:fldChar w:fldCharType="begin"/>
        </w:r>
        <w:r w:rsidR="00BE582A">
          <w:rPr>
            <w:noProof/>
            <w:webHidden/>
          </w:rPr>
          <w:instrText xml:space="preserve"> PAGEREF _Toc477465945 \h </w:instrText>
        </w:r>
        <w:r w:rsidR="00BE582A">
          <w:rPr>
            <w:noProof/>
            <w:webHidden/>
          </w:rPr>
        </w:r>
        <w:r w:rsidR="00BE582A">
          <w:rPr>
            <w:noProof/>
            <w:webHidden/>
          </w:rPr>
          <w:fldChar w:fldCharType="separate"/>
        </w:r>
        <w:r w:rsidR="00BE582A">
          <w:rPr>
            <w:noProof/>
            <w:webHidden/>
          </w:rPr>
          <w:t>16</w:t>
        </w:r>
        <w:r w:rsidR="00BE582A">
          <w:rPr>
            <w:noProof/>
            <w:webHidden/>
          </w:rPr>
          <w:fldChar w:fldCharType="end"/>
        </w:r>
      </w:hyperlink>
    </w:p>
    <w:p w14:paraId="60A55612" w14:textId="77777777" w:rsidR="00BE582A" w:rsidRDefault="002E62B8" w:rsidP="008F364C">
      <w:pPr>
        <w:pStyle w:val="afff6"/>
        <w:tabs>
          <w:tab w:val="left" w:pos="900"/>
          <w:tab w:val="right" w:leader="dot" w:pos="8776"/>
        </w:tabs>
        <w:rPr>
          <w:noProof/>
        </w:rPr>
      </w:pPr>
      <w:hyperlink w:anchor="_Toc477465946" w:history="1">
        <w:r w:rsidR="00BE582A" w:rsidRPr="00EB5419">
          <w:rPr>
            <w:rStyle w:val="af0"/>
            <w:rFonts w:hint="eastAsia"/>
            <w:noProof/>
            <w:lang w:val="en-US"/>
          </w:rPr>
          <w:t>图</w:t>
        </w:r>
        <w:r w:rsidR="00BE582A" w:rsidRPr="00EB5419">
          <w:rPr>
            <w:rStyle w:val="af0"/>
            <w:rFonts w:hint="eastAsia"/>
            <w:noProof/>
            <w:lang w:val="en-US"/>
          </w:rPr>
          <w:t xml:space="preserve"> 2.8</w:t>
        </w:r>
        <w:r w:rsidR="00BE582A">
          <w:rPr>
            <w:rFonts w:eastAsiaTheme="minorEastAsia" w:cstheme="minorBidi"/>
            <w:smallCaps w:val="0"/>
            <w:noProof/>
            <w:kern w:val="2"/>
            <w:sz w:val="21"/>
            <w:szCs w:val="22"/>
            <w:lang w:val="en-US"/>
          </w:rPr>
          <w:tab/>
        </w:r>
        <w:r w:rsidR="00BE582A" w:rsidRPr="00EB5419">
          <w:rPr>
            <w:rStyle w:val="af0"/>
            <w:rFonts w:hint="eastAsia"/>
            <w:noProof/>
            <w:lang w:val="en-US"/>
          </w:rPr>
          <w:t>眼睛二维变形模板</w:t>
        </w:r>
        <w:r w:rsidR="00BE582A">
          <w:rPr>
            <w:noProof/>
            <w:webHidden/>
          </w:rPr>
          <w:tab/>
        </w:r>
        <w:r w:rsidR="00BE582A">
          <w:rPr>
            <w:noProof/>
            <w:webHidden/>
          </w:rPr>
          <w:fldChar w:fldCharType="begin"/>
        </w:r>
        <w:r w:rsidR="00BE582A">
          <w:rPr>
            <w:noProof/>
            <w:webHidden/>
          </w:rPr>
          <w:instrText xml:space="preserve"> PAGEREF _Toc477465946 \h </w:instrText>
        </w:r>
        <w:r w:rsidR="00BE582A">
          <w:rPr>
            <w:noProof/>
            <w:webHidden/>
          </w:rPr>
        </w:r>
        <w:r w:rsidR="00BE582A">
          <w:rPr>
            <w:noProof/>
            <w:webHidden/>
          </w:rPr>
          <w:fldChar w:fldCharType="separate"/>
        </w:r>
        <w:r w:rsidR="00BE582A">
          <w:rPr>
            <w:noProof/>
            <w:webHidden/>
          </w:rPr>
          <w:t>19</w:t>
        </w:r>
        <w:r w:rsidR="00BE582A">
          <w:rPr>
            <w:noProof/>
            <w:webHidden/>
          </w:rPr>
          <w:fldChar w:fldCharType="end"/>
        </w:r>
      </w:hyperlink>
      <w:r w:rsidR="00014019">
        <w:rPr>
          <w:smallCaps w:val="0"/>
        </w:rPr>
        <w:fldChar w:fldCharType="end"/>
      </w:r>
      <w:r w:rsidR="00014019">
        <w:rPr>
          <w:smallCaps w:val="0"/>
        </w:rPr>
        <w:fldChar w:fldCharType="begin"/>
      </w:r>
      <w:r w:rsidR="00014019">
        <w:rPr>
          <w:smallCaps w:val="0"/>
        </w:rPr>
        <w:instrText xml:space="preserve"> TOC \h \z \t "</w:instrText>
      </w:r>
      <w:r w:rsidR="00014019">
        <w:rPr>
          <w:smallCaps w:val="0"/>
        </w:rPr>
        <w:instrText>插图标题</w:instrText>
      </w:r>
      <w:r w:rsidR="00014019">
        <w:rPr>
          <w:smallCaps w:val="0"/>
        </w:rPr>
        <w:instrText xml:space="preserve"> 3" \c </w:instrText>
      </w:r>
      <w:r w:rsidR="00014019">
        <w:rPr>
          <w:smallCaps w:val="0"/>
        </w:rPr>
        <w:fldChar w:fldCharType="separate"/>
      </w:r>
    </w:p>
    <w:p w14:paraId="41E3D7DE"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7" w:history="1">
        <w:r w:rsidR="00BE582A" w:rsidRPr="00182D36">
          <w:rPr>
            <w:rStyle w:val="af0"/>
            <w:rFonts w:hint="eastAsia"/>
            <w:noProof/>
          </w:rPr>
          <w:t>图</w:t>
        </w:r>
        <w:r w:rsidR="00BE582A" w:rsidRPr="00182D36">
          <w:rPr>
            <w:rStyle w:val="af0"/>
            <w:rFonts w:hint="eastAsia"/>
            <w:noProof/>
          </w:rPr>
          <w:t xml:space="preserve"> 3.1</w:t>
        </w:r>
        <w:r w:rsidR="00BE582A">
          <w:rPr>
            <w:rFonts w:eastAsiaTheme="minorEastAsia" w:cstheme="minorBidi"/>
            <w:smallCaps w:val="0"/>
            <w:noProof/>
            <w:kern w:val="2"/>
            <w:sz w:val="21"/>
            <w:szCs w:val="22"/>
            <w:lang w:val="en-US"/>
          </w:rPr>
          <w:tab/>
        </w:r>
        <w:r w:rsidR="00BE582A" w:rsidRPr="00182D36">
          <w:rPr>
            <w:rStyle w:val="af0"/>
            <w:rFonts w:hint="eastAsia"/>
            <w:noProof/>
          </w:rPr>
          <w:t>检测算法流程</w:t>
        </w:r>
        <w:r w:rsidR="00BE582A">
          <w:rPr>
            <w:noProof/>
            <w:webHidden/>
          </w:rPr>
          <w:tab/>
        </w:r>
        <w:r w:rsidR="00BE582A">
          <w:rPr>
            <w:noProof/>
            <w:webHidden/>
          </w:rPr>
          <w:fldChar w:fldCharType="begin"/>
        </w:r>
        <w:r w:rsidR="00BE582A">
          <w:rPr>
            <w:noProof/>
            <w:webHidden/>
          </w:rPr>
          <w:instrText xml:space="preserve"> PAGEREF _Toc477465947 \h </w:instrText>
        </w:r>
        <w:r w:rsidR="00BE582A">
          <w:rPr>
            <w:noProof/>
            <w:webHidden/>
          </w:rPr>
        </w:r>
        <w:r w:rsidR="00BE582A">
          <w:rPr>
            <w:noProof/>
            <w:webHidden/>
          </w:rPr>
          <w:fldChar w:fldCharType="separate"/>
        </w:r>
        <w:r w:rsidR="00BE582A">
          <w:rPr>
            <w:noProof/>
            <w:webHidden/>
          </w:rPr>
          <w:t>23</w:t>
        </w:r>
        <w:r w:rsidR="00BE582A">
          <w:rPr>
            <w:noProof/>
            <w:webHidden/>
          </w:rPr>
          <w:fldChar w:fldCharType="end"/>
        </w:r>
      </w:hyperlink>
    </w:p>
    <w:p w14:paraId="5CDD25A1"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8" w:history="1">
        <w:r w:rsidR="00BE582A" w:rsidRPr="00182D36">
          <w:rPr>
            <w:rStyle w:val="af0"/>
            <w:rFonts w:hint="eastAsia"/>
            <w:noProof/>
          </w:rPr>
          <w:t>图</w:t>
        </w:r>
        <w:r w:rsidR="00BE582A" w:rsidRPr="00182D36">
          <w:rPr>
            <w:rStyle w:val="af0"/>
            <w:rFonts w:hint="eastAsia"/>
            <w:noProof/>
          </w:rPr>
          <w:t xml:space="preserve"> 3.2</w:t>
        </w:r>
        <w:r w:rsidR="00BE582A">
          <w:rPr>
            <w:rFonts w:eastAsiaTheme="minorEastAsia" w:cstheme="minorBidi"/>
            <w:smallCaps w:val="0"/>
            <w:noProof/>
            <w:kern w:val="2"/>
            <w:sz w:val="21"/>
            <w:szCs w:val="22"/>
            <w:lang w:val="en-US"/>
          </w:rPr>
          <w:tab/>
        </w:r>
        <w:r w:rsidR="00BE582A" w:rsidRPr="00182D36">
          <w:rPr>
            <w:rStyle w:val="af0"/>
            <w:rFonts w:hint="eastAsia"/>
            <w:noProof/>
          </w:rPr>
          <w:t>沃世达</w:t>
        </w:r>
        <w:r w:rsidR="00BE582A" w:rsidRPr="00182D36">
          <w:rPr>
            <w:rStyle w:val="af0"/>
            <w:noProof/>
          </w:rPr>
          <w:t>CL01</w:t>
        </w:r>
        <w:r w:rsidR="00BE582A" w:rsidRPr="00182D36">
          <w:rPr>
            <w:rStyle w:val="af0"/>
            <w:rFonts w:hint="eastAsia"/>
            <w:noProof/>
          </w:rPr>
          <w:t>红外摄录机</w:t>
        </w:r>
        <w:r w:rsidR="00BE582A">
          <w:rPr>
            <w:noProof/>
            <w:webHidden/>
          </w:rPr>
          <w:tab/>
        </w:r>
        <w:r w:rsidR="00BE582A">
          <w:rPr>
            <w:noProof/>
            <w:webHidden/>
          </w:rPr>
          <w:fldChar w:fldCharType="begin"/>
        </w:r>
        <w:r w:rsidR="00BE582A">
          <w:rPr>
            <w:noProof/>
            <w:webHidden/>
          </w:rPr>
          <w:instrText xml:space="preserve"> PAGEREF _Toc477465948 \h </w:instrText>
        </w:r>
        <w:r w:rsidR="00BE582A">
          <w:rPr>
            <w:noProof/>
            <w:webHidden/>
          </w:rPr>
        </w:r>
        <w:r w:rsidR="00BE582A">
          <w:rPr>
            <w:noProof/>
            <w:webHidden/>
          </w:rPr>
          <w:fldChar w:fldCharType="separate"/>
        </w:r>
        <w:r w:rsidR="00BE582A">
          <w:rPr>
            <w:noProof/>
            <w:webHidden/>
          </w:rPr>
          <w:t>24</w:t>
        </w:r>
        <w:r w:rsidR="00BE582A">
          <w:rPr>
            <w:noProof/>
            <w:webHidden/>
          </w:rPr>
          <w:fldChar w:fldCharType="end"/>
        </w:r>
      </w:hyperlink>
    </w:p>
    <w:p w14:paraId="2AF9845B"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49" w:history="1">
        <w:r w:rsidR="00BE582A" w:rsidRPr="00182D36">
          <w:rPr>
            <w:rStyle w:val="af0"/>
            <w:rFonts w:hint="eastAsia"/>
            <w:noProof/>
            <w:lang w:val="en-US"/>
          </w:rPr>
          <w:t>图</w:t>
        </w:r>
        <w:r w:rsidR="00BE582A" w:rsidRPr="00182D36">
          <w:rPr>
            <w:rStyle w:val="af0"/>
            <w:rFonts w:hint="eastAsia"/>
            <w:noProof/>
            <w:lang w:val="en-US"/>
          </w:rPr>
          <w:t xml:space="preserve"> 3.3</w:t>
        </w:r>
        <w:r w:rsidR="00BE582A">
          <w:rPr>
            <w:rFonts w:eastAsiaTheme="minorEastAsia" w:cstheme="minorBidi"/>
            <w:smallCaps w:val="0"/>
            <w:noProof/>
            <w:kern w:val="2"/>
            <w:sz w:val="21"/>
            <w:szCs w:val="22"/>
            <w:lang w:val="en-US"/>
          </w:rPr>
          <w:tab/>
        </w:r>
        <w:r w:rsidR="00BE582A" w:rsidRPr="00182D36">
          <w:rPr>
            <w:rStyle w:val="af0"/>
            <w:rFonts w:hint="eastAsia"/>
            <w:noProof/>
            <w:lang w:val="en-US"/>
          </w:rPr>
          <w:t>采集图像结果</w:t>
        </w:r>
        <w:r w:rsidR="00BE582A">
          <w:rPr>
            <w:noProof/>
            <w:webHidden/>
          </w:rPr>
          <w:tab/>
        </w:r>
        <w:r w:rsidR="00BE582A">
          <w:rPr>
            <w:noProof/>
            <w:webHidden/>
          </w:rPr>
          <w:fldChar w:fldCharType="begin"/>
        </w:r>
        <w:r w:rsidR="00BE582A">
          <w:rPr>
            <w:noProof/>
            <w:webHidden/>
          </w:rPr>
          <w:instrText xml:space="preserve"> PAGEREF _Toc477465949 \h </w:instrText>
        </w:r>
        <w:r w:rsidR="00BE582A">
          <w:rPr>
            <w:noProof/>
            <w:webHidden/>
          </w:rPr>
        </w:r>
        <w:r w:rsidR="00BE582A">
          <w:rPr>
            <w:noProof/>
            <w:webHidden/>
          </w:rPr>
          <w:fldChar w:fldCharType="separate"/>
        </w:r>
        <w:r w:rsidR="00BE582A">
          <w:rPr>
            <w:noProof/>
            <w:webHidden/>
          </w:rPr>
          <w:t>26</w:t>
        </w:r>
        <w:r w:rsidR="00BE582A">
          <w:rPr>
            <w:noProof/>
            <w:webHidden/>
          </w:rPr>
          <w:fldChar w:fldCharType="end"/>
        </w:r>
      </w:hyperlink>
    </w:p>
    <w:p w14:paraId="41575BFE"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0" w:history="1">
        <w:r w:rsidR="00BE582A" w:rsidRPr="00182D36">
          <w:rPr>
            <w:rStyle w:val="af0"/>
            <w:rFonts w:hint="eastAsia"/>
            <w:noProof/>
          </w:rPr>
          <w:t>图</w:t>
        </w:r>
        <w:r w:rsidR="00BE582A" w:rsidRPr="00182D36">
          <w:rPr>
            <w:rStyle w:val="af0"/>
            <w:rFonts w:hint="eastAsia"/>
            <w:noProof/>
          </w:rPr>
          <w:t xml:space="preserve"> 3.4</w:t>
        </w:r>
        <w:r w:rsidR="00BE582A">
          <w:rPr>
            <w:rFonts w:eastAsiaTheme="minorEastAsia" w:cstheme="minorBidi"/>
            <w:smallCaps w:val="0"/>
            <w:noProof/>
            <w:kern w:val="2"/>
            <w:sz w:val="21"/>
            <w:szCs w:val="22"/>
            <w:lang w:val="en-US"/>
          </w:rPr>
          <w:tab/>
        </w:r>
        <w:r w:rsidR="00BE582A" w:rsidRPr="00182D36">
          <w:rPr>
            <w:rStyle w:val="af0"/>
            <w:rFonts w:hint="eastAsia"/>
            <w:noProof/>
          </w:rPr>
          <w:t>中值滤波处理图像的流程图</w:t>
        </w:r>
        <w:r w:rsidR="00BE582A">
          <w:rPr>
            <w:noProof/>
            <w:webHidden/>
          </w:rPr>
          <w:tab/>
        </w:r>
        <w:r w:rsidR="00BE582A">
          <w:rPr>
            <w:noProof/>
            <w:webHidden/>
          </w:rPr>
          <w:fldChar w:fldCharType="begin"/>
        </w:r>
        <w:r w:rsidR="00BE582A">
          <w:rPr>
            <w:noProof/>
            <w:webHidden/>
          </w:rPr>
          <w:instrText xml:space="preserve"> PAGEREF _Toc477465950 \h </w:instrText>
        </w:r>
        <w:r w:rsidR="00BE582A">
          <w:rPr>
            <w:noProof/>
            <w:webHidden/>
          </w:rPr>
        </w:r>
        <w:r w:rsidR="00BE582A">
          <w:rPr>
            <w:noProof/>
            <w:webHidden/>
          </w:rPr>
          <w:fldChar w:fldCharType="separate"/>
        </w:r>
        <w:r w:rsidR="00BE582A">
          <w:rPr>
            <w:noProof/>
            <w:webHidden/>
          </w:rPr>
          <w:t>27</w:t>
        </w:r>
        <w:r w:rsidR="00BE582A">
          <w:rPr>
            <w:noProof/>
            <w:webHidden/>
          </w:rPr>
          <w:fldChar w:fldCharType="end"/>
        </w:r>
      </w:hyperlink>
    </w:p>
    <w:p w14:paraId="4F70FD4F"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1" w:history="1">
        <w:r w:rsidR="00BE582A" w:rsidRPr="00182D36">
          <w:rPr>
            <w:rStyle w:val="af0"/>
            <w:rFonts w:hint="eastAsia"/>
            <w:noProof/>
          </w:rPr>
          <w:t>图</w:t>
        </w:r>
        <w:r w:rsidR="00BE582A" w:rsidRPr="00182D36">
          <w:rPr>
            <w:rStyle w:val="af0"/>
            <w:rFonts w:hint="eastAsia"/>
            <w:noProof/>
          </w:rPr>
          <w:t xml:space="preserve"> 3.5</w:t>
        </w:r>
        <w:r w:rsidR="00BE582A">
          <w:rPr>
            <w:rFonts w:eastAsiaTheme="minorEastAsia" w:cstheme="minorBidi"/>
            <w:smallCaps w:val="0"/>
            <w:noProof/>
            <w:kern w:val="2"/>
            <w:sz w:val="21"/>
            <w:szCs w:val="22"/>
            <w:lang w:val="en-US"/>
          </w:rPr>
          <w:tab/>
        </w:r>
        <w:r w:rsidR="00BE582A" w:rsidRPr="00182D36">
          <w:rPr>
            <w:rStyle w:val="af0"/>
            <w:rFonts w:hint="eastAsia"/>
            <w:noProof/>
          </w:rPr>
          <w:t>中值滤波</w:t>
        </w:r>
        <w:r w:rsidR="00BE582A">
          <w:rPr>
            <w:noProof/>
            <w:webHidden/>
          </w:rPr>
          <w:tab/>
        </w:r>
        <w:r w:rsidR="00BE582A">
          <w:rPr>
            <w:noProof/>
            <w:webHidden/>
          </w:rPr>
          <w:fldChar w:fldCharType="begin"/>
        </w:r>
        <w:r w:rsidR="00BE582A">
          <w:rPr>
            <w:noProof/>
            <w:webHidden/>
          </w:rPr>
          <w:instrText xml:space="preserve"> PAGEREF _Toc477465951 \h </w:instrText>
        </w:r>
        <w:r w:rsidR="00BE582A">
          <w:rPr>
            <w:noProof/>
            <w:webHidden/>
          </w:rPr>
        </w:r>
        <w:r w:rsidR="00BE582A">
          <w:rPr>
            <w:noProof/>
            <w:webHidden/>
          </w:rPr>
          <w:fldChar w:fldCharType="separate"/>
        </w:r>
        <w:r w:rsidR="00BE582A">
          <w:rPr>
            <w:noProof/>
            <w:webHidden/>
          </w:rPr>
          <w:t>27</w:t>
        </w:r>
        <w:r w:rsidR="00BE582A">
          <w:rPr>
            <w:noProof/>
            <w:webHidden/>
          </w:rPr>
          <w:fldChar w:fldCharType="end"/>
        </w:r>
      </w:hyperlink>
    </w:p>
    <w:p w14:paraId="3CB297F7"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2" w:history="1">
        <w:r w:rsidR="00BE582A" w:rsidRPr="00182D36">
          <w:rPr>
            <w:rStyle w:val="af0"/>
            <w:rFonts w:hint="eastAsia"/>
            <w:noProof/>
          </w:rPr>
          <w:t>图</w:t>
        </w:r>
        <w:r w:rsidR="00BE582A" w:rsidRPr="00182D36">
          <w:rPr>
            <w:rStyle w:val="af0"/>
            <w:rFonts w:hint="eastAsia"/>
            <w:noProof/>
          </w:rPr>
          <w:t xml:space="preserve"> 3.6</w:t>
        </w:r>
        <w:r w:rsidR="00BE582A">
          <w:rPr>
            <w:rFonts w:eastAsiaTheme="minorEastAsia" w:cstheme="minorBidi"/>
            <w:smallCaps w:val="0"/>
            <w:noProof/>
            <w:kern w:val="2"/>
            <w:sz w:val="21"/>
            <w:szCs w:val="22"/>
            <w:lang w:val="en-US"/>
          </w:rPr>
          <w:tab/>
        </w:r>
        <w:r w:rsidR="00BE582A" w:rsidRPr="00182D36">
          <w:rPr>
            <w:rStyle w:val="af0"/>
            <w:rFonts w:hint="eastAsia"/>
            <w:noProof/>
          </w:rPr>
          <w:t>可见光灰度直方图</w:t>
        </w:r>
        <w:r w:rsidR="00BE582A">
          <w:rPr>
            <w:noProof/>
            <w:webHidden/>
          </w:rPr>
          <w:tab/>
        </w:r>
        <w:r w:rsidR="00BE582A">
          <w:rPr>
            <w:noProof/>
            <w:webHidden/>
          </w:rPr>
          <w:fldChar w:fldCharType="begin"/>
        </w:r>
        <w:r w:rsidR="00BE582A">
          <w:rPr>
            <w:noProof/>
            <w:webHidden/>
          </w:rPr>
          <w:instrText xml:space="preserve"> PAGEREF _Toc477465952 \h </w:instrText>
        </w:r>
        <w:r w:rsidR="00BE582A">
          <w:rPr>
            <w:noProof/>
            <w:webHidden/>
          </w:rPr>
        </w:r>
        <w:r w:rsidR="00BE582A">
          <w:rPr>
            <w:noProof/>
            <w:webHidden/>
          </w:rPr>
          <w:fldChar w:fldCharType="separate"/>
        </w:r>
        <w:r w:rsidR="00BE582A">
          <w:rPr>
            <w:noProof/>
            <w:webHidden/>
          </w:rPr>
          <w:t>28</w:t>
        </w:r>
        <w:r w:rsidR="00BE582A">
          <w:rPr>
            <w:noProof/>
            <w:webHidden/>
          </w:rPr>
          <w:fldChar w:fldCharType="end"/>
        </w:r>
      </w:hyperlink>
    </w:p>
    <w:p w14:paraId="2A7CB786"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3" w:history="1">
        <w:r w:rsidR="00BE582A" w:rsidRPr="00182D36">
          <w:rPr>
            <w:rStyle w:val="af0"/>
            <w:rFonts w:hint="eastAsia"/>
            <w:noProof/>
          </w:rPr>
          <w:t>图</w:t>
        </w:r>
        <w:r w:rsidR="00BE582A" w:rsidRPr="00182D36">
          <w:rPr>
            <w:rStyle w:val="af0"/>
            <w:rFonts w:hint="eastAsia"/>
            <w:noProof/>
          </w:rPr>
          <w:t xml:space="preserve"> 3.7</w:t>
        </w:r>
        <w:r w:rsidR="00BE582A">
          <w:rPr>
            <w:rFonts w:eastAsiaTheme="minorEastAsia" w:cstheme="minorBidi"/>
            <w:smallCaps w:val="0"/>
            <w:noProof/>
            <w:kern w:val="2"/>
            <w:sz w:val="21"/>
            <w:szCs w:val="22"/>
            <w:lang w:val="en-US"/>
          </w:rPr>
          <w:tab/>
        </w:r>
        <w:r w:rsidR="00BE582A" w:rsidRPr="00182D36">
          <w:rPr>
            <w:rStyle w:val="af0"/>
            <w:rFonts w:hint="eastAsia"/>
            <w:noProof/>
          </w:rPr>
          <w:t>红外灰度直方图</w:t>
        </w:r>
        <w:r w:rsidR="00BE582A">
          <w:rPr>
            <w:noProof/>
            <w:webHidden/>
          </w:rPr>
          <w:tab/>
        </w:r>
        <w:r w:rsidR="00BE582A">
          <w:rPr>
            <w:noProof/>
            <w:webHidden/>
          </w:rPr>
          <w:fldChar w:fldCharType="begin"/>
        </w:r>
        <w:r w:rsidR="00BE582A">
          <w:rPr>
            <w:noProof/>
            <w:webHidden/>
          </w:rPr>
          <w:instrText xml:space="preserve"> PAGEREF _Toc477465953 \h </w:instrText>
        </w:r>
        <w:r w:rsidR="00BE582A">
          <w:rPr>
            <w:noProof/>
            <w:webHidden/>
          </w:rPr>
        </w:r>
        <w:r w:rsidR="00BE582A">
          <w:rPr>
            <w:noProof/>
            <w:webHidden/>
          </w:rPr>
          <w:fldChar w:fldCharType="separate"/>
        </w:r>
        <w:r w:rsidR="00BE582A">
          <w:rPr>
            <w:noProof/>
            <w:webHidden/>
          </w:rPr>
          <w:t>28</w:t>
        </w:r>
        <w:r w:rsidR="00BE582A">
          <w:rPr>
            <w:noProof/>
            <w:webHidden/>
          </w:rPr>
          <w:fldChar w:fldCharType="end"/>
        </w:r>
      </w:hyperlink>
    </w:p>
    <w:p w14:paraId="0D994C86"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4" w:history="1">
        <w:r w:rsidR="00BE582A" w:rsidRPr="00182D36">
          <w:rPr>
            <w:rStyle w:val="af0"/>
            <w:rFonts w:hint="eastAsia"/>
            <w:noProof/>
          </w:rPr>
          <w:t>图</w:t>
        </w:r>
        <w:r w:rsidR="00BE582A" w:rsidRPr="00182D36">
          <w:rPr>
            <w:rStyle w:val="af0"/>
            <w:rFonts w:hint="eastAsia"/>
            <w:noProof/>
          </w:rPr>
          <w:t xml:space="preserve"> 3.8</w:t>
        </w:r>
        <w:r w:rsidR="00BE582A">
          <w:rPr>
            <w:rFonts w:eastAsiaTheme="minorEastAsia" w:cstheme="minorBidi"/>
            <w:smallCaps w:val="0"/>
            <w:noProof/>
            <w:kern w:val="2"/>
            <w:sz w:val="21"/>
            <w:szCs w:val="22"/>
            <w:lang w:val="en-US"/>
          </w:rPr>
          <w:tab/>
        </w:r>
        <w:r w:rsidR="00BE582A" w:rsidRPr="00182D36">
          <w:rPr>
            <w:rStyle w:val="af0"/>
            <w:rFonts w:hint="eastAsia"/>
            <w:noProof/>
          </w:rPr>
          <w:t>图像增强结果</w:t>
        </w:r>
        <w:r w:rsidR="00BE582A">
          <w:rPr>
            <w:noProof/>
            <w:webHidden/>
          </w:rPr>
          <w:tab/>
        </w:r>
        <w:r w:rsidR="00BE582A">
          <w:rPr>
            <w:noProof/>
            <w:webHidden/>
          </w:rPr>
          <w:fldChar w:fldCharType="begin"/>
        </w:r>
        <w:r w:rsidR="00BE582A">
          <w:rPr>
            <w:noProof/>
            <w:webHidden/>
          </w:rPr>
          <w:instrText xml:space="preserve"> PAGEREF _Toc477465954 \h </w:instrText>
        </w:r>
        <w:r w:rsidR="00BE582A">
          <w:rPr>
            <w:noProof/>
            <w:webHidden/>
          </w:rPr>
        </w:r>
        <w:r w:rsidR="00BE582A">
          <w:rPr>
            <w:noProof/>
            <w:webHidden/>
          </w:rPr>
          <w:fldChar w:fldCharType="separate"/>
        </w:r>
        <w:r w:rsidR="00BE582A">
          <w:rPr>
            <w:noProof/>
            <w:webHidden/>
          </w:rPr>
          <w:t>29</w:t>
        </w:r>
        <w:r w:rsidR="00BE582A">
          <w:rPr>
            <w:noProof/>
            <w:webHidden/>
          </w:rPr>
          <w:fldChar w:fldCharType="end"/>
        </w:r>
      </w:hyperlink>
    </w:p>
    <w:p w14:paraId="4D197709"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5" w:history="1">
        <w:r w:rsidR="00BE582A" w:rsidRPr="00182D36">
          <w:rPr>
            <w:rStyle w:val="af0"/>
            <w:rFonts w:hint="eastAsia"/>
            <w:noProof/>
          </w:rPr>
          <w:t>图</w:t>
        </w:r>
        <w:r w:rsidR="00BE582A" w:rsidRPr="00182D36">
          <w:rPr>
            <w:rStyle w:val="af0"/>
            <w:rFonts w:hint="eastAsia"/>
            <w:noProof/>
          </w:rPr>
          <w:t xml:space="preserve"> 3.9</w:t>
        </w:r>
        <w:r w:rsidR="00BE582A">
          <w:rPr>
            <w:rFonts w:eastAsiaTheme="minorEastAsia" w:cstheme="minorBidi"/>
            <w:smallCaps w:val="0"/>
            <w:noProof/>
            <w:kern w:val="2"/>
            <w:sz w:val="21"/>
            <w:szCs w:val="22"/>
            <w:lang w:val="en-US"/>
          </w:rPr>
          <w:tab/>
        </w:r>
        <w:r w:rsidR="00BE582A" w:rsidRPr="00182D36">
          <w:rPr>
            <w:rStyle w:val="af0"/>
            <w:rFonts w:hint="eastAsia"/>
            <w:noProof/>
          </w:rPr>
          <w:t>二值化后人脸图像对比图</w:t>
        </w:r>
        <w:r w:rsidR="00BE582A">
          <w:rPr>
            <w:noProof/>
            <w:webHidden/>
          </w:rPr>
          <w:tab/>
        </w:r>
        <w:r w:rsidR="00BE582A">
          <w:rPr>
            <w:noProof/>
            <w:webHidden/>
          </w:rPr>
          <w:fldChar w:fldCharType="begin"/>
        </w:r>
        <w:r w:rsidR="00BE582A">
          <w:rPr>
            <w:noProof/>
            <w:webHidden/>
          </w:rPr>
          <w:instrText xml:space="preserve"> PAGEREF _Toc477465955 \h </w:instrText>
        </w:r>
        <w:r w:rsidR="00BE582A">
          <w:rPr>
            <w:noProof/>
            <w:webHidden/>
          </w:rPr>
        </w:r>
        <w:r w:rsidR="00BE582A">
          <w:rPr>
            <w:noProof/>
            <w:webHidden/>
          </w:rPr>
          <w:fldChar w:fldCharType="separate"/>
        </w:r>
        <w:r w:rsidR="00BE582A">
          <w:rPr>
            <w:noProof/>
            <w:webHidden/>
          </w:rPr>
          <w:t>32</w:t>
        </w:r>
        <w:r w:rsidR="00BE582A">
          <w:rPr>
            <w:noProof/>
            <w:webHidden/>
          </w:rPr>
          <w:fldChar w:fldCharType="end"/>
        </w:r>
      </w:hyperlink>
    </w:p>
    <w:p w14:paraId="64F8839C"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6" w:history="1">
        <w:r w:rsidR="00BE582A" w:rsidRPr="00182D36">
          <w:rPr>
            <w:rStyle w:val="af0"/>
            <w:rFonts w:hint="eastAsia"/>
            <w:noProof/>
          </w:rPr>
          <w:t>图</w:t>
        </w:r>
        <w:r w:rsidR="00BE582A" w:rsidRPr="00182D36">
          <w:rPr>
            <w:rStyle w:val="af0"/>
            <w:rFonts w:hint="eastAsia"/>
            <w:noProof/>
          </w:rPr>
          <w:t xml:space="preserve"> 3.10</w:t>
        </w:r>
        <w:r w:rsidR="00BE582A">
          <w:rPr>
            <w:rFonts w:eastAsiaTheme="minorEastAsia" w:cstheme="minorBidi"/>
            <w:smallCaps w:val="0"/>
            <w:noProof/>
            <w:kern w:val="2"/>
            <w:sz w:val="21"/>
            <w:szCs w:val="22"/>
            <w:lang w:val="en-US"/>
          </w:rPr>
          <w:tab/>
        </w:r>
        <w:r w:rsidR="00BE582A" w:rsidRPr="00182D36">
          <w:rPr>
            <w:rStyle w:val="af0"/>
            <w:rFonts w:hint="eastAsia"/>
            <w:noProof/>
          </w:rPr>
          <w:t>积分图构建流程图</w:t>
        </w:r>
        <w:r w:rsidR="00BE582A">
          <w:rPr>
            <w:noProof/>
            <w:webHidden/>
          </w:rPr>
          <w:tab/>
        </w:r>
        <w:r w:rsidR="00BE582A">
          <w:rPr>
            <w:noProof/>
            <w:webHidden/>
          </w:rPr>
          <w:fldChar w:fldCharType="begin"/>
        </w:r>
        <w:r w:rsidR="00BE582A">
          <w:rPr>
            <w:noProof/>
            <w:webHidden/>
          </w:rPr>
          <w:instrText xml:space="preserve"> PAGEREF _Toc477465956 \h </w:instrText>
        </w:r>
        <w:r w:rsidR="00BE582A">
          <w:rPr>
            <w:noProof/>
            <w:webHidden/>
          </w:rPr>
        </w:r>
        <w:r w:rsidR="00BE582A">
          <w:rPr>
            <w:noProof/>
            <w:webHidden/>
          </w:rPr>
          <w:fldChar w:fldCharType="separate"/>
        </w:r>
        <w:r w:rsidR="00BE582A">
          <w:rPr>
            <w:noProof/>
            <w:webHidden/>
          </w:rPr>
          <w:t>33</w:t>
        </w:r>
        <w:r w:rsidR="00BE582A">
          <w:rPr>
            <w:noProof/>
            <w:webHidden/>
          </w:rPr>
          <w:fldChar w:fldCharType="end"/>
        </w:r>
      </w:hyperlink>
    </w:p>
    <w:p w14:paraId="2CDDF4BB"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7" w:history="1">
        <w:r w:rsidR="00BE582A" w:rsidRPr="00182D36">
          <w:rPr>
            <w:rStyle w:val="af0"/>
            <w:rFonts w:hint="eastAsia"/>
            <w:noProof/>
          </w:rPr>
          <w:t>图</w:t>
        </w:r>
        <w:r w:rsidR="00BE582A" w:rsidRPr="00182D36">
          <w:rPr>
            <w:rStyle w:val="af0"/>
            <w:rFonts w:hint="eastAsia"/>
            <w:noProof/>
          </w:rPr>
          <w:t xml:space="preserve"> 3.11</w:t>
        </w:r>
        <w:r w:rsidR="00BE582A">
          <w:rPr>
            <w:rFonts w:eastAsiaTheme="minorEastAsia" w:cstheme="minorBidi"/>
            <w:smallCaps w:val="0"/>
            <w:noProof/>
            <w:kern w:val="2"/>
            <w:sz w:val="21"/>
            <w:szCs w:val="22"/>
            <w:lang w:val="en-US"/>
          </w:rPr>
          <w:tab/>
        </w:r>
        <w:r w:rsidR="00BE582A" w:rsidRPr="00182D36">
          <w:rPr>
            <w:rStyle w:val="af0"/>
            <w:noProof/>
          </w:rPr>
          <w:t>AdaBoost</w:t>
        </w:r>
        <w:r w:rsidR="00BE582A" w:rsidRPr="00182D36">
          <w:rPr>
            <w:rStyle w:val="af0"/>
            <w:rFonts w:hint="eastAsia"/>
            <w:noProof/>
          </w:rPr>
          <w:t>算法流程图</w:t>
        </w:r>
        <w:r w:rsidR="00BE582A">
          <w:rPr>
            <w:noProof/>
            <w:webHidden/>
          </w:rPr>
          <w:tab/>
        </w:r>
        <w:r w:rsidR="00BE582A">
          <w:rPr>
            <w:noProof/>
            <w:webHidden/>
          </w:rPr>
          <w:fldChar w:fldCharType="begin"/>
        </w:r>
        <w:r w:rsidR="00BE582A">
          <w:rPr>
            <w:noProof/>
            <w:webHidden/>
          </w:rPr>
          <w:instrText xml:space="preserve"> PAGEREF _Toc477465957 \h </w:instrText>
        </w:r>
        <w:r w:rsidR="00BE582A">
          <w:rPr>
            <w:noProof/>
            <w:webHidden/>
          </w:rPr>
        </w:r>
        <w:r w:rsidR="00BE582A">
          <w:rPr>
            <w:noProof/>
            <w:webHidden/>
          </w:rPr>
          <w:fldChar w:fldCharType="separate"/>
        </w:r>
        <w:r w:rsidR="00BE582A">
          <w:rPr>
            <w:noProof/>
            <w:webHidden/>
          </w:rPr>
          <w:t>34</w:t>
        </w:r>
        <w:r w:rsidR="00BE582A">
          <w:rPr>
            <w:noProof/>
            <w:webHidden/>
          </w:rPr>
          <w:fldChar w:fldCharType="end"/>
        </w:r>
      </w:hyperlink>
    </w:p>
    <w:p w14:paraId="5A02637A"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8" w:history="1">
        <w:r w:rsidR="00BE582A" w:rsidRPr="00182D36">
          <w:rPr>
            <w:rStyle w:val="af0"/>
            <w:rFonts w:hint="eastAsia"/>
            <w:noProof/>
          </w:rPr>
          <w:t>图</w:t>
        </w:r>
        <w:r w:rsidR="00BE582A" w:rsidRPr="00182D36">
          <w:rPr>
            <w:rStyle w:val="af0"/>
            <w:rFonts w:hint="eastAsia"/>
            <w:noProof/>
          </w:rPr>
          <w:t xml:space="preserve"> 3.12</w:t>
        </w:r>
        <w:r w:rsidR="00BE582A">
          <w:rPr>
            <w:rFonts w:eastAsiaTheme="minorEastAsia" w:cstheme="minorBidi"/>
            <w:smallCaps w:val="0"/>
            <w:noProof/>
            <w:kern w:val="2"/>
            <w:sz w:val="21"/>
            <w:szCs w:val="22"/>
            <w:lang w:val="en-US"/>
          </w:rPr>
          <w:tab/>
        </w:r>
        <w:r w:rsidR="00BE582A" w:rsidRPr="00182D36">
          <w:rPr>
            <w:rStyle w:val="af0"/>
            <w:rFonts w:hint="eastAsia"/>
            <w:noProof/>
          </w:rPr>
          <w:t>矩形特征的积分图定义</w:t>
        </w:r>
        <w:r w:rsidR="00BE582A">
          <w:rPr>
            <w:noProof/>
            <w:webHidden/>
          </w:rPr>
          <w:tab/>
        </w:r>
        <w:r w:rsidR="00BE582A">
          <w:rPr>
            <w:noProof/>
            <w:webHidden/>
          </w:rPr>
          <w:fldChar w:fldCharType="begin"/>
        </w:r>
        <w:r w:rsidR="00BE582A">
          <w:rPr>
            <w:noProof/>
            <w:webHidden/>
          </w:rPr>
          <w:instrText xml:space="preserve"> PAGEREF _Toc477465958 \h </w:instrText>
        </w:r>
        <w:r w:rsidR="00BE582A">
          <w:rPr>
            <w:noProof/>
            <w:webHidden/>
          </w:rPr>
        </w:r>
        <w:r w:rsidR="00BE582A">
          <w:rPr>
            <w:noProof/>
            <w:webHidden/>
          </w:rPr>
          <w:fldChar w:fldCharType="separate"/>
        </w:r>
        <w:r w:rsidR="00BE582A">
          <w:rPr>
            <w:noProof/>
            <w:webHidden/>
          </w:rPr>
          <w:t>35</w:t>
        </w:r>
        <w:r w:rsidR="00BE582A">
          <w:rPr>
            <w:noProof/>
            <w:webHidden/>
          </w:rPr>
          <w:fldChar w:fldCharType="end"/>
        </w:r>
      </w:hyperlink>
    </w:p>
    <w:p w14:paraId="28AF2C58"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59" w:history="1">
        <w:r w:rsidR="00BE582A" w:rsidRPr="00182D36">
          <w:rPr>
            <w:rStyle w:val="af0"/>
            <w:rFonts w:hint="eastAsia"/>
            <w:noProof/>
          </w:rPr>
          <w:t>图</w:t>
        </w:r>
        <w:r w:rsidR="00BE582A" w:rsidRPr="00182D36">
          <w:rPr>
            <w:rStyle w:val="af0"/>
            <w:rFonts w:hint="eastAsia"/>
            <w:noProof/>
          </w:rPr>
          <w:t xml:space="preserve"> 3.13</w:t>
        </w:r>
        <w:r w:rsidR="00BE582A">
          <w:rPr>
            <w:rFonts w:eastAsiaTheme="minorEastAsia" w:cstheme="minorBidi"/>
            <w:smallCaps w:val="0"/>
            <w:noProof/>
            <w:kern w:val="2"/>
            <w:sz w:val="21"/>
            <w:szCs w:val="22"/>
            <w:lang w:val="en-US"/>
          </w:rPr>
          <w:tab/>
        </w:r>
        <w:r w:rsidR="00BE582A" w:rsidRPr="00182D36">
          <w:rPr>
            <w:rStyle w:val="af0"/>
            <w:rFonts w:hint="eastAsia"/>
            <w:noProof/>
          </w:rPr>
          <w:t>旋转</w:t>
        </w:r>
        <w:r w:rsidR="00BE582A" w:rsidRPr="00182D36">
          <w:rPr>
            <w:rStyle w:val="af0"/>
            <w:noProof/>
          </w:rPr>
          <w:t>45°</w:t>
        </w:r>
        <w:r w:rsidR="00BE582A" w:rsidRPr="00182D36">
          <w:rPr>
            <w:rStyle w:val="af0"/>
            <w:rFonts w:hint="eastAsia"/>
            <w:noProof/>
          </w:rPr>
          <w:t>像素计算图</w:t>
        </w:r>
        <w:r w:rsidR="00BE582A">
          <w:rPr>
            <w:noProof/>
            <w:webHidden/>
          </w:rPr>
          <w:tab/>
        </w:r>
        <w:r w:rsidR="00BE582A">
          <w:rPr>
            <w:noProof/>
            <w:webHidden/>
          </w:rPr>
          <w:fldChar w:fldCharType="begin"/>
        </w:r>
        <w:r w:rsidR="00BE582A">
          <w:rPr>
            <w:noProof/>
            <w:webHidden/>
          </w:rPr>
          <w:instrText xml:space="preserve"> PAGEREF _Toc477465959 \h </w:instrText>
        </w:r>
        <w:r w:rsidR="00BE582A">
          <w:rPr>
            <w:noProof/>
            <w:webHidden/>
          </w:rPr>
        </w:r>
        <w:r w:rsidR="00BE582A">
          <w:rPr>
            <w:noProof/>
            <w:webHidden/>
          </w:rPr>
          <w:fldChar w:fldCharType="separate"/>
        </w:r>
        <w:r w:rsidR="00BE582A">
          <w:rPr>
            <w:noProof/>
            <w:webHidden/>
          </w:rPr>
          <w:t>36</w:t>
        </w:r>
        <w:r w:rsidR="00BE582A">
          <w:rPr>
            <w:noProof/>
            <w:webHidden/>
          </w:rPr>
          <w:fldChar w:fldCharType="end"/>
        </w:r>
      </w:hyperlink>
    </w:p>
    <w:p w14:paraId="6344EA75"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0" w:history="1">
        <w:r w:rsidR="00BE582A" w:rsidRPr="00182D36">
          <w:rPr>
            <w:rStyle w:val="af0"/>
            <w:rFonts w:hint="eastAsia"/>
            <w:noProof/>
          </w:rPr>
          <w:t>图</w:t>
        </w:r>
        <w:r w:rsidR="00BE582A" w:rsidRPr="00182D36">
          <w:rPr>
            <w:rStyle w:val="af0"/>
            <w:rFonts w:hint="eastAsia"/>
            <w:noProof/>
          </w:rPr>
          <w:t xml:space="preserve"> 3.14</w:t>
        </w:r>
        <w:r w:rsidR="00BE582A">
          <w:rPr>
            <w:rFonts w:eastAsiaTheme="minorEastAsia" w:cstheme="minorBidi"/>
            <w:smallCaps w:val="0"/>
            <w:noProof/>
            <w:kern w:val="2"/>
            <w:sz w:val="21"/>
            <w:szCs w:val="22"/>
            <w:lang w:val="en-US"/>
          </w:rPr>
          <w:tab/>
        </w:r>
        <w:r w:rsidR="00BE582A" w:rsidRPr="00182D36">
          <w:rPr>
            <w:rStyle w:val="af0"/>
            <w:rFonts w:hint="eastAsia"/>
            <w:noProof/>
          </w:rPr>
          <w:t>新的扩展矩形特征</w:t>
        </w:r>
        <w:r w:rsidR="00BE582A">
          <w:rPr>
            <w:noProof/>
            <w:webHidden/>
          </w:rPr>
          <w:tab/>
        </w:r>
        <w:r w:rsidR="00BE582A">
          <w:rPr>
            <w:noProof/>
            <w:webHidden/>
          </w:rPr>
          <w:fldChar w:fldCharType="begin"/>
        </w:r>
        <w:r w:rsidR="00BE582A">
          <w:rPr>
            <w:noProof/>
            <w:webHidden/>
          </w:rPr>
          <w:instrText xml:space="preserve"> PAGEREF _Toc477465960 \h </w:instrText>
        </w:r>
        <w:r w:rsidR="00BE582A">
          <w:rPr>
            <w:noProof/>
            <w:webHidden/>
          </w:rPr>
        </w:r>
        <w:r w:rsidR="00BE582A">
          <w:rPr>
            <w:noProof/>
            <w:webHidden/>
          </w:rPr>
          <w:fldChar w:fldCharType="separate"/>
        </w:r>
        <w:r w:rsidR="00BE582A">
          <w:rPr>
            <w:noProof/>
            <w:webHidden/>
          </w:rPr>
          <w:t>36</w:t>
        </w:r>
        <w:r w:rsidR="00BE582A">
          <w:rPr>
            <w:noProof/>
            <w:webHidden/>
          </w:rPr>
          <w:fldChar w:fldCharType="end"/>
        </w:r>
      </w:hyperlink>
    </w:p>
    <w:p w14:paraId="65E37713"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1" w:history="1">
        <w:r w:rsidR="00BE582A" w:rsidRPr="00182D36">
          <w:rPr>
            <w:rStyle w:val="af0"/>
            <w:rFonts w:hint="eastAsia"/>
            <w:noProof/>
          </w:rPr>
          <w:t>图</w:t>
        </w:r>
        <w:r w:rsidR="00BE582A" w:rsidRPr="00182D36">
          <w:rPr>
            <w:rStyle w:val="af0"/>
            <w:rFonts w:hint="eastAsia"/>
            <w:noProof/>
          </w:rPr>
          <w:t xml:space="preserve"> 3.15</w:t>
        </w:r>
        <w:r w:rsidR="00BE582A">
          <w:rPr>
            <w:rFonts w:eastAsiaTheme="minorEastAsia" w:cstheme="minorBidi"/>
            <w:smallCaps w:val="0"/>
            <w:noProof/>
            <w:kern w:val="2"/>
            <w:sz w:val="21"/>
            <w:szCs w:val="22"/>
            <w:lang w:val="en-US"/>
          </w:rPr>
          <w:tab/>
        </w:r>
        <w:r w:rsidR="00BE582A" w:rsidRPr="00182D36">
          <w:rPr>
            <w:rStyle w:val="af0"/>
            <w:rFonts w:hint="eastAsia"/>
            <w:noProof/>
          </w:rPr>
          <w:t>新旋转的积分图定义</w:t>
        </w:r>
        <w:r w:rsidR="00BE582A">
          <w:rPr>
            <w:noProof/>
            <w:webHidden/>
          </w:rPr>
          <w:tab/>
        </w:r>
        <w:r w:rsidR="00BE582A">
          <w:rPr>
            <w:noProof/>
            <w:webHidden/>
          </w:rPr>
          <w:fldChar w:fldCharType="begin"/>
        </w:r>
        <w:r w:rsidR="00BE582A">
          <w:rPr>
            <w:noProof/>
            <w:webHidden/>
          </w:rPr>
          <w:instrText xml:space="preserve"> PAGEREF _Toc477465961 \h </w:instrText>
        </w:r>
        <w:r w:rsidR="00BE582A">
          <w:rPr>
            <w:noProof/>
            <w:webHidden/>
          </w:rPr>
        </w:r>
        <w:r w:rsidR="00BE582A">
          <w:rPr>
            <w:noProof/>
            <w:webHidden/>
          </w:rPr>
          <w:fldChar w:fldCharType="separate"/>
        </w:r>
        <w:r w:rsidR="00BE582A">
          <w:rPr>
            <w:noProof/>
            <w:webHidden/>
          </w:rPr>
          <w:t>36</w:t>
        </w:r>
        <w:r w:rsidR="00BE582A">
          <w:rPr>
            <w:noProof/>
            <w:webHidden/>
          </w:rPr>
          <w:fldChar w:fldCharType="end"/>
        </w:r>
      </w:hyperlink>
    </w:p>
    <w:p w14:paraId="625BF54F"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2" w:history="1">
        <w:r w:rsidR="00BE582A" w:rsidRPr="00182D36">
          <w:rPr>
            <w:rStyle w:val="af0"/>
            <w:rFonts w:hint="eastAsia"/>
            <w:noProof/>
          </w:rPr>
          <w:t>图</w:t>
        </w:r>
        <w:r w:rsidR="00BE582A" w:rsidRPr="00182D36">
          <w:rPr>
            <w:rStyle w:val="af0"/>
            <w:rFonts w:hint="eastAsia"/>
            <w:noProof/>
          </w:rPr>
          <w:t xml:space="preserve"> 3.16</w:t>
        </w:r>
        <w:r w:rsidR="00BE582A">
          <w:rPr>
            <w:rFonts w:eastAsiaTheme="minorEastAsia" w:cstheme="minorBidi"/>
            <w:smallCaps w:val="0"/>
            <w:noProof/>
            <w:kern w:val="2"/>
            <w:sz w:val="21"/>
            <w:szCs w:val="22"/>
            <w:lang w:val="en-US"/>
          </w:rPr>
          <w:tab/>
        </w:r>
        <w:r w:rsidR="00BE582A" w:rsidRPr="00182D36">
          <w:rPr>
            <w:rStyle w:val="af0"/>
            <w:rFonts w:hint="eastAsia"/>
            <w:noProof/>
          </w:rPr>
          <w:t>旋转矩形像素和计算</w:t>
        </w:r>
        <w:r w:rsidR="00BE582A">
          <w:rPr>
            <w:noProof/>
            <w:webHidden/>
          </w:rPr>
          <w:tab/>
        </w:r>
        <w:r w:rsidR="00BE582A">
          <w:rPr>
            <w:noProof/>
            <w:webHidden/>
          </w:rPr>
          <w:fldChar w:fldCharType="begin"/>
        </w:r>
        <w:r w:rsidR="00BE582A">
          <w:rPr>
            <w:noProof/>
            <w:webHidden/>
          </w:rPr>
          <w:instrText xml:space="preserve"> PAGEREF _Toc477465962 \h </w:instrText>
        </w:r>
        <w:r w:rsidR="00BE582A">
          <w:rPr>
            <w:noProof/>
            <w:webHidden/>
          </w:rPr>
        </w:r>
        <w:r w:rsidR="00BE582A">
          <w:rPr>
            <w:noProof/>
            <w:webHidden/>
          </w:rPr>
          <w:fldChar w:fldCharType="separate"/>
        </w:r>
        <w:r w:rsidR="00BE582A">
          <w:rPr>
            <w:noProof/>
            <w:webHidden/>
          </w:rPr>
          <w:t>37</w:t>
        </w:r>
        <w:r w:rsidR="00BE582A">
          <w:rPr>
            <w:noProof/>
            <w:webHidden/>
          </w:rPr>
          <w:fldChar w:fldCharType="end"/>
        </w:r>
      </w:hyperlink>
    </w:p>
    <w:p w14:paraId="7CDEB6A1"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3" w:history="1">
        <w:r w:rsidR="00BE582A" w:rsidRPr="00182D36">
          <w:rPr>
            <w:rStyle w:val="af0"/>
            <w:rFonts w:hint="eastAsia"/>
            <w:noProof/>
          </w:rPr>
          <w:t>图</w:t>
        </w:r>
        <w:r w:rsidR="00BE582A" w:rsidRPr="00182D36">
          <w:rPr>
            <w:rStyle w:val="af0"/>
            <w:rFonts w:hint="eastAsia"/>
            <w:noProof/>
          </w:rPr>
          <w:t xml:space="preserve"> 3.17</w:t>
        </w:r>
        <w:r w:rsidR="00BE582A">
          <w:rPr>
            <w:rFonts w:eastAsiaTheme="minorEastAsia" w:cstheme="minorBidi"/>
            <w:smallCaps w:val="0"/>
            <w:noProof/>
            <w:kern w:val="2"/>
            <w:sz w:val="21"/>
            <w:szCs w:val="22"/>
            <w:lang w:val="en-US"/>
          </w:rPr>
          <w:tab/>
        </w:r>
        <w:r w:rsidR="00BE582A" w:rsidRPr="00182D36">
          <w:rPr>
            <w:rStyle w:val="af0"/>
            <w:rFonts w:hint="eastAsia"/>
            <w:noProof/>
          </w:rPr>
          <w:t>人脸检测流程</w:t>
        </w:r>
        <w:r w:rsidR="00BE582A">
          <w:rPr>
            <w:noProof/>
            <w:webHidden/>
          </w:rPr>
          <w:tab/>
        </w:r>
        <w:r w:rsidR="00BE582A">
          <w:rPr>
            <w:noProof/>
            <w:webHidden/>
          </w:rPr>
          <w:fldChar w:fldCharType="begin"/>
        </w:r>
        <w:r w:rsidR="00BE582A">
          <w:rPr>
            <w:noProof/>
            <w:webHidden/>
          </w:rPr>
          <w:instrText xml:space="preserve"> PAGEREF _Toc477465963 \h </w:instrText>
        </w:r>
        <w:r w:rsidR="00BE582A">
          <w:rPr>
            <w:noProof/>
            <w:webHidden/>
          </w:rPr>
        </w:r>
        <w:r w:rsidR="00BE582A">
          <w:rPr>
            <w:noProof/>
            <w:webHidden/>
          </w:rPr>
          <w:fldChar w:fldCharType="separate"/>
        </w:r>
        <w:r w:rsidR="00BE582A">
          <w:rPr>
            <w:noProof/>
            <w:webHidden/>
          </w:rPr>
          <w:t>38</w:t>
        </w:r>
        <w:r w:rsidR="00BE582A">
          <w:rPr>
            <w:noProof/>
            <w:webHidden/>
          </w:rPr>
          <w:fldChar w:fldCharType="end"/>
        </w:r>
      </w:hyperlink>
    </w:p>
    <w:p w14:paraId="07114404"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4" w:history="1">
        <w:r w:rsidR="00BE582A" w:rsidRPr="00182D36">
          <w:rPr>
            <w:rStyle w:val="af0"/>
            <w:rFonts w:hint="eastAsia"/>
            <w:noProof/>
          </w:rPr>
          <w:t>图</w:t>
        </w:r>
        <w:r w:rsidR="00BE582A" w:rsidRPr="00182D36">
          <w:rPr>
            <w:rStyle w:val="af0"/>
            <w:rFonts w:hint="eastAsia"/>
            <w:noProof/>
          </w:rPr>
          <w:t xml:space="preserve"> 3.18</w:t>
        </w:r>
        <w:r w:rsidR="00BE582A">
          <w:rPr>
            <w:rFonts w:eastAsiaTheme="minorEastAsia" w:cstheme="minorBidi"/>
            <w:smallCaps w:val="0"/>
            <w:noProof/>
            <w:kern w:val="2"/>
            <w:sz w:val="21"/>
            <w:szCs w:val="22"/>
            <w:lang w:val="en-US"/>
          </w:rPr>
          <w:tab/>
        </w:r>
        <w:r w:rsidR="00BE582A" w:rsidRPr="00182D36">
          <w:rPr>
            <w:rStyle w:val="af0"/>
            <w:rFonts w:hint="eastAsia"/>
            <w:noProof/>
          </w:rPr>
          <w:t>部分人脸样本</w:t>
        </w:r>
        <w:r w:rsidR="00BE582A">
          <w:rPr>
            <w:noProof/>
            <w:webHidden/>
          </w:rPr>
          <w:tab/>
        </w:r>
        <w:r w:rsidR="00BE582A">
          <w:rPr>
            <w:noProof/>
            <w:webHidden/>
          </w:rPr>
          <w:fldChar w:fldCharType="begin"/>
        </w:r>
        <w:r w:rsidR="00BE582A">
          <w:rPr>
            <w:noProof/>
            <w:webHidden/>
          </w:rPr>
          <w:instrText xml:space="preserve"> PAGEREF _Toc477465964 \h </w:instrText>
        </w:r>
        <w:r w:rsidR="00BE582A">
          <w:rPr>
            <w:noProof/>
            <w:webHidden/>
          </w:rPr>
        </w:r>
        <w:r w:rsidR="00BE582A">
          <w:rPr>
            <w:noProof/>
            <w:webHidden/>
          </w:rPr>
          <w:fldChar w:fldCharType="separate"/>
        </w:r>
        <w:r w:rsidR="00BE582A">
          <w:rPr>
            <w:noProof/>
            <w:webHidden/>
          </w:rPr>
          <w:t>38</w:t>
        </w:r>
        <w:r w:rsidR="00BE582A">
          <w:rPr>
            <w:noProof/>
            <w:webHidden/>
          </w:rPr>
          <w:fldChar w:fldCharType="end"/>
        </w:r>
      </w:hyperlink>
    </w:p>
    <w:p w14:paraId="3C6AF4F1" w14:textId="77777777" w:rsidR="00BE582A"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5965" w:history="1">
        <w:r w:rsidR="00BE582A" w:rsidRPr="00182D36">
          <w:rPr>
            <w:rStyle w:val="af0"/>
            <w:rFonts w:hint="eastAsia"/>
            <w:noProof/>
          </w:rPr>
          <w:t>图</w:t>
        </w:r>
        <w:r w:rsidR="00BE582A" w:rsidRPr="00182D36">
          <w:rPr>
            <w:rStyle w:val="af0"/>
            <w:rFonts w:hint="eastAsia"/>
            <w:noProof/>
          </w:rPr>
          <w:t xml:space="preserve"> 3.19</w:t>
        </w:r>
        <w:r w:rsidR="00BE582A">
          <w:rPr>
            <w:rFonts w:eastAsiaTheme="minorEastAsia" w:cstheme="minorBidi"/>
            <w:smallCaps w:val="0"/>
            <w:noProof/>
            <w:kern w:val="2"/>
            <w:sz w:val="21"/>
            <w:szCs w:val="22"/>
            <w:lang w:val="en-US"/>
          </w:rPr>
          <w:tab/>
        </w:r>
        <w:r w:rsidR="00BE582A" w:rsidRPr="00182D36">
          <w:rPr>
            <w:rStyle w:val="af0"/>
            <w:rFonts w:hint="eastAsia"/>
            <w:noProof/>
          </w:rPr>
          <w:t>部分非人脸样本</w:t>
        </w:r>
        <w:r w:rsidR="00BE582A">
          <w:rPr>
            <w:noProof/>
            <w:webHidden/>
          </w:rPr>
          <w:tab/>
        </w:r>
        <w:r w:rsidR="00BE582A">
          <w:rPr>
            <w:noProof/>
            <w:webHidden/>
          </w:rPr>
          <w:fldChar w:fldCharType="begin"/>
        </w:r>
        <w:r w:rsidR="00BE582A">
          <w:rPr>
            <w:noProof/>
            <w:webHidden/>
          </w:rPr>
          <w:instrText xml:space="preserve"> PAGEREF _Toc477465965 \h </w:instrText>
        </w:r>
        <w:r w:rsidR="00BE582A">
          <w:rPr>
            <w:noProof/>
            <w:webHidden/>
          </w:rPr>
        </w:r>
        <w:r w:rsidR="00BE582A">
          <w:rPr>
            <w:noProof/>
            <w:webHidden/>
          </w:rPr>
          <w:fldChar w:fldCharType="separate"/>
        </w:r>
        <w:r w:rsidR="00BE582A">
          <w:rPr>
            <w:noProof/>
            <w:webHidden/>
          </w:rPr>
          <w:t>38</w:t>
        </w:r>
        <w:r w:rsidR="00BE582A">
          <w:rPr>
            <w:noProof/>
            <w:webHidden/>
          </w:rPr>
          <w:fldChar w:fldCharType="end"/>
        </w:r>
      </w:hyperlink>
    </w:p>
    <w:p w14:paraId="6E4390D3" w14:textId="77777777" w:rsidR="0045481C" w:rsidRDefault="002E62B8" w:rsidP="008F364C">
      <w:pPr>
        <w:pStyle w:val="afff6"/>
        <w:tabs>
          <w:tab w:val="left" w:pos="900"/>
          <w:tab w:val="right" w:leader="dot" w:pos="8776"/>
        </w:tabs>
        <w:rPr>
          <w:noProof/>
        </w:rPr>
      </w:pPr>
      <w:hyperlink w:anchor="_Toc477465966" w:history="1">
        <w:r w:rsidR="00BE582A" w:rsidRPr="00182D36">
          <w:rPr>
            <w:rStyle w:val="af0"/>
            <w:rFonts w:hint="eastAsia"/>
            <w:noProof/>
            <w:lang w:val="sq-AL"/>
          </w:rPr>
          <w:t>图</w:t>
        </w:r>
        <w:r w:rsidR="00BE582A" w:rsidRPr="00182D36">
          <w:rPr>
            <w:rStyle w:val="af0"/>
            <w:rFonts w:hint="eastAsia"/>
            <w:noProof/>
            <w:lang w:val="sq-AL"/>
          </w:rPr>
          <w:t xml:space="preserve"> 3.20</w:t>
        </w:r>
        <w:r w:rsidR="00BE582A">
          <w:rPr>
            <w:rFonts w:eastAsiaTheme="minorEastAsia" w:cstheme="minorBidi"/>
            <w:smallCaps w:val="0"/>
            <w:noProof/>
            <w:kern w:val="2"/>
            <w:sz w:val="21"/>
            <w:szCs w:val="22"/>
            <w:lang w:val="en-US"/>
          </w:rPr>
          <w:tab/>
        </w:r>
        <w:r w:rsidR="00BE582A" w:rsidRPr="00182D36">
          <w:rPr>
            <w:rStyle w:val="af0"/>
            <w:rFonts w:hint="eastAsia"/>
            <w:noProof/>
            <w:lang w:val="sq-AL"/>
          </w:rPr>
          <w:t>人脸检测结果</w:t>
        </w:r>
        <w:r w:rsidR="00BE582A">
          <w:rPr>
            <w:noProof/>
            <w:webHidden/>
          </w:rPr>
          <w:tab/>
        </w:r>
        <w:r w:rsidR="00BE582A">
          <w:rPr>
            <w:noProof/>
            <w:webHidden/>
          </w:rPr>
          <w:fldChar w:fldCharType="begin"/>
        </w:r>
        <w:r w:rsidR="00BE582A">
          <w:rPr>
            <w:noProof/>
            <w:webHidden/>
          </w:rPr>
          <w:instrText xml:space="preserve"> PAGEREF _Toc477465966 \h </w:instrText>
        </w:r>
        <w:r w:rsidR="00BE582A">
          <w:rPr>
            <w:noProof/>
            <w:webHidden/>
          </w:rPr>
        </w:r>
        <w:r w:rsidR="00BE582A">
          <w:rPr>
            <w:noProof/>
            <w:webHidden/>
          </w:rPr>
          <w:fldChar w:fldCharType="separate"/>
        </w:r>
        <w:r w:rsidR="00BE582A">
          <w:rPr>
            <w:noProof/>
            <w:webHidden/>
          </w:rPr>
          <w:t>40</w:t>
        </w:r>
        <w:r w:rsidR="00BE582A">
          <w:rPr>
            <w:noProof/>
            <w:webHidden/>
          </w:rPr>
          <w:fldChar w:fldCharType="end"/>
        </w:r>
      </w:hyperlink>
      <w:r w:rsidR="00014019">
        <w:rPr>
          <w:smallCaps w:val="0"/>
        </w:rPr>
        <w:fldChar w:fldCharType="end"/>
      </w:r>
      <w:r w:rsidR="00014019">
        <w:rPr>
          <w:smallCaps w:val="0"/>
        </w:rPr>
        <w:fldChar w:fldCharType="begin"/>
      </w:r>
      <w:r w:rsidR="00014019">
        <w:rPr>
          <w:smallCaps w:val="0"/>
        </w:rPr>
        <w:instrText xml:space="preserve"> TOC \h \z \t "</w:instrText>
      </w:r>
      <w:r w:rsidR="00014019">
        <w:rPr>
          <w:smallCaps w:val="0"/>
        </w:rPr>
        <w:instrText>插图标题</w:instrText>
      </w:r>
      <w:r w:rsidR="00014019">
        <w:rPr>
          <w:smallCaps w:val="0"/>
        </w:rPr>
        <w:instrText xml:space="preserve"> 4" \c </w:instrText>
      </w:r>
      <w:r w:rsidR="00014019">
        <w:rPr>
          <w:smallCaps w:val="0"/>
        </w:rPr>
        <w:fldChar w:fldCharType="separate"/>
      </w:r>
    </w:p>
    <w:p w14:paraId="3117CF3C"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4" w:history="1">
        <w:r w:rsidR="0045481C" w:rsidRPr="000128D6">
          <w:rPr>
            <w:rStyle w:val="af0"/>
            <w:rFonts w:hint="eastAsia"/>
            <w:noProof/>
            <w:lang w:val="sq-AL"/>
          </w:rPr>
          <w:t>图</w:t>
        </w:r>
        <w:r w:rsidR="0045481C" w:rsidRPr="000128D6">
          <w:rPr>
            <w:rStyle w:val="af0"/>
            <w:rFonts w:hint="eastAsia"/>
            <w:noProof/>
            <w:lang w:val="sq-AL"/>
          </w:rPr>
          <w:t xml:space="preserve"> 4.1</w:t>
        </w:r>
        <w:r w:rsidR="0045481C">
          <w:rPr>
            <w:rFonts w:eastAsiaTheme="minorEastAsia" w:cstheme="minorBidi"/>
            <w:smallCaps w:val="0"/>
            <w:noProof/>
            <w:kern w:val="2"/>
            <w:sz w:val="21"/>
            <w:szCs w:val="22"/>
            <w:lang w:val="en-US"/>
          </w:rPr>
          <w:tab/>
        </w:r>
        <w:r w:rsidR="0045481C" w:rsidRPr="000128D6">
          <w:rPr>
            <w:rStyle w:val="af0"/>
            <w:rFonts w:hint="eastAsia"/>
            <w:noProof/>
            <w:lang w:val="sq-AL"/>
          </w:rPr>
          <w:t>检测快照图</w:t>
        </w:r>
        <w:r w:rsidR="0045481C">
          <w:rPr>
            <w:noProof/>
            <w:webHidden/>
          </w:rPr>
          <w:tab/>
        </w:r>
        <w:r w:rsidR="0045481C">
          <w:rPr>
            <w:noProof/>
            <w:webHidden/>
          </w:rPr>
          <w:fldChar w:fldCharType="begin"/>
        </w:r>
        <w:r w:rsidR="0045481C">
          <w:rPr>
            <w:noProof/>
            <w:webHidden/>
          </w:rPr>
          <w:instrText xml:space="preserve"> PAGEREF _Toc477466364 \h </w:instrText>
        </w:r>
        <w:r w:rsidR="0045481C">
          <w:rPr>
            <w:noProof/>
            <w:webHidden/>
          </w:rPr>
        </w:r>
        <w:r w:rsidR="0045481C">
          <w:rPr>
            <w:noProof/>
            <w:webHidden/>
          </w:rPr>
          <w:fldChar w:fldCharType="separate"/>
        </w:r>
        <w:r w:rsidR="0045481C">
          <w:rPr>
            <w:noProof/>
            <w:webHidden/>
          </w:rPr>
          <w:t>41</w:t>
        </w:r>
        <w:r w:rsidR="0045481C">
          <w:rPr>
            <w:noProof/>
            <w:webHidden/>
          </w:rPr>
          <w:fldChar w:fldCharType="end"/>
        </w:r>
      </w:hyperlink>
    </w:p>
    <w:p w14:paraId="79760FE1"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5" w:history="1">
        <w:r w:rsidR="0045481C" w:rsidRPr="000128D6">
          <w:rPr>
            <w:rStyle w:val="af0"/>
            <w:rFonts w:hint="eastAsia"/>
            <w:noProof/>
          </w:rPr>
          <w:t>图</w:t>
        </w:r>
        <w:r w:rsidR="0045481C" w:rsidRPr="000128D6">
          <w:rPr>
            <w:rStyle w:val="af0"/>
            <w:rFonts w:hint="eastAsia"/>
            <w:noProof/>
          </w:rPr>
          <w:t xml:space="preserve"> 4.2</w:t>
        </w:r>
        <w:r w:rsidR="0045481C">
          <w:rPr>
            <w:rFonts w:eastAsiaTheme="minorEastAsia" w:cstheme="minorBidi"/>
            <w:smallCaps w:val="0"/>
            <w:noProof/>
            <w:kern w:val="2"/>
            <w:sz w:val="21"/>
            <w:szCs w:val="22"/>
            <w:lang w:val="en-US"/>
          </w:rPr>
          <w:tab/>
        </w:r>
        <w:r w:rsidR="0045481C" w:rsidRPr="000128D6">
          <w:rPr>
            <w:rStyle w:val="af0"/>
            <w:rFonts w:hint="eastAsia"/>
            <w:noProof/>
          </w:rPr>
          <w:t>检测到的双眼位置</w:t>
        </w:r>
        <w:r w:rsidR="0045481C">
          <w:rPr>
            <w:noProof/>
            <w:webHidden/>
          </w:rPr>
          <w:tab/>
        </w:r>
        <w:r w:rsidR="0045481C">
          <w:rPr>
            <w:noProof/>
            <w:webHidden/>
          </w:rPr>
          <w:fldChar w:fldCharType="begin"/>
        </w:r>
        <w:r w:rsidR="0045481C">
          <w:rPr>
            <w:noProof/>
            <w:webHidden/>
          </w:rPr>
          <w:instrText xml:space="preserve"> PAGEREF _Toc477466365 \h </w:instrText>
        </w:r>
        <w:r w:rsidR="0045481C">
          <w:rPr>
            <w:noProof/>
            <w:webHidden/>
          </w:rPr>
        </w:r>
        <w:r w:rsidR="0045481C">
          <w:rPr>
            <w:noProof/>
            <w:webHidden/>
          </w:rPr>
          <w:fldChar w:fldCharType="separate"/>
        </w:r>
        <w:r w:rsidR="0045481C">
          <w:rPr>
            <w:noProof/>
            <w:webHidden/>
          </w:rPr>
          <w:t>42</w:t>
        </w:r>
        <w:r w:rsidR="0045481C">
          <w:rPr>
            <w:noProof/>
            <w:webHidden/>
          </w:rPr>
          <w:fldChar w:fldCharType="end"/>
        </w:r>
      </w:hyperlink>
    </w:p>
    <w:p w14:paraId="414C17D6"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6" w:history="1">
        <w:r w:rsidR="0045481C" w:rsidRPr="000128D6">
          <w:rPr>
            <w:rStyle w:val="af0"/>
            <w:rFonts w:hint="eastAsia"/>
            <w:noProof/>
          </w:rPr>
          <w:t>图</w:t>
        </w:r>
        <w:r w:rsidR="0045481C" w:rsidRPr="000128D6">
          <w:rPr>
            <w:rStyle w:val="af0"/>
            <w:rFonts w:hint="eastAsia"/>
            <w:noProof/>
          </w:rPr>
          <w:t xml:space="preserve"> 4.3</w:t>
        </w:r>
        <w:r w:rsidR="0045481C">
          <w:rPr>
            <w:rFonts w:eastAsiaTheme="minorEastAsia" w:cstheme="minorBidi"/>
            <w:smallCaps w:val="0"/>
            <w:noProof/>
            <w:kern w:val="2"/>
            <w:sz w:val="21"/>
            <w:szCs w:val="22"/>
            <w:lang w:val="en-US"/>
          </w:rPr>
          <w:tab/>
        </w:r>
        <w:r w:rsidR="0045481C" w:rsidRPr="000128D6">
          <w:rPr>
            <w:rStyle w:val="af0"/>
            <w:rFonts w:hint="eastAsia"/>
            <w:noProof/>
          </w:rPr>
          <w:t>图像角度归一化前后对比图</w:t>
        </w:r>
        <w:r w:rsidR="0045481C">
          <w:rPr>
            <w:noProof/>
            <w:webHidden/>
          </w:rPr>
          <w:tab/>
        </w:r>
        <w:r w:rsidR="0045481C">
          <w:rPr>
            <w:noProof/>
            <w:webHidden/>
          </w:rPr>
          <w:fldChar w:fldCharType="begin"/>
        </w:r>
        <w:r w:rsidR="0045481C">
          <w:rPr>
            <w:noProof/>
            <w:webHidden/>
          </w:rPr>
          <w:instrText xml:space="preserve"> PAGEREF _Toc477466366 \h </w:instrText>
        </w:r>
        <w:r w:rsidR="0045481C">
          <w:rPr>
            <w:noProof/>
            <w:webHidden/>
          </w:rPr>
        </w:r>
        <w:r w:rsidR="0045481C">
          <w:rPr>
            <w:noProof/>
            <w:webHidden/>
          </w:rPr>
          <w:fldChar w:fldCharType="separate"/>
        </w:r>
        <w:r w:rsidR="0045481C">
          <w:rPr>
            <w:noProof/>
            <w:webHidden/>
          </w:rPr>
          <w:t>42</w:t>
        </w:r>
        <w:r w:rsidR="0045481C">
          <w:rPr>
            <w:noProof/>
            <w:webHidden/>
          </w:rPr>
          <w:fldChar w:fldCharType="end"/>
        </w:r>
      </w:hyperlink>
    </w:p>
    <w:p w14:paraId="1F3B3234"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7" w:history="1">
        <w:r w:rsidR="0045481C" w:rsidRPr="000128D6">
          <w:rPr>
            <w:rStyle w:val="af0"/>
            <w:rFonts w:hint="eastAsia"/>
            <w:noProof/>
          </w:rPr>
          <w:t>图</w:t>
        </w:r>
        <w:r w:rsidR="0045481C" w:rsidRPr="000128D6">
          <w:rPr>
            <w:rStyle w:val="af0"/>
            <w:rFonts w:hint="eastAsia"/>
            <w:noProof/>
          </w:rPr>
          <w:t xml:space="preserve"> 4.4</w:t>
        </w:r>
        <w:r w:rsidR="0045481C">
          <w:rPr>
            <w:rFonts w:eastAsiaTheme="minorEastAsia" w:cstheme="minorBidi"/>
            <w:smallCaps w:val="0"/>
            <w:noProof/>
            <w:kern w:val="2"/>
            <w:sz w:val="21"/>
            <w:szCs w:val="22"/>
            <w:lang w:val="en-US"/>
          </w:rPr>
          <w:tab/>
        </w:r>
        <w:r w:rsidR="0045481C" w:rsidRPr="000128D6">
          <w:rPr>
            <w:rStyle w:val="af0"/>
            <w:rFonts w:hint="eastAsia"/>
            <w:noProof/>
          </w:rPr>
          <w:t>人眼在</w:t>
        </w:r>
        <w:r w:rsidR="0045481C" w:rsidRPr="000128D6">
          <w:rPr>
            <w:rStyle w:val="af0"/>
            <w:noProof/>
          </w:rPr>
          <w:t>850mm</w:t>
        </w:r>
        <w:r w:rsidR="0045481C" w:rsidRPr="000128D6">
          <w:rPr>
            <w:rStyle w:val="af0"/>
            <w:rFonts w:hint="eastAsia"/>
            <w:noProof/>
          </w:rPr>
          <w:t>红外光线下的成像效果</w:t>
        </w:r>
        <w:r w:rsidR="0045481C">
          <w:rPr>
            <w:noProof/>
            <w:webHidden/>
          </w:rPr>
          <w:tab/>
        </w:r>
        <w:r w:rsidR="0045481C">
          <w:rPr>
            <w:noProof/>
            <w:webHidden/>
          </w:rPr>
          <w:fldChar w:fldCharType="begin"/>
        </w:r>
        <w:r w:rsidR="0045481C">
          <w:rPr>
            <w:noProof/>
            <w:webHidden/>
          </w:rPr>
          <w:instrText xml:space="preserve"> PAGEREF _Toc477466367 \h </w:instrText>
        </w:r>
        <w:r w:rsidR="0045481C">
          <w:rPr>
            <w:noProof/>
            <w:webHidden/>
          </w:rPr>
        </w:r>
        <w:r w:rsidR="0045481C">
          <w:rPr>
            <w:noProof/>
            <w:webHidden/>
          </w:rPr>
          <w:fldChar w:fldCharType="separate"/>
        </w:r>
        <w:r w:rsidR="0045481C">
          <w:rPr>
            <w:noProof/>
            <w:webHidden/>
          </w:rPr>
          <w:t>42</w:t>
        </w:r>
        <w:r w:rsidR="0045481C">
          <w:rPr>
            <w:noProof/>
            <w:webHidden/>
          </w:rPr>
          <w:fldChar w:fldCharType="end"/>
        </w:r>
      </w:hyperlink>
    </w:p>
    <w:p w14:paraId="3D01B6FA"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8" w:history="1">
        <w:r w:rsidR="0045481C" w:rsidRPr="000128D6">
          <w:rPr>
            <w:rStyle w:val="af0"/>
            <w:rFonts w:hint="eastAsia"/>
            <w:noProof/>
          </w:rPr>
          <w:t>图</w:t>
        </w:r>
        <w:r w:rsidR="0045481C" w:rsidRPr="000128D6">
          <w:rPr>
            <w:rStyle w:val="af0"/>
            <w:rFonts w:hint="eastAsia"/>
            <w:noProof/>
          </w:rPr>
          <w:t xml:space="preserve"> 4.5</w:t>
        </w:r>
        <w:r w:rsidR="0045481C">
          <w:rPr>
            <w:rFonts w:eastAsiaTheme="minorEastAsia" w:cstheme="minorBidi"/>
            <w:smallCaps w:val="0"/>
            <w:noProof/>
            <w:kern w:val="2"/>
            <w:sz w:val="21"/>
            <w:szCs w:val="22"/>
            <w:lang w:val="en-US"/>
          </w:rPr>
          <w:tab/>
        </w:r>
        <w:r w:rsidR="0045481C" w:rsidRPr="000128D6">
          <w:rPr>
            <w:rStyle w:val="af0"/>
            <w:rFonts w:hint="eastAsia"/>
            <w:noProof/>
          </w:rPr>
          <w:t>眼睛在</w:t>
        </w:r>
        <w:r w:rsidR="0045481C" w:rsidRPr="000128D6">
          <w:rPr>
            <w:rStyle w:val="af0"/>
            <w:noProof/>
          </w:rPr>
          <w:t>850mm</w:t>
        </w:r>
        <w:r w:rsidR="0045481C" w:rsidRPr="000128D6">
          <w:rPr>
            <w:rStyle w:val="af0"/>
            <w:rFonts w:hint="eastAsia"/>
            <w:noProof/>
          </w:rPr>
          <w:t>红外光线下的成像模型</w:t>
        </w:r>
        <w:r w:rsidR="0045481C">
          <w:rPr>
            <w:noProof/>
            <w:webHidden/>
          </w:rPr>
          <w:tab/>
        </w:r>
        <w:r w:rsidR="0045481C">
          <w:rPr>
            <w:noProof/>
            <w:webHidden/>
          </w:rPr>
          <w:fldChar w:fldCharType="begin"/>
        </w:r>
        <w:r w:rsidR="0045481C">
          <w:rPr>
            <w:noProof/>
            <w:webHidden/>
          </w:rPr>
          <w:instrText xml:space="preserve"> PAGEREF _Toc477466368 \h </w:instrText>
        </w:r>
        <w:r w:rsidR="0045481C">
          <w:rPr>
            <w:noProof/>
            <w:webHidden/>
          </w:rPr>
        </w:r>
        <w:r w:rsidR="0045481C">
          <w:rPr>
            <w:noProof/>
            <w:webHidden/>
          </w:rPr>
          <w:fldChar w:fldCharType="separate"/>
        </w:r>
        <w:r w:rsidR="0045481C">
          <w:rPr>
            <w:noProof/>
            <w:webHidden/>
          </w:rPr>
          <w:t>43</w:t>
        </w:r>
        <w:r w:rsidR="0045481C">
          <w:rPr>
            <w:noProof/>
            <w:webHidden/>
          </w:rPr>
          <w:fldChar w:fldCharType="end"/>
        </w:r>
      </w:hyperlink>
    </w:p>
    <w:p w14:paraId="05D5769B"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69" w:history="1">
        <w:r w:rsidR="0045481C" w:rsidRPr="000128D6">
          <w:rPr>
            <w:rStyle w:val="af0"/>
            <w:rFonts w:hint="eastAsia"/>
            <w:noProof/>
          </w:rPr>
          <w:t>图</w:t>
        </w:r>
        <w:r w:rsidR="0045481C" w:rsidRPr="000128D6">
          <w:rPr>
            <w:rStyle w:val="af0"/>
            <w:rFonts w:hint="eastAsia"/>
            <w:noProof/>
          </w:rPr>
          <w:t xml:space="preserve"> 4.6</w:t>
        </w:r>
        <w:r w:rsidR="0045481C">
          <w:rPr>
            <w:rFonts w:eastAsiaTheme="minorEastAsia" w:cstheme="minorBidi"/>
            <w:smallCaps w:val="0"/>
            <w:noProof/>
            <w:kern w:val="2"/>
            <w:sz w:val="21"/>
            <w:szCs w:val="22"/>
            <w:lang w:val="en-US"/>
          </w:rPr>
          <w:tab/>
        </w:r>
        <w:r w:rsidR="0045481C" w:rsidRPr="000128D6">
          <w:rPr>
            <w:rStyle w:val="af0"/>
            <w:rFonts w:hint="eastAsia"/>
            <w:noProof/>
          </w:rPr>
          <w:t>阈值太小的检测结果</w:t>
        </w:r>
        <w:r w:rsidR="0045481C">
          <w:rPr>
            <w:noProof/>
            <w:webHidden/>
          </w:rPr>
          <w:tab/>
        </w:r>
        <w:r w:rsidR="0045481C">
          <w:rPr>
            <w:noProof/>
            <w:webHidden/>
          </w:rPr>
          <w:fldChar w:fldCharType="begin"/>
        </w:r>
        <w:r w:rsidR="0045481C">
          <w:rPr>
            <w:noProof/>
            <w:webHidden/>
          </w:rPr>
          <w:instrText xml:space="preserve"> PAGEREF _Toc477466369 \h </w:instrText>
        </w:r>
        <w:r w:rsidR="0045481C">
          <w:rPr>
            <w:noProof/>
            <w:webHidden/>
          </w:rPr>
        </w:r>
        <w:r w:rsidR="0045481C">
          <w:rPr>
            <w:noProof/>
            <w:webHidden/>
          </w:rPr>
          <w:fldChar w:fldCharType="separate"/>
        </w:r>
        <w:r w:rsidR="0045481C">
          <w:rPr>
            <w:noProof/>
            <w:webHidden/>
          </w:rPr>
          <w:t>44</w:t>
        </w:r>
        <w:r w:rsidR="0045481C">
          <w:rPr>
            <w:noProof/>
            <w:webHidden/>
          </w:rPr>
          <w:fldChar w:fldCharType="end"/>
        </w:r>
      </w:hyperlink>
    </w:p>
    <w:p w14:paraId="6933CD5B"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0" w:history="1">
        <w:r w:rsidR="0045481C" w:rsidRPr="000128D6">
          <w:rPr>
            <w:rStyle w:val="af0"/>
            <w:rFonts w:hint="eastAsia"/>
            <w:noProof/>
          </w:rPr>
          <w:t>图</w:t>
        </w:r>
        <w:r w:rsidR="0045481C" w:rsidRPr="000128D6">
          <w:rPr>
            <w:rStyle w:val="af0"/>
            <w:rFonts w:hint="eastAsia"/>
            <w:noProof/>
          </w:rPr>
          <w:t xml:space="preserve"> 4.7</w:t>
        </w:r>
        <w:r w:rsidR="0045481C">
          <w:rPr>
            <w:rFonts w:eastAsiaTheme="minorEastAsia" w:cstheme="minorBidi"/>
            <w:smallCaps w:val="0"/>
            <w:noProof/>
            <w:kern w:val="2"/>
            <w:sz w:val="21"/>
            <w:szCs w:val="22"/>
            <w:lang w:val="en-US"/>
          </w:rPr>
          <w:tab/>
        </w:r>
        <w:r w:rsidR="0045481C" w:rsidRPr="000128D6">
          <w:rPr>
            <w:rStyle w:val="af0"/>
            <w:rFonts w:hint="eastAsia"/>
            <w:noProof/>
          </w:rPr>
          <w:t>阈值太大的检测结果</w:t>
        </w:r>
        <w:r w:rsidR="0045481C">
          <w:rPr>
            <w:noProof/>
            <w:webHidden/>
          </w:rPr>
          <w:tab/>
        </w:r>
        <w:r w:rsidR="0045481C">
          <w:rPr>
            <w:noProof/>
            <w:webHidden/>
          </w:rPr>
          <w:fldChar w:fldCharType="begin"/>
        </w:r>
        <w:r w:rsidR="0045481C">
          <w:rPr>
            <w:noProof/>
            <w:webHidden/>
          </w:rPr>
          <w:instrText xml:space="preserve"> PAGEREF _Toc477466370 \h </w:instrText>
        </w:r>
        <w:r w:rsidR="0045481C">
          <w:rPr>
            <w:noProof/>
            <w:webHidden/>
          </w:rPr>
        </w:r>
        <w:r w:rsidR="0045481C">
          <w:rPr>
            <w:noProof/>
            <w:webHidden/>
          </w:rPr>
          <w:fldChar w:fldCharType="separate"/>
        </w:r>
        <w:r w:rsidR="0045481C">
          <w:rPr>
            <w:noProof/>
            <w:webHidden/>
          </w:rPr>
          <w:t>44</w:t>
        </w:r>
        <w:r w:rsidR="0045481C">
          <w:rPr>
            <w:noProof/>
            <w:webHidden/>
          </w:rPr>
          <w:fldChar w:fldCharType="end"/>
        </w:r>
      </w:hyperlink>
    </w:p>
    <w:p w14:paraId="035A0CFB"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1" w:history="1">
        <w:r w:rsidR="0045481C" w:rsidRPr="000128D6">
          <w:rPr>
            <w:rStyle w:val="af0"/>
            <w:rFonts w:hint="eastAsia"/>
            <w:noProof/>
          </w:rPr>
          <w:t>图</w:t>
        </w:r>
        <w:r w:rsidR="0045481C" w:rsidRPr="000128D6">
          <w:rPr>
            <w:rStyle w:val="af0"/>
            <w:rFonts w:hint="eastAsia"/>
            <w:noProof/>
          </w:rPr>
          <w:t xml:space="preserve"> 4.8</w:t>
        </w:r>
        <w:r w:rsidR="0045481C">
          <w:rPr>
            <w:rFonts w:eastAsiaTheme="minorEastAsia" w:cstheme="minorBidi"/>
            <w:smallCaps w:val="0"/>
            <w:noProof/>
            <w:kern w:val="2"/>
            <w:sz w:val="21"/>
            <w:szCs w:val="22"/>
            <w:lang w:val="en-US"/>
          </w:rPr>
          <w:tab/>
        </w:r>
        <w:r w:rsidR="0045481C" w:rsidRPr="000128D6">
          <w:rPr>
            <w:rStyle w:val="af0"/>
            <w:rFonts w:hint="eastAsia"/>
            <w:noProof/>
          </w:rPr>
          <w:t>改进算法的部分实验结果</w:t>
        </w:r>
        <w:r w:rsidR="0045481C">
          <w:rPr>
            <w:noProof/>
            <w:webHidden/>
          </w:rPr>
          <w:tab/>
        </w:r>
        <w:r w:rsidR="0045481C">
          <w:rPr>
            <w:noProof/>
            <w:webHidden/>
          </w:rPr>
          <w:fldChar w:fldCharType="begin"/>
        </w:r>
        <w:r w:rsidR="0045481C">
          <w:rPr>
            <w:noProof/>
            <w:webHidden/>
          </w:rPr>
          <w:instrText xml:space="preserve"> PAGEREF _Toc477466371 \h </w:instrText>
        </w:r>
        <w:r w:rsidR="0045481C">
          <w:rPr>
            <w:noProof/>
            <w:webHidden/>
          </w:rPr>
        </w:r>
        <w:r w:rsidR="0045481C">
          <w:rPr>
            <w:noProof/>
            <w:webHidden/>
          </w:rPr>
          <w:fldChar w:fldCharType="separate"/>
        </w:r>
        <w:r w:rsidR="0045481C">
          <w:rPr>
            <w:noProof/>
            <w:webHidden/>
          </w:rPr>
          <w:t>45</w:t>
        </w:r>
        <w:r w:rsidR="0045481C">
          <w:rPr>
            <w:noProof/>
            <w:webHidden/>
          </w:rPr>
          <w:fldChar w:fldCharType="end"/>
        </w:r>
      </w:hyperlink>
    </w:p>
    <w:p w14:paraId="30B0A265"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2" w:history="1">
        <w:r w:rsidR="0045481C" w:rsidRPr="000128D6">
          <w:rPr>
            <w:rStyle w:val="af0"/>
            <w:rFonts w:hint="eastAsia"/>
            <w:noProof/>
          </w:rPr>
          <w:t>图</w:t>
        </w:r>
        <w:r w:rsidR="0045481C" w:rsidRPr="000128D6">
          <w:rPr>
            <w:rStyle w:val="af0"/>
            <w:rFonts w:hint="eastAsia"/>
            <w:noProof/>
          </w:rPr>
          <w:t xml:space="preserve"> 4.9</w:t>
        </w:r>
        <w:r w:rsidR="0045481C">
          <w:rPr>
            <w:rFonts w:eastAsiaTheme="minorEastAsia" w:cstheme="minorBidi"/>
            <w:smallCaps w:val="0"/>
            <w:noProof/>
            <w:kern w:val="2"/>
            <w:sz w:val="21"/>
            <w:szCs w:val="22"/>
            <w:lang w:val="en-US"/>
          </w:rPr>
          <w:tab/>
        </w:r>
        <w:r w:rsidR="0045481C" w:rsidRPr="000128D6">
          <w:rPr>
            <w:rStyle w:val="af0"/>
            <w:rFonts w:hint="eastAsia"/>
            <w:noProof/>
          </w:rPr>
          <w:t>由重采样方法求取函数的期望的近似解</w:t>
        </w:r>
        <w:r w:rsidR="0045481C">
          <w:rPr>
            <w:noProof/>
            <w:webHidden/>
          </w:rPr>
          <w:tab/>
        </w:r>
        <w:r w:rsidR="0045481C">
          <w:rPr>
            <w:noProof/>
            <w:webHidden/>
          </w:rPr>
          <w:fldChar w:fldCharType="begin"/>
        </w:r>
        <w:r w:rsidR="0045481C">
          <w:rPr>
            <w:noProof/>
            <w:webHidden/>
          </w:rPr>
          <w:instrText xml:space="preserve"> PAGEREF _Toc477466372 \h </w:instrText>
        </w:r>
        <w:r w:rsidR="0045481C">
          <w:rPr>
            <w:noProof/>
            <w:webHidden/>
          </w:rPr>
        </w:r>
        <w:r w:rsidR="0045481C">
          <w:rPr>
            <w:noProof/>
            <w:webHidden/>
          </w:rPr>
          <w:fldChar w:fldCharType="separate"/>
        </w:r>
        <w:r w:rsidR="0045481C">
          <w:rPr>
            <w:noProof/>
            <w:webHidden/>
          </w:rPr>
          <w:t>48</w:t>
        </w:r>
        <w:r w:rsidR="0045481C">
          <w:rPr>
            <w:noProof/>
            <w:webHidden/>
          </w:rPr>
          <w:fldChar w:fldCharType="end"/>
        </w:r>
      </w:hyperlink>
    </w:p>
    <w:p w14:paraId="0352D2CA"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3" w:history="1">
        <w:r w:rsidR="0045481C" w:rsidRPr="000128D6">
          <w:rPr>
            <w:rStyle w:val="af0"/>
            <w:rFonts w:hint="eastAsia"/>
            <w:noProof/>
          </w:rPr>
          <w:t>图</w:t>
        </w:r>
        <w:r w:rsidR="0045481C" w:rsidRPr="000128D6">
          <w:rPr>
            <w:rStyle w:val="af0"/>
            <w:rFonts w:hint="eastAsia"/>
            <w:noProof/>
          </w:rPr>
          <w:t xml:space="preserve"> 4.10</w:t>
        </w:r>
        <w:r w:rsidR="0045481C">
          <w:rPr>
            <w:rFonts w:eastAsiaTheme="minorEastAsia" w:cstheme="minorBidi"/>
            <w:smallCaps w:val="0"/>
            <w:noProof/>
            <w:kern w:val="2"/>
            <w:sz w:val="21"/>
            <w:szCs w:val="22"/>
            <w:lang w:val="en-US"/>
          </w:rPr>
          <w:tab/>
        </w:r>
        <w:r w:rsidR="0045481C" w:rsidRPr="000128D6">
          <w:rPr>
            <w:rStyle w:val="af0"/>
            <w:rFonts w:hint="eastAsia"/>
            <w:noProof/>
          </w:rPr>
          <w:t>概率密度曲线与权重直方图</w:t>
        </w:r>
        <w:r w:rsidR="0045481C">
          <w:rPr>
            <w:noProof/>
            <w:webHidden/>
          </w:rPr>
          <w:tab/>
        </w:r>
        <w:r w:rsidR="0045481C">
          <w:rPr>
            <w:noProof/>
            <w:webHidden/>
          </w:rPr>
          <w:fldChar w:fldCharType="begin"/>
        </w:r>
        <w:r w:rsidR="0045481C">
          <w:rPr>
            <w:noProof/>
            <w:webHidden/>
          </w:rPr>
          <w:instrText xml:space="preserve"> PAGEREF _Toc477466373 \h </w:instrText>
        </w:r>
        <w:r w:rsidR="0045481C">
          <w:rPr>
            <w:noProof/>
            <w:webHidden/>
          </w:rPr>
        </w:r>
        <w:r w:rsidR="0045481C">
          <w:rPr>
            <w:noProof/>
            <w:webHidden/>
          </w:rPr>
          <w:fldChar w:fldCharType="separate"/>
        </w:r>
        <w:r w:rsidR="0045481C">
          <w:rPr>
            <w:noProof/>
            <w:webHidden/>
          </w:rPr>
          <w:t>48</w:t>
        </w:r>
        <w:r w:rsidR="0045481C">
          <w:rPr>
            <w:noProof/>
            <w:webHidden/>
          </w:rPr>
          <w:fldChar w:fldCharType="end"/>
        </w:r>
      </w:hyperlink>
    </w:p>
    <w:p w14:paraId="1B6D378C"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4" w:history="1">
        <w:r w:rsidR="0045481C" w:rsidRPr="000128D6">
          <w:rPr>
            <w:rStyle w:val="af0"/>
            <w:rFonts w:hint="eastAsia"/>
            <w:noProof/>
          </w:rPr>
          <w:t>图</w:t>
        </w:r>
        <w:r w:rsidR="0045481C" w:rsidRPr="000128D6">
          <w:rPr>
            <w:rStyle w:val="af0"/>
            <w:rFonts w:hint="eastAsia"/>
            <w:noProof/>
          </w:rPr>
          <w:t xml:space="preserve"> 4.11</w:t>
        </w:r>
        <w:r w:rsidR="0045481C">
          <w:rPr>
            <w:rFonts w:eastAsiaTheme="minorEastAsia" w:cstheme="minorBidi"/>
            <w:smallCaps w:val="0"/>
            <w:noProof/>
            <w:kern w:val="2"/>
            <w:sz w:val="21"/>
            <w:szCs w:val="22"/>
            <w:lang w:val="en-US"/>
          </w:rPr>
          <w:tab/>
        </w:r>
        <w:r w:rsidR="0045481C" w:rsidRPr="000128D6">
          <w:rPr>
            <w:rStyle w:val="af0"/>
            <w:rFonts w:hint="eastAsia"/>
            <w:noProof/>
          </w:rPr>
          <w:t>人眼跟踪算法流程</w:t>
        </w:r>
        <w:r w:rsidR="0045481C">
          <w:rPr>
            <w:noProof/>
            <w:webHidden/>
          </w:rPr>
          <w:tab/>
        </w:r>
        <w:r w:rsidR="0045481C">
          <w:rPr>
            <w:noProof/>
            <w:webHidden/>
          </w:rPr>
          <w:fldChar w:fldCharType="begin"/>
        </w:r>
        <w:r w:rsidR="0045481C">
          <w:rPr>
            <w:noProof/>
            <w:webHidden/>
          </w:rPr>
          <w:instrText xml:space="preserve"> PAGEREF _Toc477466374 \h </w:instrText>
        </w:r>
        <w:r w:rsidR="0045481C">
          <w:rPr>
            <w:noProof/>
            <w:webHidden/>
          </w:rPr>
        </w:r>
        <w:r w:rsidR="0045481C">
          <w:rPr>
            <w:noProof/>
            <w:webHidden/>
          </w:rPr>
          <w:fldChar w:fldCharType="separate"/>
        </w:r>
        <w:r w:rsidR="0045481C">
          <w:rPr>
            <w:noProof/>
            <w:webHidden/>
          </w:rPr>
          <w:t>49</w:t>
        </w:r>
        <w:r w:rsidR="0045481C">
          <w:rPr>
            <w:noProof/>
            <w:webHidden/>
          </w:rPr>
          <w:fldChar w:fldCharType="end"/>
        </w:r>
      </w:hyperlink>
    </w:p>
    <w:p w14:paraId="47F8B720" w14:textId="77777777" w:rsidR="0045481C" w:rsidRDefault="002E62B8">
      <w:pPr>
        <w:pStyle w:val="afff6"/>
        <w:tabs>
          <w:tab w:val="left" w:pos="900"/>
          <w:tab w:val="right" w:leader="dot" w:pos="8776"/>
        </w:tabs>
        <w:rPr>
          <w:rFonts w:eastAsiaTheme="minorEastAsia" w:cstheme="minorBidi"/>
          <w:smallCaps w:val="0"/>
          <w:noProof/>
          <w:kern w:val="2"/>
          <w:sz w:val="21"/>
          <w:szCs w:val="22"/>
          <w:lang w:val="en-US"/>
        </w:rPr>
      </w:pPr>
      <w:hyperlink w:anchor="_Toc477466375" w:history="1">
        <w:r w:rsidR="0045481C" w:rsidRPr="000128D6">
          <w:rPr>
            <w:rStyle w:val="af0"/>
            <w:rFonts w:hint="eastAsia"/>
            <w:noProof/>
            <w:lang w:val="sq-AL"/>
          </w:rPr>
          <w:t>图</w:t>
        </w:r>
        <w:r w:rsidR="0045481C" w:rsidRPr="000128D6">
          <w:rPr>
            <w:rStyle w:val="af0"/>
            <w:rFonts w:hint="eastAsia"/>
            <w:noProof/>
            <w:lang w:val="sq-AL"/>
          </w:rPr>
          <w:t xml:space="preserve"> 4.12</w:t>
        </w:r>
        <w:r w:rsidR="0045481C">
          <w:rPr>
            <w:rFonts w:eastAsiaTheme="minorEastAsia" w:cstheme="minorBidi"/>
            <w:smallCaps w:val="0"/>
            <w:noProof/>
            <w:kern w:val="2"/>
            <w:sz w:val="21"/>
            <w:szCs w:val="22"/>
            <w:lang w:val="en-US"/>
          </w:rPr>
          <w:tab/>
        </w:r>
        <w:r w:rsidR="0045481C" w:rsidRPr="000128D6">
          <w:rPr>
            <w:rStyle w:val="af0"/>
            <w:rFonts w:hint="eastAsia"/>
            <w:noProof/>
            <w:lang w:val="sq-AL"/>
          </w:rPr>
          <w:t>跟踪结果图像</w:t>
        </w:r>
        <w:r w:rsidR="0045481C">
          <w:rPr>
            <w:noProof/>
            <w:webHidden/>
          </w:rPr>
          <w:tab/>
        </w:r>
        <w:r w:rsidR="0045481C">
          <w:rPr>
            <w:noProof/>
            <w:webHidden/>
          </w:rPr>
          <w:fldChar w:fldCharType="begin"/>
        </w:r>
        <w:r w:rsidR="0045481C">
          <w:rPr>
            <w:noProof/>
            <w:webHidden/>
          </w:rPr>
          <w:instrText xml:space="preserve"> PAGEREF _Toc477466375 \h </w:instrText>
        </w:r>
        <w:r w:rsidR="0045481C">
          <w:rPr>
            <w:noProof/>
            <w:webHidden/>
          </w:rPr>
        </w:r>
        <w:r w:rsidR="0045481C">
          <w:rPr>
            <w:noProof/>
            <w:webHidden/>
          </w:rPr>
          <w:fldChar w:fldCharType="separate"/>
        </w:r>
        <w:r w:rsidR="0045481C">
          <w:rPr>
            <w:noProof/>
            <w:webHidden/>
          </w:rPr>
          <w:t>51</w:t>
        </w:r>
        <w:r w:rsidR="0045481C">
          <w:rPr>
            <w:noProof/>
            <w:webHidden/>
          </w:rPr>
          <w:fldChar w:fldCharType="end"/>
        </w:r>
      </w:hyperlink>
    </w:p>
    <w:p w14:paraId="2B96191F" w14:textId="77777777" w:rsidR="00EB1321" w:rsidRDefault="00014019" w:rsidP="00EB1321">
      <w:pPr>
        <w:pStyle w:val="afff6"/>
        <w:tabs>
          <w:tab w:val="left" w:pos="1136"/>
          <w:tab w:val="right" w:leader="dot" w:pos="8776"/>
        </w:tabs>
        <w:rPr>
          <w:smallCaps w:val="0"/>
        </w:rPr>
      </w:pPr>
      <w:r>
        <w:rPr>
          <w:smallCaps w:val="0"/>
        </w:rPr>
        <w:fldChar w:fldCharType="end"/>
      </w:r>
      <w:bookmarkStart w:id="49" w:name="_Toc413704335"/>
    </w:p>
    <w:p w14:paraId="384E9394" w14:textId="77777777" w:rsidR="00A45B6D" w:rsidRDefault="00A45B6D" w:rsidP="00EB1321"/>
    <w:p w14:paraId="39805C06" w14:textId="77777777" w:rsidR="00A45B6D" w:rsidRPr="00A45B6D" w:rsidRDefault="00A45B6D" w:rsidP="00A45B6D"/>
    <w:p w14:paraId="0C57220F" w14:textId="77777777" w:rsidR="00A45B6D" w:rsidRPr="00A45B6D" w:rsidRDefault="00A45B6D" w:rsidP="00A45B6D"/>
    <w:p w14:paraId="05C23EB1" w14:textId="77777777" w:rsidR="00A45B6D" w:rsidRPr="00A45B6D" w:rsidRDefault="00A45B6D" w:rsidP="00A45B6D"/>
    <w:p w14:paraId="07EBCA58" w14:textId="77777777" w:rsidR="00A45B6D" w:rsidRPr="00A45B6D" w:rsidRDefault="00A45B6D" w:rsidP="00A45B6D"/>
    <w:p w14:paraId="7BBE54BA" w14:textId="77777777" w:rsidR="00A45B6D" w:rsidRPr="00A45B6D" w:rsidRDefault="00A45B6D" w:rsidP="00A45B6D"/>
    <w:p w14:paraId="4FC55DB4" w14:textId="77777777" w:rsidR="00A45B6D" w:rsidRPr="00A45B6D" w:rsidRDefault="00A45B6D" w:rsidP="00A45B6D"/>
    <w:p w14:paraId="61A89F3A" w14:textId="77777777" w:rsidR="00A45B6D" w:rsidRPr="00A45B6D" w:rsidRDefault="00A45B6D" w:rsidP="00A45B6D"/>
    <w:p w14:paraId="1CF14FEF" w14:textId="77777777" w:rsidR="00A45B6D" w:rsidRDefault="00A45B6D" w:rsidP="00A45B6D">
      <w:pPr>
        <w:jc w:val="center"/>
      </w:pPr>
    </w:p>
    <w:p w14:paraId="709451D2" w14:textId="77777777" w:rsidR="00A45B6D" w:rsidRDefault="00A45B6D" w:rsidP="00A45B6D"/>
    <w:p w14:paraId="0513E8DE" w14:textId="77777777" w:rsidR="00EB1321" w:rsidRPr="00A45B6D" w:rsidRDefault="00EB1321" w:rsidP="00A45B6D">
      <w:pPr>
        <w:sectPr w:rsidR="00EB1321" w:rsidRPr="00A45B6D" w:rsidSect="00B50774">
          <w:headerReference w:type="even" r:id="rId22"/>
          <w:footerReference w:type="even" r:id="rId23"/>
          <w:type w:val="oddPage"/>
          <w:pgSz w:w="11906" w:h="16838" w:code="9"/>
          <w:pgMar w:top="1701" w:right="1418" w:bottom="1134" w:left="1418" w:header="1134" w:footer="992" w:gutter="284"/>
          <w:pgNumType w:fmt="upperRoman"/>
          <w:cols w:space="425"/>
          <w:docGrid w:linePitch="326"/>
        </w:sectPr>
      </w:pPr>
    </w:p>
    <w:p w14:paraId="67D93EA0" w14:textId="77777777" w:rsidR="00014019" w:rsidRDefault="00014019" w:rsidP="00C9589A">
      <w:pPr>
        <w:pStyle w:val="-00"/>
      </w:pPr>
      <w:bookmarkStart w:id="50" w:name="_Toc477521379"/>
      <w:bookmarkStart w:id="51" w:name="_Toc477521446"/>
      <w:r w:rsidRPr="001930C0">
        <w:rPr>
          <w:rFonts w:hint="eastAsia"/>
        </w:rPr>
        <w:lastRenderedPageBreak/>
        <w:t>表格索引</w:t>
      </w:r>
      <w:bookmarkEnd w:id="49"/>
      <w:bookmarkEnd w:id="50"/>
      <w:bookmarkEnd w:id="51"/>
    </w:p>
    <w:p w14:paraId="14445FE3" w14:textId="6D764DEB" w:rsidR="00014019" w:rsidRDefault="00014019" w:rsidP="00014019">
      <w:pPr>
        <w:pStyle w:val="afff6"/>
        <w:tabs>
          <w:tab w:val="left" w:pos="1136"/>
          <w:tab w:val="right" w:leader="dot" w:pos="8776"/>
        </w:tabs>
        <w:rPr>
          <w:noProof/>
        </w:rPr>
      </w:pPr>
      <w:r>
        <w:rPr>
          <w:lang w:val="en-US"/>
        </w:rPr>
        <w:fldChar w:fldCharType="begin"/>
      </w:r>
      <w:r>
        <w:rPr>
          <w:lang w:val="en-US"/>
        </w:rPr>
        <w:instrText xml:space="preserve"> </w:instrText>
      </w:r>
      <w:r>
        <w:rPr>
          <w:rFonts w:hint="eastAsia"/>
          <w:lang w:val="en-US"/>
        </w:rPr>
        <w:instrText>TOC \h \z \t "</w:instrText>
      </w:r>
      <w:r>
        <w:rPr>
          <w:rFonts w:hint="eastAsia"/>
          <w:lang w:val="en-US"/>
        </w:rPr>
        <w:instrText>表格标题</w:instrText>
      </w:r>
      <w:r>
        <w:rPr>
          <w:rFonts w:hint="eastAsia"/>
          <w:lang w:val="en-US"/>
        </w:rPr>
        <w:instrText xml:space="preserve"> 1" \c</w:instrText>
      </w:r>
      <w:r>
        <w:rPr>
          <w:lang w:val="en-US"/>
        </w:rPr>
        <w:instrText xml:space="preserve"> </w:instrText>
      </w:r>
      <w:r>
        <w:rPr>
          <w:lang w:val="en-US"/>
        </w:rPr>
        <w:fldChar w:fldCharType="separate"/>
      </w:r>
      <w:hyperlink w:anchor="_Toc477437355" w:history="1">
        <w:r w:rsidRPr="006947EB">
          <w:rPr>
            <w:rStyle w:val="af0"/>
            <w:rFonts w:hint="eastAsia"/>
            <w:noProof/>
          </w:rPr>
          <w:t>表</w:t>
        </w:r>
        <w:r w:rsidRPr="006947EB">
          <w:rPr>
            <w:rStyle w:val="af0"/>
            <w:rFonts w:hint="eastAsia"/>
            <w:noProof/>
          </w:rPr>
          <w:t xml:space="preserve"> 1.1</w:t>
        </w:r>
        <w:r>
          <w:rPr>
            <w:rFonts w:eastAsiaTheme="minorEastAsia" w:cstheme="minorBidi"/>
            <w:smallCaps w:val="0"/>
            <w:noProof/>
            <w:kern w:val="2"/>
            <w:sz w:val="21"/>
            <w:szCs w:val="22"/>
            <w:lang w:val="en-US"/>
          </w:rPr>
          <w:tab/>
        </w:r>
        <w:r w:rsidRPr="006947EB">
          <w:rPr>
            <w:rStyle w:val="af0"/>
            <w:rFonts w:hint="eastAsia"/>
            <w:noProof/>
          </w:rPr>
          <w:t>主流检测方法对比</w:t>
        </w:r>
        <w:r>
          <w:rPr>
            <w:noProof/>
            <w:webHidden/>
          </w:rPr>
          <w:tab/>
        </w:r>
        <w:r>
          <w:rPr>
            <w:noProof/>
            <w:webHidden/>
          </w:rPr>
          <w:fldChar w:fldCharType="begin"/>
        </w:r>
        <w:r>
          <w:rPr>
            <w:noProof/>
            <w:webHidden/>
          </w:rPr>
          <w:instrText xml:space="preserve"> PAGEREF _Toc477437355 \h </w:instrText>
        </w:r>
        <w:r>
          <w:rPr>
            <w:noProof/>
            <w:webHidden/>
          </w:rPr>
        </w:r>
        <w:r>
          <w:rPr>
            <w:noProof/>
            <w:webHidden/>
          </w:rPr>
          <w:fldChar w:fldCharType="separate"/>
        </w:r>
        <w:r>
          <w:rPr>
            <w:noProof/>
            <w:webHidden/>
          </w:rPr>
          <w:t>3</w:t>
        </w:r>
        <w:r>
          <w:rPr>
            <w:noProof/>
            <w:webHidden/>
          </w:rPr>
          <w:fldChar w:fldCharType="end"/>
        </w:r>
      </w:hyperlink>
      <w:r>
        <w:rPr>
          <w:lang w:val="en-US"/>
        </w:rPr>
        <w:fldChar w:fldCharType="end"/>
      </w:r>
      <w:r>
        <w:rPr>
          <w:lang w:val="en-US"/>
        </w:rPr>
        <w:fldChar w:fldCharType="begin"/>
      </w:r>
      <w:r>
        <w:rPr>
          <w:lang w:val="en-US"/>
        </w:rPr>
        <w:instrText xml:space="preserve"> TOC \h \z \t "</w:instrText>
      </w:r>
      <w:r>
        <w:rPr>
          <w:lang w:val="en-US"/>
        </w:rPr>
        <w:instrText>表格标题</w:instrText>
      </w:r>
      <w:r>
        <w:rPr>
          <w:lang w:val="en-US"/>
        </w:rPr>
        <w:instrText xml:space="preserve"> 2" \c </w:instrText>
      </w:r>
      <w:r>
        <w:rPr>
          <w:lang w:val="en-US"/>
        </w:rPr>
        <w:fldChar w:fldCharType="separate"/>
      </w:r>
    </w:p>
    <w:p w14:paraId="1E1F4030"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369" w:history="1">
        <w:r w:rsidR="00014019" w:rsidRPr="00DA0E5D">
          <w:rPr>
            <w:rStyle w:val="af0"/>
            <w:rFonts w:hint="eastAsia"/>
            <w:noProof/>
          </w:rPr>
          <w:t>表</w:t>
        </w:r>
        <w:r w:rsidR="00014019" w:rsidRPr="00DA0E5D">
          <w:rPr>
            <w:rStyle w:val="af0"/>
            <w:rFonts w:hint="eastAsia"/>
            <w:noProof/>
          </w:rPr>
          <w:t xml:space="preserve"> 2.1</w:t>
        </w:r>
        <w:r w:rsidR="00014019">
          <w:rPr>
            <w:rFonts w:eastAsiaTheme="minorEastAsia" w:cstheme="minorBidi"/>
            <w:smallCaps w:val="0"/>
            <w:noProof/>
            <w:kern w:val="2"/>
            <w:sz w:val="21"/>
            <w:szCs w:val="22"/>
            <w:lang w:val="en-US"/>
          </w:rPr>
          <w:tab/>
        </w:r>
        <w:r w:rsidR="00014019" w:rsidRPr="00DA0E5D">
          <w:rPr>
            <w:rStyle w:val="af0"/>
            <w:rFonts w:hint="eastAsia"/>
            <w:noProof/>
          </w:rPr>
          <w:t>各种方法的准确度对比</w:t>
        </w:r>
        <w:r w:rsidR="00014019">
          <w:rPr>
            <w:noProof/>
            <w:webHidden/>
          </w:rPr>
          <w:tab/>
        </w:r>
        <w:r w:rsidR="00014019">
          <w:rPr>
            <w:noProof/>
            <w:webHidden/>
          </w:rPr>
          <w:fldChar w:fldCharType="begin"/>
        </w:r>
        <w:r w:rsidR="00014019">
          <w:rPr>
            <w:noProof/>
            <w:webHidden/>
          </w:rPr>
          <w:instrText xml:space="preserve"> PAGEREF _Toc477437369 \h </w:instrText>
        </w:r>
        <w:r w:rsidR="00014019">
          <w:rPr>
            <w:noProof/>
            <w:webHidden/>
          </w:rPr>
        </w:r>
        <w:r w:rsidR="00014019">
          <w:rPr>
            <w:noProof/>
            <w:webHidden/>
          </w:rPr>
          <w:fldChar w:fldCharType="separate"/>
        </w:r>
        <w:r w:rsidR="00014019">
          <w:rPr>
            <w:noProof/>
            <w:webHidden/>
          </w:rPr>
          <w:t>8</w:t>
        </w:r>
        <w:r w:rsidR="00014019">
          <w:rPr>
            <w:noProof/>
            <w:webHidden/>
          </w:rPr>
          <w:fldChar w:fldCharType="end"/>
        </w:r>
      </w:hyperlink>
    </w:p>
    <w:p w14:paraId="2FEE382C" w14:textId="77777777" w:rsidR="00014019" w:rsidRDefault="002E62B8" w:rsidP="00014019">
      <w:pPr>
        <w:pStyle w:val="afff6"/>
        <w:tabs>
          <w:tab w:val="left" w:pos="1136"/>
          <w:tab w:val="right" w:leader="dot" w:pos="8776"/>
        </w:tabs>
        <w:rPr>
          <w:noProof/>
        </w:rPr>
      </w:pPr>
      <w:hyperlink w:anchor="_Toc477437370" w:history="1">
        <w:r w:rsidR="00014019" w:rsidRPr="00DA0E5D">
          <w:rPr>
            <w:rStyle w:val="af0"/>
            <w:rFonts w:hint="eastAsia"/>
            <w:noProof/>
          </w:rPr>
          <w:t>表</w:t>
        </w:r>
        <w:r w:rsidR="00014019" w:rsidRPr="00DA0E5D">
          <w:rPr>
            <w:rStyle w:val="af0"/>
            <w:rFonts w:hint="eastAsia"/>
            <w:noProof/>
          </w:rPr>
          <w:t xml:space="preserve"> 2.2</w:t>
        </w:r>
        <w:r w:rsidR="00014019">
          <w:rPr>
            <w:rFonts w:eastAsiaTheme="minorEastAsia" w:cstheme="minorBidi"/>
            <w:smallCaps w:val="0"/>
            <w:noProof/>
            <w:kern w:val="2"/>
            <w:sz w:val="21"/>
            <w:szCs w:val="22"/>
            <w:lang w:val="en-US"/>
          </w:rPr>
          <w:tab/>
        </w:r>
        <w:r w:rsidR="00014019" w:rsidRPr="00DA0E5D">
          <w:rPr>
            <w:rStyle w:val="af0"/>
            <w:rFonts w:hint="eastAsia"/>
            <w:noProof/>
          </w:rPr>
          <w:t>特征模板对应的特征总数</w:t>
        </w:r>
        <w:r w:rsidR="00014019">
          <w:rPr>
            <w:noProof/>
            <w:webHidden/>
          </w:rPr>
          <w:tab/>
        </w:r>
        <w:r w:rsidR="00014019">
          <w:rPr>
            <w:noProof/>
            <w:webHidden/>
          </w:rPr>
          <w:fldChar w:fldCharType="begin"/>
        </w:r>
        <w:r w:rsidR="00014019">
          <w:rPr>
            <w:noProof/>
            <w:webHidden/>
          </w:rPr>
          <w:instrText xml:space="preserve"> PAGEREF _Toc477437370 \h </w:instrText>
        </w:r>
        <w:r w:rsidR="00014019">
          <w:rPr>
            <w:noProof/>
            <w:webHidden/>
          </w:rPr>
        </w:r>
        <w:r w:rsidR="00014019">
          <w:rPr>
            <w:noProof/>
            <w:webHidden/>
          </w:rPr>
          <w:fldChar w:fldCharType="separate"/>
        </w:r>
        <w:r w:rsidR="00014019">
          <w:rPr>
            <w:noProof/>
            <w:webHidden/>
          </w:rPr>
          <w:t>12</w:t>
        </w:r>
        <w:r w:rsidR="00014019">
          <w:rPr>
            <w:noProof/>
            <w:webHidden/>
          </w:rPr>
          <w:fldChar w:fldCharType="end"/>
        </w:r>
      </w:hyperlink>
      <w:r w:rsidR="00014019">
        <w:rPr>
          <w:lang w:val="en-US"/>
        </w:rPr>
        <w:fldChar w:fldCharType="end"/>
      </w:r>
      <w:r w:rsidR="00014019">
        <w:rPr>
          <w:lang w:val="en-US"/>
        </w:rPr>
        <w:fldChar w:fldCharType="begin"/>
      </w:r>
      <w:r w:rsidR="00014019">
        <w:rPr>
          <w:lang w:val="en-US"/>
        </w:rPr>
        <w:instrText xml:space="preserve"> TOC \h \z \t "</w:instrText>
      </w:r>
      <w:r w:rsidR="00014019">
        <w:rPr>
          <w:lang w:val="en-US"/>
        </w:rPr>
        <w:instrText>表格标题</w:instrText>
      </w:r>
      <w:r w:rsidR="00014019">
        <w:rPr>
          <w:lang w:val="en-US"/>
        </w:rPr>
        <w:instrText xml:space="preserve"> 3" \c </w:instrText>
      </w:r>
      <w:r w:rsidR="00014019">
        <w:rPr>
          <w:lang w:val="en-US"/>
        </w:rPr>
        <w:fldChar w:fldCharType="separate"/>
      </w:r>
    </w:p>
    <w:p w14:paraId="60EDB571"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386" w:history="1">
        <w:r w:rsidR="00014019" w:rsidRPr="007F73F2">
          <w:rPr>
            <w:rStyle w:val="af0"/>
            <w:rFonts w:hint="eastAsia"/>
            <w:noProof/>
          </w:rPr>
          <w:t>表</w:t>
        </w:r>
        <w:r w:rsidR="00014019" w:rsidRPr="007F73F2">
          <w:rPr>
            <w:rStyle w:val="af0"/>
            <w:rFonts w:hint="eastAsia"/>
            <w:noProof/>
          </w:rPr>
          <w:t xml:space="preserve"> 3.1</w:t>
        </w:r>
        <w:r w:rsidR="00014019">
          <w:rPr>
            <w:rFonts w:eastAsiaTheme="minorEastAsia" w:cstheme="minorBidi"/>
            <w:smallCaps w:val="0"/>
            <w:noProof/>
            <w:kern w:val="2"/>
            <w:sz w:val="21"/>
            <w:szCs w:val="22"/>
            <w:lang w:val="en-US"/>
          </w:rPr>
          <w:tab/>
        </w:r>
        <w:r w:rsidR="00014019" w:rsidRPr="007F73F2">
          <w:rPr>
            <w:rStyle w:val="af0"/>
            <w:rFonts w:hint="eastAsia"/>
            <w:noProof/>
          </w:rPr>
          <w:t>红外与可见光图像识别性能对比表</w:t>
        </w:r>
        <w:r w:rsidR="00014019">
          <w:rPr>
            <w:noProof/>
            <w:webHidden/>
          </w:rPr>
          <w:tab/>
        </w:r>
        <w:r w:rsidR="00014019">
          <w:rPr>
            <w:noProof/>
            <w:webHidden/>
          </w:rPr>
          <w:fldChar w:fldCharType="begin"/>
        </w:r>
        <w:r w:rsidR="00014019">
          <w:rPr>
            <w:noProof/>
            <w:webHidden/>
          </w:rPr>
          <w:instrText xml:space="preserve"> PAGEREF _Toc477437386 \h </w:instrText>
        </w:r>
        <w:r w:rsidR="00014019">
          <w:rPr>
            <w:noProof/>
            <w:webHidden/>
          </w:rPr>
        </w:r>
        <w:r w:rsidR="00014019">
          <w:rPr>
            <w:noProof/>
            <w:webHidden/>
          </w:rPr>
          <w:fldChar w:fldCharType="separate"/>
        </w:r>
        <w:r w:rsidR="00014019">
          <w:rPr>
            <w:noProof/>
            <w:webHidden/>
          </w:rPr>
          <w:t>25</w:t>
        </w:r>
        <w:r w:rsidR="00014019">
          <w:rPr>
            <w:noProof/>
            <w:webHidden/>
          </w:rPr>
          <w:fldChar w:fldCharType="end"/>
        </w:r>
      </w:hyperlink>
    </w:p>
    <w:p w14:paraId="1A569881"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387" w:history="1">
        <w:r w:rsidR="00014019" w:rsidRPr="007F73F2">
          <w:rPr>
            <w:rStyle w:val="af0"/>
            <w:rFonts w:hint="eastAsia"/>
            <w:noProof/>
          </w:rPr>
          <w:t>表</w:t>
        </w:r>
        <w:r w:rsidR="00014019" w:rsidRPr="007F73F2">
          <w:rPr>
            <w:rStyle w:val="af0"/>
            <w:rFonts w:hint="eastAsia"/>
            <w:noProof/>
          </w:rPr>
          <w:t xml:space="preserve"> 3.2</w:t>
        </w:r>
        <w:r w:rsidR="00014019">
          <w:rPr>
            <w:rFonts w:eastAsiaTheme="minorEastAsia" w:cstheme="minorBidi"/>
            <w:smallCaps w:val="0"/>
            <w:noProof/>
            <w:kern w:val="2"/>
            <w:sz w:val="21"/>
            <w:szCs w:val="22"/>
            <w:lang w:val="en-US"/>
          </w:rPr>
          <w:tab/>
        </w:r>
        <w:r w:rsidR="00014019" w:rsidRPr="007F73F2">
          <w:rPr>
            <w:rStyle w:val="af0"/>
            <w:rFonts w:hint="eastAsia"/>
            <w:noProof/>
          </w:rPr>
          <w:t>不同分类器检测人脸对比表</w:t>
        </w:r>
        <w:r w:rsidR="00014019">
          <w:rPr>
            <w:noProof/>
            <w:webHidden/>
          </w:rPr>
          <w:tab/>
        </w:r>
        <w:r w:rsidR="00014019">
          <w:rPr>
            <w:noProof/>
            <w:webHidden/>
          </w:rPr>
          <w:fldChar w:fldCharType="begin"/>
        </w:r>
        <w:r w:rsidR="00014019">
          <w:rPr>
            <w:noProof/>
            <w:webHidden/>
          </w:rPr>
          <w:instrText xml:space="preserve"> PAGEREF _Toc477437387 \h </w:instrText>
        </w:r>
        <w:r w:rsidR="00014019">
          <w:rPr>
            <w:noProof/>
            <w:webHidden/>
          </w:rPr>
        </w:r>
        <w:r w:rsidR="00014019">
          <w:rPr>
            <w:noProof/>
            <w:webHidden/>
          </w:rPr>
          <w:fldChar w:fldCharType="separate"/>
        </w:r>
        <w:r w:rsidR="00014019">
          <w:rPr>
            <w:noProof/>
            <w:webHidden/>
          </w:rPr>
          <w:t>42</w:t>
        </w:r>
        <w:r w:rsidR="00014019">
          <w:rPr>
            <w:noProof/>
            <w:webHidden/>
          </w:rPr>
          <w:fldChar w:fldCharType="end"/>
        </w:r>
      </w:hyperlink>
    </w:p>
    <w:p w14:paraId="07254849" w14:textId="77777777" w:rsidR="00014019" w:rsidRDefault="002E62B8" w:rsidP="00014019">
      <w:pPr>
        <w:pStyle w:val="afff6"/>
        <w:tabs>
          <w:tab w:val="left" w:pos="1136"/>
          <w:tab w:val="right" w:leader="dot" w:pos="8776"/>
        </w:tabs>
        <w:rPr>
          <w:noProof/>
        </w:rPr>
      </w:pPr>
      <w:hyperlink w:anchor="_Toc477437388" w:history="1">
        <w:r w:rsidR="00014019" w:rsidRPr="007F73F2">
          <w:rPr>
            <w:rStyle w:val="af0"/>
            <w:rFonts w:hint="eastAsia"/>
            <w:noProof/>
          </w:rPr>
          <w:t>表</w:t>
        </w:r>
        <w:r w:rsidR="00014019" w:rsidRPr="007F73F2">
          <w:rPr>
            <w:rStyle w:val="af0"/>
            <w:rFonts w:hint="eastAsia"/>
            <w:noProof/>
          </w:rPr>
          <w:t xml:space="preserve"> 3.3</w:t>
        </w:r>
        <w:r w:rsidR="00014019">
          <w:rPr>
            <w:rFonts w:eastAsiaTheme="minorEastAsia" w:cstheme="minorBidi"/>
            <w:smallCaps w:val="0"/>
            <w:noProof/>
            <w:kern w:val="2"/>
            <w:sz w:val="21"/>
            <w:szCs w:val="22"/>
            <w:lang w:val="en-US"/>
          </w:rPr>
          <w:tab/>
        </w:r>
        <w:r w:rsidR="00014019" w:rsidRPr="007F73F2">
          <w:rPr>
            <w:rStyle w:val="af0"/>
            <w:rFonts w:hint="eastAsia"/>
            <w:noProof/>
          </w:rPr>
          <w:t>检测结果</w:t>
        </w:r>
        <w:r w:rsidR="00014019">
          <w:rPr>
            <w:noProof/>
            <w:webHidden/>
          </w:rPr>
          <w:tab/>
        </w:r>
        <w:r w:rsidR="00014019">
          <w:rPr>
            <w:noProof/>
            <w:webHidden/>
          </w:rPr>
          <w:fldChar w:fldCharType="begin"/>
        </w:r>
        <w:r w:rsidR="00014019">
          <w:rPr>
            <w:noProof/>
            <w:webHidden/>
          </w:rPr>
          <w:instrText xml:space="preserve"> PAGEREF _Toc477437388 \h </w:instrText>
        </w:r>
        <w:r w:rsidR="00014019">
          <w:rPr>
            <w:noProof/>
            <w:webHidden/>
          </w:rPr>
        </w:r>
        <w:r w:rsidR="00014019">
          <w:rPr>
            <w:noProof/>
            <w:webHidden/>
          </w:rPr>
          <w:fldChar w:fldCharType="separate"/>
        </w:r>
        <w:r w:rsidR="00014019">
          <w:rPr>
            <w:noProof/>
            <w:webHidden/>
          </w:rPr>
          <w:t>43</w:t>
        </w:r>
        <w:r w:rsidR="00014019">
          <w:rPr>
            <w:noProof/>
            <w:webHidden/>
          </w:rPr>
          <w:fldChar w:fldCharType="end"/>
        </w:r>
      </w:hyperlink>
      <w:r w:rsidR="00014019">
        <w:rPr>
          <w:lang w:val="en-US"/>
        </w:rPr>
        <w:fldChar w:fldCharType="end"/>
      </w:r>
      <w:r w:rsidR="00014019">
        <w:rPr>
          <w:lang w:val="en-US"/>
        </w:rPr>
        <w:fldChar w:fldCharType="begin"/>
      </w:r>
      <w:r w:rsidR="00014019">
        <w:rPr>
          <w:lang w:val="en-US"/>
        </w:rPr>
        <w:instrText xml:space="preserve"> TOC \h \z \t "</w:instrText>
      </w:r>
      <w:r w:rsidR="00014019">
        <w:rPr>
          <w:lang w:val="en-US"/>
        </w:rPr>
        <w:instrText>表格标题</w:instrText>
      </w:r>
      <w:r w:rsidR="00014019">
        <w:rPr>
          <w:lang w:val="en-US"/>
        </w:rPr>
        <w:instrText xml:space="preserve"> 4" \c </w:instrText>
      </w:r>
      <w:r w:rsidR="00014019">
        <w:rPr>
          <w:lang w:val="en-US"/>
        </w:rPr>
        <w:fldChar w:fldCharType="separate"/>
      </w:r>
    </w:p>
    <w:p w14:paraId="3C52CD92"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403" w:history="1">
        <w:r w:rsidR="00014019" w:rsidRPr="00B0162F">
          <w:rPr>
            <w:rStyle w:val="af0"/>
            <w:rFonts w:hint="eastAsia"/>
            <w:noProof/>
          </w:rPr>
          <w:t>表</w:t>
        </w:r>
        <w:r w:rsidR="00014019" w:rsidRPr="00B0162F">
          <w:rPr>
            <w:rStyle w:val="af0"/>
            <w:rFonts w:hint="eastAsia"/>
            <w:noProof/>
          </w:rPr>
          <w:t xml:space="preserve"> 4.1</w:t>
        </w:r>
        <w:r w:rsidR="00014019">
          <w:rPr>
            <w:rFonts w:eastAsiaTheme="minorEastAsia" w:cstheme="minorBidi"/>
            <w:smallCaps w:val="0"/>
            <w:noProof/>
            <w:kern w:val="2"/>
            <w:sz w:val="21"/>
            <w:szCs w:val="22"/>
            <w:lang w:val="en-US"/>
          </w:rPr>
          <w:tab/>
        </w:r>
        <w:r w:rsidR="00014019" w:rsidRPr="00B0162F">
          <w:rPr>
            <w:rStyle w:val="af0"/>
            <w:rFonts w:hint="eastAsia"/>
            <w:noProof/>
          </w:rPr>
          <w:t>测试跟踪结果</w:t>
        </w:r>
        <w:r w:rsidR="00014019">
          <w:rPr>
            <w:noProof/>
            <w:webHidden/>
          </w:rPr>
          <w:tab/>
        </w:r>
        <w:r w:rsidR="00014019">
          <w:rPr>
            <w:noProof/>
            <w:webHidden/>
          </w:rPr>
          <w:fldChar w:fldCharType="begin"/>
        </w:r>
        <w:r w:rsidR="00014019">
          <w:rPr>
            <w:noProof/>
            <w:webHidden/>
          </w:rPr>
          <w:instrText xml:space="preserve"> PAGEREF _Toc477437403 \h </w:instrText>
        </w:r>
        <w:r w:rsidR="00014019">
          <w:rPr>
            <w:noProof/>
            <w:webHidden/>
          </w:rPr>
        </w:r>
        <w:r w:rsidR="00014019">
          <w:rPr>
            <w:noProof/>
            <w:webHidden/>
          </w:rPr>
          <w:fldChar w:fldCharType="separate"/>
        </w:r>
        <w:r w:rsidR="00014019">
          <w:rPr>
            <w:noProof/>
            <w:webHidden/>
          </w:rPr>
          <w:t>55</w:t>
        </w:r>
        <w:r w:rsidR="00014019">
          <w:rPr>
            <w:noProof/>
            <w:webHidden/>
          </w:rPr>
          <w:fldChar w:fldCharType="end"/>
        </w:r>
      </w:hyperlink>
    </w:p>
    <w:p w14:paraId="4FA52498" w14:textId="77777777" w:rsidR="00014019" w:rsidRDefault="002E62B8" w:rsidP="00014019">
      <w:pPr>
        <w:pStyle w:val="afff6"/>
        <w:tabs>
          <w:tab w:val="left" w:pos="1136"/>
          <w:tab w:val="right" w:leader="dot" w:pos="8776"/>
        </w:tabs>
        <w:rPr>
          <w:noProof/>
        </w:rPr>
      </w:pPr>
      <w:hyperlink w:anchor="_Toc477437404" w:history="1">
        <w:r w:rsidR="00014019" w:rsidRPr="00B0162F">
          <w:rPr>
            <w:rStyle w:val="af0"/>
            <w:rFonts w:hint="eastAsia"/>
            <w:noProof/>
          </w:rPr>
          <w:t>表</w:t>
        </w:r>
        <w:r w:rsidR="00014019" w:rsidRPr="00B0162F">
          <w:rPr>
            <w:rStyle w:val="af0"/>
            <w:rFonts w:hint="eastAsia"/>
            <w:noProof/>
          </w:rPr>
          <w:t xml:space="preserve"> 4.2</w:t>
        </w:r>
        <w:r w:rsidR="00014019">
          <w:rPr>
            <w:rFonts w:eastAsiaTheme="minorEastAsia" w:cstheme="minorBidi"/>
            <w:smallCaps w:val="0"/>
            <w:noProof/>
            <w:kern w:val="2"/>
            <w:sz w:val="21"/>
            <w:szCs w:val="22"/>
            <w:lang w:val="en-US"/>
          </w:rPr>
          <w:tab/>
        </w:r>
        <w:r w:rsidR="00014019" w:rsidRPr="00B0162F">
          <w:rPr>
            <w:rStyle w:val="af0"/>
            <w:rFonts w:hint="eastAsia"/>
            <w:noProof/>
          </w:rPr>
          <w:t>疲劳程度的部分</w:t>
        </w:r>
        <w:r w:rsidR="00014019" w:rsidRPr="00B0162F">
          <w:rPr>
            <w:rStyle w:val="af0"/>
            <w:noProof/>
          </w:rPr>
          <w:t>PERCLOS</w:t>
        </w:r>
        <w:r w:rsidR="00014019" w:rsidRPr="00B0162F">
          <w:rPr>
            <w:rStyle w:val="af0"/>
            <w:rFonts w:hint="eastAsia"/>
            <w:noProof/>
          </w:rPr>
          <w:t>值</w:t>
        </w:r>
        <w:r w:rsidR="00014019">
          <w:rPr>
            <w:noProof/>
            <w:webHidden/>
          </w:rPr>
          <w:tab/>
        </w:r>
        <w:r w:rsidR="00014019">
          <w:rPr>
            <w:noProof/>
            <w:webHidden/>
          </w:rPr>
          <w:fldChar w:fldCharType="begin"/>
        </w:r>
        <w:r w:rsidR="00014019">
          <w:rPr>
            <w:noProof/>
            <w:webHidden/>
          </w:rPr>
          <w:instrText xml:space="preserve"> PAGEREF _Toc477437404 \h </w:instrText>
        </w:r>
        <w:r w:rsidR="00014019">
          <w:rPr>
            <w:noProof/>
            <w:webHidden/>
          </w:rPr>
        </w:r>
        <w:r w:rsidR="00014019">
          <w:rPr>
            <w:noProof/>
            <w:webHidden/>
          </w:rPr>
          <w:fldChar w:fldCharType="separate"/>
        </w:r>
        <w:r w:rsidR="00014019">
          <w:rPr>
            <w:noProof/>
            <w:webHidden/>
          </w:rPr>
          <w:t>59</w:t>
        </w:r>
        <w:r w:rsidR="00014019">
          <w:rPr>
            <w:noProof/>
            <w:webHidden/>
          </w:rPr>
          <w:fldChar w:fldCharType="end"/>
        </w:r>
      </w:hyperlink>
      <w:r w:rsidR="00014019">
        <w:rPr>
          <w:lang w:val="en-US"/>
        </w:rPr>
        <w:fldChar w:fldCharType="end"/>
      </w:r>
      <w:r w:rsidR="00014019">
        <w:rPr>
          <w:sz w:val="20"/>
          <w:lang w:val="en-US"/>
        </w:rPr>
        <w:fldChar w:fldCharType="begin"/>
      </w:r>
      <w:r w:rsidR="00014019">
        <w:rPr>
          <w:lang w:val="en-US"/>
        </w:rPr>
        <w:instrText xml:space="preserve"> TOC \h \z \t "</w:instrText>
      </w:r>
      <w:r w:rsidR="00014019">
        <w:rPr>
          <w:lang w:val="en-US"/>
        </w:rPr>
        <w:instrText>表格标题</w:instrText>
      </w:r>
      <w:r w:rsidR="00014019">
        <w:rPr>
          <w:lang w:val="en-US"/>
        </w:rPr>
        <w:instrText xml:space="preserve"> 5" \c </w:instrText>
      </w:r>
      <w:r w:rsidR="00014019">
        <w:rPr>
          <w:sz w:val="20"/>
          <w:lang w:val="en-US"/>
        </w:rPr>
        <w:fldChar w:fldCharType="separate"/>
      </w:r>
    </w:p>
    <w:p w14:paraId="0D79AACC"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421" w:history="1">
        <w:r w:rsidR="00014019" w:rsidRPr="00BC1DD0">
          <w:rPr>
            <w:rStyle w:val="af0"/>
            <w:rFonts w:hint="eastAsia"/>
            <w:noProof/>
          </w:rPr>
          <w:t>表</w:t>
        </w:r>
        <w:r w:rsidR="00014019" w:rsidRPr="00BC1DD0">
          <w:rPr>
            <w:rStyle w:val="af0"/>
            <w:rFonts w:hint="eastAsia"/>
            <w:noProof/>
          </w:rPr>
          <w:t xml:space="preserve"> 5.1</w:t>
        </w:r>
        <w:r w:rsidR="00014019">
          <w:rPr>
            <w:rFonts w:eastAsiaTheme="minorEastAsia" w:cstheme="minorBidi"/>
            <w:smallCaps w:val="0"/>
            <w:noProof/>
            <w:kern w:val="2"/>
            <w:sz w:val="21"/>
            <w:szCs w:val="22"/>
            <w:lang w:val="en-US"/>
          </w:rPr>
          <w:tab/>
        </w:r>
        <w:r w:rsidR="00014019" w:rsidRPr="00BC1DD0">
          <w:rPr>
            <w:rStyle w:val="af0"/>
            <w:rFonts w:hint="eastAsia"/>
            <w:noProof/>
          </w:rPr>
          <w:t>测试结果</w:t>
        </w:r>
        <w:r w:rsidR="00014019">
          <w:rPr>
            <w:noProof/>
            <w:webHidden/>
          </w:rPr>
          <w:tab/>
        </w:r>
        <w:r w:rsidR="00014019">
          <w:rPr>
            <w:noProof/>
            <w:webHidden/>
          </w:rPr>
          <w:fldChar w:fldCharType="begin"/>
        </w:r>
        <w:r w:rsidR="00014019">
          <w:rPr>
            <w:noProof/>
            <w:webHidden/>
          </w:rPr>
          <w:instrText xml:space="preserve"> PAGEREF _Toc477437421 \h </w:instrText>
        </w:r>
        <w:r w:rsidR="00014019">
          <w:rPr>
            <w:noProof/>
            <w:webHidden/>
          </w:rPr>
        </w:r>
        <w:r w:rsidR="00014019">
          <w:rPr>
            <w:noProof/>
            <w:webHidden/>
          </w:rPr>
          <w:fldChar w:fldCharType="separate"/>
        </w:r>
        <w:r w:rsidR="00014019">
          <w:rPr>
            <w:noProof/>
            <w:webHidden/>
          </w:rPr>
          <w:t>66</w:t>
        </w:r>
        <w:r w:rsidR="00014019">
          <w:rPr>
            <w:noProof/>
            <w:webHidden/>
          </w:rPr>
          <w:fldChar w:fldCharType="end"/>
        </w:r>
      </w:hyperlink>
    </w:p>
    <w:p w14:paraId="0F9A03D8"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422" w:history="1">
        <w:r w:rsidR="00014019" w:rsidRPr="00BC1DD0">
          <w:rPr>
            <w:rStyle w:val="af0"/>
            <w:rFonts w:hint="eastAsia"/>
            <w:noProof/>
          </w:rPr>
          <w:t>表</w:t>
        </w:r>
        <w:r w:rsidR="00014019" w:rsidRPr="00BC1DD0">
          <w:rPr>
            <w:rStyle w:val="af0"/>
            <w:rFonts w:hint="eastAsia"/>
            <w:noProof/>
          </w:rPr>
          <w:t xml:space="preserve"> 5.2</w:t>
        </w:r>
        <w:r w:rsidR="00014019">
          <w:rPr>
            <w:rFonts w:eastAsiaTheme="minorEastAsia" w:cstheme="minorBidi"/>
            <w:smallCaps w:val="0"/>
            <w:noProof/>
            <w:kern w:val="2"/>
            <w:sz w:val="21"/>
            <w:szCs w:val="22"/>
            <w:lang w:val="en-US"/>
          </w:rPr>
          <w:tab/>
        </w:r>
        <w:r w:rsidR="00014019" w:rsidRPr="00BC1DD0">
          <w:rPr>
            <w:rStyle w:val="af0"/>
            <w:noProof/>
          </w:rPr>
          <w:t>A</w:t>
        </w:r>
        <w:r w:rsidR="00014019" w:rsidRPr="00BC1DD0">
          <w:rPr>
            <w:rStyle w:val="af0"/>
            <w:rFonts w:hint="eastAsia"/>
            <w:noProof/>
          </w:rPr>
          <w:t>文与本文准确率比较</w:t>
        </w:r>
        <w:r w:rsidR="00014019">
          <w:rPr>
            <w:noProof/>
            <w:webHidden/>
          </w:rPr>
          <w:tab/>
        </w:r>
        <w:r w:rsidR="00014019">
          <w:rPr>
            <w:noProof/>
            <w:webHidden/>
          </w:rPr>
          <w:fldChar w:fldCharType="begin"/>
        </w:r>
        <w:r w:rsidR="00014019">
          <w:rPr>
            <w:noProof/>
            <w:webHidden/>
          </w:rPr>
          <w:instrText xml:space="preserve"> PAGEREF _Toc477437422 \h </w:instrText>
        </w:r>
        <w:r w:rsidR="00014019">
          <w:rPr>
            <w:noProof/>
            <w:webHidden/>
          </w:rPr>
        </w:r>
        <w:r w:rsidR="00014019">
          <w:rPr>
            <w:noProof/>
            <w:webHidden/>
          </w:rPr>
          <w:fldChar w:fldCharType="separate"/>
        </w:r>
        <w:r w:rsidR="00014019">
          <w:rPr>
            <w:noProof/>
            <w:webHidden/>
          </w:rPr>
          <w:t>66</w:t>
        </w:r>
        <w:r w:rsidR="00014019">
          <w:rPr>
            <w:noProof/>
            <w:webHidden/>
          </w:rPr>
          <w:fldChar w:fldCharType="end"/>
        </w:r>
      </w:hyperlink>
    </w:p>
    <w:p w14:paraId="22921DA2" w14:textId="77777777" w:rsidR="00014019" w:rsidRDefault="002E62B8">
      <w:pPr>
        <w:pStyle w:val="afff6"/>
        <w:tabs>
          <w:tab w:val="left" w:pos="1136"/>
          <w:tab w:val="right" w:leader="dot" w:pos="8776"/>
        </w:tabs>
        <w:rPr>
          <w:rFonts w:eastAsiaTheme="minorEastAsia" w:cstheme="minorBidi"/>
          <w:smallCaps w:val="0"/>
          <w:noProof/>
          <w:kern w:val="2"/>
          <w:sz w:val="21"/>
          <w:szCs w:val="22"/>
          <w:lang w:val="en-US"/>
        </w:rPr>
      </w:pPr>
      <w:hyperlink w:anchor="_Toc477437423" w:history="1">
        <w:r w:rsidR="00014019" w:rsidRPr="00BC1DD0">
          <w:rPr>
            <w:rStyle w:val="af0"/>
            <w:rFonts w:hint="eastAsia"/>
            <w:noProof/>
          </w:rPr>
          <w:t>表</w:t>
        </w:r>
        <w:r w:rsidR="00014019" w:rsidRPr="00BC1DD0">
          <w:rPr>
            <w:rStyle w:val="af0"/>
            <w:rFonts w:hint="eastAsia"/>
            <w:noProof/>
          </w:rPr>
          <w:t xml:space="preserve"> 5.3</w:t>
        </w:r>
        <w:r w:rsidR="00014019">
          <w:rPr>
            <w:rFonts w:eastAsiaTheme="minorEastAsia" w:cstheme="minorBidi"/>
            <w:smallCaps w:val="0"/>
            <w:noProof/>
            <w:kern w:val="2"/>
            <w:sz w:val="21"/>
            <w:szCs w:val="22"/>
            <w:lang w:val="en-US"/>
          </w:rPr>
          <w:tab/>
        </w:r>
        <w:r w:rsidR="00014019" w:rsidRPr="00BC1DD0">
          <w:rPr>
            <w:rStyle w:val="af0"/>
            <w:rFonts w:hint="eastAsia"/>
            <w:noProof/>
          </w:rPr>
          <w:t>干扰拍摄视频的测试结果</w:t>
        </w:r>
        <w:r w:rsidR="00014019">
          <w:rPr>
            <w:noProof/>
            <w:webHidden/>
          </w:rPr>
          <w:tab/>
        </w:r>
        <w:r w:rsidR="00014019">
          <w:rPr>
            <w:noProof/>
            <w:webHidden/>
          </w:rPr>
          <w:fldChar w:fldCharType="begin"/>
        </w:r>
        <w:r w:rsidR="00014019">
          <w:rPr>
            <w:noProof/>
            <w:webHidden/>
          </w:rPr>
          <w:instrText xml:space="preserve"> PAGEREF _Toc477437423 \h </w:instrText>
        </w:r>
        <w:r w:rsidR="00014019">
          <w:rPr>
            <w:noProof/>
            <w:webHidden/>
          </w:rPr>
        </w:r>
        <w:r w:rsidR="00014019">
          <w:rPr>
            <w:noProof/>
            <w:webHidden/>
          </w:rPr>
          <w:fldChar w:fldCharType="separate"/>
        </w:r>
        <w:r w:rsidR="00014019">
          <w:rPr>
            <w:noProof/>
            <w:webHidden/>
          </w:rPr>
          <w:t>67</w:t>
        </w:r>
        <w:r w:rsidR="00014019">
          <w:rPr>
            <w:noProof/>
            <w:webHidden/>
          </w:rPr>
          <w:fldChar w:fldCharType="end"/>
        </w:r>
      </w:hyperlink>
    </w:p>
    <w:p w14:paraId="5A87911D" w14:textId="77777777" w:rsidR="00EB1321" w:rsidRDefault="00014019" w:rsidP="00EB1321">
      <w:pPr>
        <w:rPr>
          <w:lang w:val="en-US"/>
        </w:rPr>
        <w:sectPr w:rsidR="00EB1321" w:rsidSect="00B50774">
          <w:type w:val="oddPage"/>
          <w:pgSz w:w="11906" w:h="16838" w:code="9"/>
          <w:pgMar w:top="1701" w:right="1418" w:bottom="1134" w:left="1418" w:header="1134" w:footer="992" w:gutter="284"/>
          <w:pgNumType w:fmt="upperRoman"/>
          <w:cols w:space="425"/>
          <w:docGrid w:linePitch="326"/>
        </w:sectPr>
      </w:pPr>
      <w:r>
        <w:rPr>
          <w:lang w:val="en-US"/>
        </w:rPr>
        <w:fldChar w:fldCharType="end"/>
      </w:r>
      <w:bookmarkStart w:id="52" w:name="_Toc413704336"/>
    </w:p>
    <w:p w14:paraId="1DD6E765" w14:textId="77777777" w:rsidR="00014019" w:rsidRPr="001930C0" w:rsidRDefault="00014019" w:rsidP="00C9589A">
      <w:pPr>
        <w:pStyle w:val="-00"/>
      </w:pPr>
      <w:bookmarkStart w:id="53" w:name="_Toc477521380"/>
      <w:bookmarkStart w:id="54" w:name="_Toc477521447"/>
      <w:r w:rsidRPr="001930C0">
        <w:rPr>
          <w:rFonts w:hint="eastAsia"/>
        </w:rPr>
        <w:lastRenderedPageBreak/>
        <w:t>符号对照表</w:t>
      </w:r>
      <w:bookmarkEnd w:id="52"/>
      <w:bookmarkEnd w:id="53"/>
      <w:bookmarkEnd w:id="54"/>
    </w:p>
    <w:tbl>
      <w:tblPr>
        <w:tblW w:w="0" w:type="auto"/>
        <w:jc w:val="center"/>
        <w:tblLook w:val="04A0" w:firstRow="1" w:lastRow="0" w:firstColumn="1" w:lastColumn="0" w:noHBand="0" w:noVBand="1"/>
      </w:tblPr>
      <w:tblGrid>
        <w:gridCol w:w="3086"/>
        <w:gridCol w:w="5092"/>
      </w:tblGrid>
      <w:tr w:rsidR="00014019" w:rsidRPr="00DA1173" w14:paraId="46E81E2C" w14:textId="77777777" w:rsidTr="00014019">
        <w:trPr>
          <w:trHeight w:hRule="exact" w:val="400"/>
          <w:jc w:val="center"/>
        </w:trPr>
        <w:tc>
          <w:tcPr>
            <w:tcW w:w="3086" w:type="dxa"/>
            <w:shd w:val="clear" w:color="auto" w:fill="auto"/>
          </w:tcPr>
          <w:p w14:paraId="5877C9B5" w14:textId="77777777" w:rsidR="00014019" w:rsidRPr="00DA1173" w:rsidRDefault="00014019" w:rsidP="00014019">
            <w:pPr>
              <w:ind w:firstLine="0"/>
              <w:jc w:val="left"/>
            </w:pPr>
            <w:r w:rsidRPr="00DA1173">
              <w:t>符号</w:t>
            </w:r>
          </w:p>
        </w:tc>
        <w:tc>
          <w:tcPr>
            <w:tcW w:w="5092" w:type="dxa"/>
            <w:shd w:val="clear" w:color="auto" w:fill="auto"/>
          </w:tcPr>
          <w:p w14:paraId="0682118E" w14:textId="77777777" w:rsidR="00014019" w:rsidRPr="00DA1173" w:rsidRDefault="00014019" w:rsidP="00014019">
            <w:pPr>
              <w:ind w:firstLine="0"/>
              <w:jc w:val="left"/>
            </w:pPr>
            <w:r w:rsidRPr="00DA1173">
              <w:t>符号名称</w:t>
            </w:r>
          </w:p>
        </w:tc>
      </w:tr>
      <w:tr w:rsidR="00014019" w:rsidRPr="00DA1173" w14:paraId="29D92926" w14:textId="77777777" w:rsidTr="00014019">
        <w:trPr>
          <w:trHeight w:hRule="exact" w:val="400"/>
          <w:jc w:val="center"/>
        </w:trPr>
        <w:tc>
          <w:tcPr>
            <w:tcW w:w="3086" w:type="dxa"/>
            <w:shd w:val="clear" w:color="auto" w:fill="auto"/>
          </w:tcPr>
          <w:p w14:paraId="51DA508E" w14:textId="77777777" w:rsidR="00014019" w:rsidRPr="00DA1173" w:rsidRDefault="00014019" w:rsidP="00014019">
            <w:pPr>
              <w:ind w:firstLine="0"/>
              <w:jc w:val="left"/>
            </w:pPr>
            <w:r w:rsidRPr="00113E63">
              <w:rPr>
                <w:position w:val="-6"/>
              </w:rPr>
              <w:object w:dxaOrig="260" w:dyaOrig="240" w14:anchorId="4D6C8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2.35pt" o:ole="">
                  <v:imagedata r:id="rId24" o:title=""/>
                </v:shape>
                <o:OLEObject Type="Embed" ProgID="Equation.DSMT4" ShapeID="_x0000_i1025" DrawAspect="Content" ObjectID="_1552139012" r:id="rId25"/>
              </w:object>
            </w:r>
          </w:p>
        </w:tc>
        <w:tc>
          <w:tcPr>
            <w:tcW w:w="5092" w:type="dxa"/>
            <w:shd w:val="clear" w:color="auto" w:fill="auto"/>
          </w:tcPr>
          <w:p w14:paraId="3F5137DF" w14:textId="77777777" w:rsidR="00014019" w:rsidRPr="00DA1173" w:rsidRDefault="00014019" w:rsidP="00014019">
            <w:pPr>
              <w:ind w:firstLine="0"/>
              <w:jc w:val="left"/>
            </w:pPr>
            <w:r>
              <w:rPr>
                <w:rFonts w:hint="eastAsia"/>
              </w:rPr>
              <w:t>权值</w:t>
            </w:r>
          </w:p>
        </w:tc>
      </w:tr>
      <w:tr w:rsidR="00014019" w:rsidRPr="00DA1173" w14:paraId="52A8DD6B" w14:textId="77777777" w:rsidTr="00014019">
        <w:trPr>
          <w:trHeight w:hRule="exact" w:val="400"/>
          <w:jc w:val="center"/>
        </w:trPr>
        <w:tc>
          <w:tcPr>
            <w:tcW w:w="3086" w:type="dxa"/>
            <w:shd w:val="clear" w:color="auto" w:fill="auto"/>
          </w:tcPr>
          <w:p w14:paraId="0B0C670E" w14:textId="77777777" w:rsidR="00014019" w:rsidRPr="00113E63" w:rsidRDefault="00014019" w:rsidP="00014019">
            <w:pPr>
              <w:ind w:firstLine="0"/>
              <w:jc w:val="left"/>
              <w:rPr>
                <w:i/>
              </w:rPr>
            </w:pPr>
            <w:r w:rsidRPr="00113E63">
              <w:rPr>
                <w:position w:val="-12"/>
              </w:rPr>
              <w:object w:dxaOrig="300" w:dyaOrig="380" w14:anchorId="580A8740">
                <v:shape id="_x0000_i1026" type="#_x0000_t75" style="width:15.25pt;height:18.9pt" o:ole="">
                  <v:imagedata r:id="rId26" o:title=""/>
                </v:shape>
                <o:OLEObject Type="Embed" ProgID="Equation.DSMT4" ShapeID="_x0000_i1026" DrawAspect="Content" ObjectID="_1552139013" r:id="rId27"/>
              </w:object>
            </w:r>
          </w:p>
        </w:tc>
        <w:tc>
          <w:tcPr>
            <w:tcW w:w="5092" w:type="dxa"/>
            <w:shd w:val="clear" w:color="auto" w:fill="auto"/>
          </w:tcPr>
          <w:p w14:paraId="75DA4C2A" w14:textId="77777777" w:rsidR="00014019" w:rsidRPr="00DA1173" w:rsidRDefault="00014019" w:rsidP="00014019">
            <w:pPr>
              <w:ind w:firstLine="0"/>
              <w:jc w:val="left"/>
            </w:pPr>
            <w:r>
              <w:rPr>
                <w:rFonts w:hint="eastAsia"/>
              </w:rPr>
              <w:t>t</w:t>
            </w:r>
            <w:r>
              <w:rPr>
                <w:rFonts w:hint="eastAsia"/>
              </w:rPr>
              <w:t>样本的概率分布</w:t>
            </w:r>
          </w:p>
        </w:tc>
      </w:tr>
      <w:tr w:rsidR="00014019" w:rsidRPr="00DA1173" w14:paraId="6AE45F9F" w14:textId="77777777" w:rsidTr="00014019">
        <w:trPr>
          <w:trHeight w:hRule="exact" w:val="400"/>
          <w:jc w:val="center"/>
        </w:trPr>
        <w:tc>
          <w:tcPr>
            <w:tcW w:w="3086" w:type="dxa"/>
            <w:shd w:val="clear" w:color="auto" w:fill="auto"/>
          </w:tcPr>
          <w:p w14:paraId="33433CF2" w14:textId="77777777" w:rsidR="00014019" w:rsidRPr="00DA1173" w:rsidRDefault="00014019" w:rsidP="00014019">
            <w:pPr>
              <w:ind w:firstLine="0"/>
              <w:jc w:val="left"/>
            </w:pPr>
            <w:r w:rsidRPr="00113E63">
              <w:rPr>
                <w:position w:val="-16"/>
              </w:rPr>
              <w:object w:dxaOrig="279" w:dyaOrig="420" w14:anchorId="26F37CEA">
                <v:shape id="_x0000_i1027" type="#_x0000_t75" style="width:13.8pt;height:21.1pt" o:ole="">
                  <v:imagedata r:id="rId28" o:title=""/>
                </v:shape>
                <o:OLEObject Type="Embed" ProgID="Equation.DSMT4" ShapeID="_x0000_i1027" DrawAspect="Content" ObjectID="_1552139014" r:id="rId29"/>
              </w:object>
            </w:r>
          </w:p>
        </w:tc>
        <w:tc>
          <w:tcPr>
            <w:tcW w:w="5092" w:type="dxa"/>
            <w:shd w:val="clear" w:color="auto" w:fill="auto"/>
          </w:tcPr>
          <w:p w14:paraId="3585D90C" w14:textId="77777777" w:rsidR="00014019" w:rsidRPr="00DA1173" w:rsidRDefault="00014019" w:rsidP="00014019">
            <w:pPr>
              <w:ind w:firstLine="0"/>
              <w:jc w:val="left"/>
            </w:pPr>
            <w:r>
              <w:rPr>
                <w:rFonts w:hint="eastAsia"/>
              </w:rPr>
              <w:t>错误最小的分类器</w:t>
            </w:r>
          </w:p>
        </w:tc>
      </w:tr>
      <w:tr w:rsidR="00014019" w:rsidRPr="00DA1173" w14:paraId="1E3EF0B9" w14:textId="77777777" w:rsidTr="00014019">
        <w:trPr>
          <w:trHeight w:hRule="exact" w:val="400"/>
          <w:jc w:val="center"/>
        </w:trPr>
        <w:tc>
          <w:tcPr>
            <w:tcW w:w="3086" w:type="dxa"/>
            <w:shd w:val="clear" w:color="auto" w:fill="auto"/>
          </w:tcPr>
          <w:p w14:paraId="563554CA" w14:textId="77777777" w:rsidR="00014019" w:rsidRPr="00113E63" w:rsidRDefault="00014019" w:rsidP="00014019">
            <w:pPr>
              <w:ind w:firstLine="0"/>
              <w:jc w:val="left"/>
              <w:rPr>
                <w:i/>
              </w:rPr>
            </w:pPr>
            <w:r w:rsidRPr="00113E63">
              <w:rPr>
                <w:position w:val="-6"/>
              </w:rPr>
              <w:object w:dxaOrig="240" w:dyaOrig="300" w14:anchorId="660BEE9A">
                <v:shape id="_x0000_i1028" type="#_x0000_t75" style="width:12.35pt;height:15.25pt" o:ole="">
                  <v:imagedata r:id="rId30" o:title=""/>
                </v:shape>
                <o:OLEObject Type="Embed" ProgID="Equation.DSMT4" ShapeID="_x0000_i1028" DrawAspect="Content" ObjectID="_1552139015" r:id="rId31"/>
              </w:object>
            </w:r>
          </w:p>
        </w:tc>
        <w:tc>
          <w:tcPr>
            <w:tcW w:w="5092" w:type="dxa"/>
            <w:shd w:val="clear" w:color="auto" w:fill="auto"/>
          </w:tcPr>
          <w:p w14:paraId="5702B74D" w14:textId="77777777" w:rsidR="00014019" w:rsidRPr="00DA1173" w:rsidRDefault="00014019" w:rsidP="00014019">
            <w:pPr>
              <w:ind w:firstLine="0"/>
              <w:jc w:val="left"/>
            </w:pPr>
            <w:r>
              <w:rPr>
                <w:rFonts w:hint="eastAsia"/>
              </w:rPr>
              <w:t>三维眼睛模板的尺度</w:t>
            </w:r>
          </w:p>
        </w:tc>
      </w:tr>
      <w:tr w:rsidR="00014019" w:rsidRPr="00DA1173" w14:paraId="0528F621" w14:textId="77777777" w:rsidTr="00014019">
        <w:trPr>
          <w:trHeight w:hRule="exact" w:val="400"/>
          <w:jc w:val="center"/>
        </w:trPr>
        <w:tc>
          <w:tcPr>
            <w:tcW w:w="3086" w:type="dxa"/>
            <w:shd w:val="clear" w:color="auto" w:fill="auto"/>
          </w:tcPr>
          <w:p w14:paraId="6FA5A453" w14:textId="77777777" w:rsidR="00014019" w:rsidRPr="00113E63" w:rsidRDefault="00014019" w:rsidP="00014019">
            <w:pPr>
              <w:ind w:firstLine="0"/>
              <w:jc w:val="left"/>
              <w:rPr>
                <w:i/>
              </w:rPr>
            </w:pPr>
            <w:r w:rsidRPr="00113E63">
              <w:rPr>
                <w:position w:val="-14"/>
              </w:rPr>
              <w:object w:dxaOrig="800" w:dyaOrig="420" w14:anchorId="72CD82BA">
                <v:shape id="_x0000_i1029" type="#_x0000_t75" style="width:33.45pt;height:18.2pt" o:ole="">
                  <v:imagedata r:id="rId32" o:title=""/>
                </v:shape>
                <o:OLEObject Type="Embed" ProgID="Equation.DSMT4" ShapeID="_x0000_i1029" DrawAspect="Content" ObjectID="_1552139016" r:id="rId33"/>
              </w:object>
            </w:r>
          </w:p>
        </w:tc>
        <w:tc>
          <w:tcPr>
            <w:tcW w:w="5092" w:type="dxa"/>
            <w:shd w:val="clear" w:color="auto" w:fill="auto"/>
          </w:tcPr>
          <w:p w14:paraId="409DEA0E" w14:textId="77777777" w:rsidR="00014019" w:rsidRPr="00DA1173" w:rsidRDefault="00014019" w:rsidP="00014019">
            <w:pPr>
              <w:ind w:firstLine="0"/>
              <w:jc w:val="left"/>
            </w:pPr>
            <w:r>
              <w:rPr>
                <w:rFonts w:hint="eastAsia"/>
              </w:rPr>
              <w:t>入射分量</w:t>
            </w:r>
          </w:p>
        </w:tc>
      </w:tr>
      <w:tr w:rsidR="00014019" w:rsidRPr="00DA1173" w14:paraId="1F6F2F7A" w14:textId="77777777" w:rsidTr="00014019">
        <w:trPr>
          <w:trHeight w:hRule="exact" w:val="400"/>
          <w:jc w:val="center"/>
        </w:trPr>
        <w:tc>
          <w:tcPr>
            <w:tcW w:w="3086" w:type="dxa"/>
            <w:shd w:val="clear" w:color="auto" w:fill="auto"/>
          </w:tcPr>
          <w:p w14:paraId="0F76F7B4" w14:textId="77777777" w:rsidR="00014019" w:rsidRPr="00113E63" w:rsidRDefault="00014019" w:rsidP="00014019">
            <w:pPr>
              <w:ind w:firstLine="0"/>
              <w:jc w:val="left"/>
              <w:rPr>
                <w:position w:val="-6"/>
              </w:rPr>
            </w:pPr>
            <w:r w:rsidRPr="00113E63">
              <w:rPr>
                <w:position w:val="-6"/>
              </w:rPr>
              <w:object w:dxaOrig="200" w:dyaOrig="279" w14:anchorId="511D1247">
                <v:shape id="_x0000_i1030" type="#_x0000_t75" style="width:9.45pt;height:14.55pt" o:ole="">
                  <v:imagedata r:id="rId34" o:title=""/>
                </v:shape>
                <o:OLEObject Type="Embed" ProgID="Equation.3" ShapeID="_x0000_i1030" DrawAspect="Content" ObjectID="_1552139017" r:id="rId35"/>
              </w:object>
            </w:r>
          </w:p>
        </w:tc>
        <w:tc>
          <w:tcPr>
            <w:tcW w:w="5092" w:type="dxa"/>
            <w:shd w:val="clear" w:color="auto" w:fill="auto"/>
          </w:tcPr>
          <w:p w14:paraId="62097234" w14:textId="77777777" w:rsidR="00014019" w:rsidRPr="00DA1173" w:rsidRDefault="00014019" w:rsidP="00014019">
            <w:pPr>
              <w:ind w:firstLine="0"/>
              <w:jc w:val="left"/>
            </w:pPr>
            <w:r w:rsidRPr="00DA1173">
              <w:rPr>
                <w:rFonts w:hint="eastAsia"/>
              </w:rPr>
              <w:t>角度</w:t>
            </w:r>
          </w:p>
        </w:tc>
      </w:tr>
      <w:tr w:rsidR="00014019" w:rsidRPr="00DA1173" w14:paraId="404085DD" w14:textId="77777777" w:rsidTr="00014019">
        <w:trPr>
          <w:trHeight w:hRule="exact" w:val="400"/>
          <w:jc w:val="center"/>
        </w:trPr>
        <w:tc>
          <w:tcPr>
            <w:tcW w:w="3086" w:type="dxa"/>
            <w:shd w:val="clear" w:color="auto" w:fill="auto"/>
          </w:tcPr>
          <w:p w14:paraId="077D1518" w14:textId="77777777" w:rsidR="00014019" w:rsidRPr="00113E63" w:rsidRDefault="00014019" w:rsidP="00014019">
            <w:pPr>
              <w:ind w:firstLine="0"/>
              <w:jc w:val="left"/>
              <w:rPr>
                <w:position w:val="-6"/>
              </w:rPr>
            </w:pPr>
            <w:r w:rsidRPr="00113E63">
              <w:rPr>
                <w:position w:val="-6"/>
              </w:rPr>
              <w:object w:dxaOrig="840" w:dyaOrig="420" w14:anchorId="63531F9B">
                <v:shape id="_x0000_i1031" type="#_x0000_t75" style="width:33.45pt;height:16.75pt" o:ole="">
                  <v:imagedata r:id="rId36" o:title=""/>
                </v:shape>
                <o:OLEObject Type="Embed" ProgID="Equation.DSMT4" ShapeID="_x0000_i1031" DrawAspect="Content" ObjectID="_1552139018" r:id="rId37"/>
              </w:object>
            </w:r>
          </w:p>
        </w:tc>
        <w:tc>
          <w:tcPr>
            <w:tcW w:w="5092" w:type="dxa"/>
            <w:shd w:val="clear" w:color="auto" w:fill="auto"/>
          </w:tcPr>
          <w:p w14:paraId="649EEEEA" w14:textId="77777777" w:rsidR="00014019" w:rsidRPr="00DA1173" w:rsidRDefault="00014019" w:rsidP="00014019">
            <w:pPr>
              <w:ind w:firstLine="0"/>
              <w:jc w:val="left"/>
            </w:pPr>
            <w:r>
              <w:rPr>
                <w:rFonts w:hint="eastAsia"/>
              </w:rPr>
              <w:t>反射分量</w:t>
            </w:r>
          </w:p>
        </w:tc>
      </w:tr>
      <w:tr w:rsidR="00014019" w:rsidRPr="00DA1173" w14:paraId="25DA4725" w14:textId="77777777" w:rsidTr="00014019">
        <w:trPr>
          <w:trHeight w:hRule="exact" w:val="400"/>
          <w:jc w:val="center"/>
        </w:trPr>
        <w:tc>
          <w:tcPr>
            <w:tcW w:w="3086" w:type="dxa"/>
            <w:shd w:val="clear" w:color="auto" w:fill="auto"/>
          </w:tcPr>
          <w:p w14:paraId="065C369F" w14:textId="77777777" w:rsidR="00014019" w:rsidRPr="00113E63" w:rsidRDefault="00014019" w:rsidP="00014019">
            <w:pPr>
              <w:ind w:firstLine="0"/>
              <w:jc w:val="left"/>
              <w:rPr>
                <w:position w:val="-6"/>
              </w:rPr>
            </w:pPr>
            <w:r w:rsidRPr="00113E63">
              <w:rPr>
                <w:position w:val="-6"/>
              </w:rPr>
              <w:object w:dxaOrig="880" w:dyaOrig="360" w14:anchorId="06F07A25">
                <v:shape id="_x0000_i1032" type="#_x0000_t75" style="width:38.55pt;height:16pt" o:ole="">
                  <v:imagedata r:id="rId38" o:title=""/>
                </v:shape>
                <o:OLEObject Type="Embed" ProgID="Equation.DSMT4" ShapeID="_x0000_i1032" DrawAspect="Content" ObjectID="_1552139019" r:id="rId39"/>
              </w:object>
            </w:r>
          </w:p>
          <w:p w14:paraId="1AA8223E" w14:textId="77777777" w:rsidR="00014019" w:rsidRPr="00113E63" w:rsidRDefault="00014019" w:rsidP="00014019">
            <w:pPr>
              <w:ind w:firstLine="0"/>
              <w:jc w:val="left"/>
              <w:rPr>
                <w:position w:val="-6"/>
              </w:rPr>
            </w:pPr>
          </w:p>
        </w:tc>
        <w:tc>
          <w:tcPr>
            <w:tcW w:w="5092" w:type="dxa"/>
            <w:shd w:val="clear" w:color="auto" w:fill="auto"/>
          </w:tcPr>
          <w:p w14:paraId="3F366C01" w14:textId="77777777" w:rsidR="00014019" w:rsidRPr="00113E63" w:rsidRDefault="00014019" w:rsidP="00014019">
            <w:pPr>
              <w:ind w:firstLine="0"/>
              <w:jc w:val="left"/>
              <w:rPr>
                <w:szCs w:val="21"/>
              </w:rPr>
            </w:pPr>
            <w:r>
              <w:rPr>
                <w:rFonts w:hint="eastAsia"/>
              </w:rPr>
              <w:t>滤波函数</w:t>
            </w:r>
          </w:p>
        </w:tc>
      </w:tr>
      <w:tr w:rsidR="00014019" w:rsidRPr="00DA1173" w14:paraId="02DAC639" w14:textId="77777777" w:rsidTr="00014019">
        <w:trPr>
          <w:trHeight w:hRule="exact" w:val="400"/>
          <w:jc w:val="center"/>
        </w:trPr>
        <w:tc>
          <w:tcPr>
            <w:tcW w:w="3086" w:type="dxa"/>
            <w:shd w:val="clear" w:color="auto" w:fill="auto"/>
          </w:tcPr>
          <w:p w14:paraId="41E815AE" w14:textId="77777777" w:rsidR="00014019" w:rsidRPr="00113E63" w:rsidRDefault="00014019" w:rsidP="00014019">
            <w:pPr>
              <w:ind w:firstLine="0"/>
              <w:jc w:val="left"/>
              <w:rPr>
                <w:position w:val="-6"/>
              </w:rPr>
            </w:pPr>
            <w:r w:rsidRPr="00113E63">
              <w:rPr>
                <w:position w:val="-6"/>
              </w:rPr>
              <w:object w:dxaOrig="520" w:dyaOrig="400" w14:anchorId="528A8215">
                <v:shape id="_x0000_i1033" type="#_x0000_t75" style="width:26.2pt;height:20.35pt" o:ole="">
                  <v:imagedata r:id="rId40" o:title=""/>
                </v:shape>
                <o:OLEObject Type="Embed" ProgID="Equation.DSMT4" ShapeID="_x0000_i1033" DrawAspect="Content" ObjectID="_1552139020" r:id="rId41"/>
              </w:object>
            </w:r>
          </w:p>
        </w:tc>
        <w:tc>
          <w:tcPr>
            <w:tcW w:w="5092" w:type="dxa"/>
            <w:shd w:val="clear" w:color="auto" w:fill="auto"/>
          </w:tcPr>
          <w:p w14:paraId="7F9499BC" w14:textId="77777777" w:rsidR="00014019" w:rsidRPr="00113E63" w:rsidRDefault="00014019" w:rsidP="00014019">
            <w:pPr>
              <w:ind w:firstLine="0"/>
              <w:jc w:val="left"/>
              <w:rPr>
                <w:szCs w:val="21"/>
              </w:rPr>
            </w:pPr>
            <w:r>
              <w:rPr>
                <w:rFonts w:hint="eastAsia"/>
              </w:rPr>
              <w:t>灰度级概率分布</w:t>
            </w:r>
          </w:p>
        </w:tc>
      </w:tr>
      <w:tr w:rsidR="00014019" w:rsidRPr="00DA1173" w14:paraId="7473AAA8" w14:textId="77777777" w:rsidTr="00014019">
        <w:trPr>
          <w:trHeight w:hRule="exact" w:val="400"/>
          <w:jc w:val="center"/>
        </w:trPr>
        <w:tc>
          <w:tcPr>
            <w:tcW w:w="3086" w:type="dxa"/>
            <w:shd w:val="clear" w:color="auto" w:fill="auto"/>
          </w:tcPr>
          <w:p w14:paraId="1DF3352D" w14:textId="77777777" w:rsidR="00014019" w:rsidRPr="00113E63" w:rsidRDefault="00014019" w:rsidP="00014019">
            <w:pPr>
              <w:ind w:firstLine="0"/>
              <w:jc w:val="left"/>
              <w:rPr>
                <w:position w:val="-6"/>
              </w:rPr>
            </w:pPr>
            <w:r w:rsidRPr="00113E63">
              <w:rPr>
                <w:position w:val="-6"/>
              </w:rPr>
              <w:object w:dxaOrig="279" w:dyaOrig="380" w14:anchorId="26AD32A7">
                <v:shape id="_x0000_i1034" type="#_x0000_t75" style="width:13.8pt;height:18.9pt" o:ole="">
                  <v:imagedata r:id="rId42" o:title=""/>
                </v:shape>
                <o:OLEObject Type="Embed" ProgID="Equation.DSMT4" ShapeID="_x0000_i1034" DrawAspect="Content" ObjectID="_1552139021" r:id="rId43"/>
              </w:object>
            </w:r>
          </w:p>
        </w:tc>
        <w:tc>
          <w:tcPr>
            <w:tcW w:w="5092" w:type="dxa"/>
            <w:shd w:val="clear" w:color="auto" w:fill="auto"/>
          </w:tcPr>
          <w:p w14:paraId="164BC93B" w14:textId="77777777" w:rsidR="00014019" w:rsidRPr="00DA1173" w:rsidRDefault="00014019" w:rsidP="00014019">
            <w:pPr>
              <w:ind w:firstLineChars="13" w:firstLine="31"/>
              <w:jc w:val="left"/>
            </w:pPr>
            <w:r>
              <w:rPr>
                <w:rFonts w:hint="eastAsia"/>
              </w:rPr>
              <w:t>密度分布函数</w:t>
            </w:r>
          </w:p>
        </w:tc>
      </w:tr>
      <w:tr w:rsidR="00014019" w:rsidRPr="00DA1173" w14:paraId="0756CB6A" w14:textId="77777777" w:rsidTr="00014019">
        <w:trPr>
          <w:trHeight w:hRule="exact" w:val="400"/>
          <w:jc w:val="center"/>
        </w:trPr>
        <w:tc>
          <w:tcPr>
            <w:tcW w:w="3086" w:type="dxa"/>
            <w:shd w:val="clear" w:color="auto" w:fill="auto"/>
          </w:tcPr>
          <w:p w14:paraId="1466E126" w14:textId="77777777" w:rsidR="00014019" w:rsidRPr="00113E63" w:rsidRDefault="00014019" w:rsidP="00014019">
            <w:pPr>
              <w:ind w:firstLine="0"/>
              <w:jc w:val="left"/>
              <w:rPr>
                <w:position w:val="-6"/>
              </w:rPr>
            </w:pPr>
            <w:r w:rsidRPr="00113E63">
              <w:rPr>
                <w:position w:val="-6"/>
              </w:rPr>
              <w:object w:dxaOrig="220" w:dyaOrig="279" w14:anchorId="5D7CEE08">
                <v:shape id="_x0000_i1035" type="#_x0000_t75" style="width:10.9pt;height:13.8pt" o:ole="">
                  <v:imagedata r:id="rId44" o:title=""/>
                </v:shape>
                <o:OLEObject Type="Embed" ProgID="Equation.DSMT4" ShapeID="_x0000_i1035" DrawAspect="Content" ObjectID="_1552139022" r:id="rId45"/>
              </w:object>
            </w:r>
          </w:p>
        </w:tc>
        <w:tc>
          <w:tcPr>
            <w:tcW w:w="5092" w:type="dxa"/>
            <w:shd w:val="clear" w:color="auto" w:fill="auto"/>
          </w:tcPr>
          <w:p w14:paraId="49D83ADB" w14:textId="77777777" w:rsidR="00014019" w:rsidRPr="00DA1173" w:rsidRDefault="00014019" w:rsidP="00014019">
            <w:pPr>
              <w:ind w:firstLineChars="13" w:firstLine="31"/>
              <w:jc w:val="left"/>
            </w:pPr>
            <w:r>
              <w:rPr>
                <w:rFonts w:hint="eastAsia"/>
              </w:rPr>
              <w:t>标准差</w:t>
            </w:r>
          </w:p>
        </w:tc>
      </w:tr>
      <w:tr w:rsidR="00014019" w:rsidRPr="00DA1173" w14:paraId="0AA73483" w14:textId="77777777" w:rsidTr="00014019">
        <w:trPr>
          <w:trHeight w:hRule="exact" w:val="400"/>
          <w:jc w:val="center"/>
        </w:trPr>
        <w:tc>
          <w:tcPr>
            <w:tcW w:w="3086" w:type="dxa"/>
            <w:shd w:val="clear" w:color="auto" w:fill="auto"/>
          </w:tcPr>
          <w:p w14:paraId="27C64B8B" w14:textId="77777777" w:rsidR="00014019" w:rsidRPr="00113E63" w:rsidRDefault="00014019" w:rsidP="00014019">
            <w:pPr>
              <w:ind w:firstLine="0"/>
              <w:jc w:val="left"/>
              <w:rPr>
                <w:position w:val="-6"/>
              </w:rPr>
            </w:pPr>
            <w:r w:rsidRPr="00113E63">
              <w:rPr>
                <w:position w:val="-6"/>
              </w:rPr>
              <w:object w:dxaOrig="420" w:dyaOrig="420" w14:anchorId="1CC4A00B">
                <v:shape id="_x0000_i1036" type="#_x0000_t75" style="width:21.1pt;height:21.1pt" o:ole="">
                  <v:imagedata r:id="rId46" o:title=""/>
                </v:shape>
                <o:OLEObject Type="Embed" ProgID="Equation.DSMT4" ShapeID="_x0000_i1036" DrawAspect="Content" ObjectID="_1552139023" r:id="rId47"/>
              </w:object>
            </w:r>
          </w:p>
        </w:tc>
        <w:tc>
          <w:tcPr>
            <w:tcW w:w="5092" w:type="dxa"/>
            <w:shd w:val="clear" w:color="auto" w:fill="auto"/>
          </w:tcPr>
          <w:p w14:paraId="7D4CE983" w14:textId="77777777" w:rsidR="00014019" w:rsidRPr="00113E63" w:rsidRDefault="00014019" w:rsidP="00014019">
            <w:pPr>
              <w:ind w:firstLineChars="13" w:firstLine="31"/>
              <w:jc w:val="left"/>
              <w:rPr>
                <w:szCs w:val="21"/>
              </w:rPr>
            </w:pPr>
            <w:r>
              <w:rPr>
                <w:rFonts w:hint="eastAsia"/>
              </w:rPr>
              <w:t>灰度强度</w:t>
            </w:r>
          </w:p>
        </w:tc>
      </w:tr>
      <w:tr w:rsidR="00014019" w:rsidRPr="00113E63" w14:paraId="619B2DFB" w14:textId="77777777" w:rsidTr="00014019">
        <w:trPr>
          <w:trHeight w:hRule="exact" w:val="400"/>
          <w:jc w:val="center"/>
        </w:trPr>
        <w:tc>
          <w:tcPr>
            <w:tcW w:w="3086" w:type="dxa"/>
            <w:shd w:val="clear" w:color="auto" w:fill="auto"/>
          </w:tcPr>
          <w:p w14:paraId="4B964B0C" w14:textId="77777777" w:rsidR="00014019" w:rsidRPr="00113E63" w:rsidRDefault="00014019" w:rsidP="00014019">
            <w:pPr>
              <w:ind w:firstLine="0"/>
              <w:jc w:val="left"/>
              <w:rPr>
                <w:position w:val="-6"/>
              </w:rPr>
            </w:pPr>
            <w:r w:rsidRPr="00113E63">
              <w:rPr>
                <w:position w:val="-6"/>
              </w:rPr>
              <w:object w:dxaOrig="320" w:dyaOrig="300" w14:anchorId="3E3C987E">
                <v:shape id="_x0000_i1037" type="#_x0000_t75" style="width:15.25pt;height:14.55pt" o:ole="">
                  <v:imagedata r:id="rId48" o:title=""/>
                </v:shape>
                <o:OLEObject Type="Embed" ProgID="Equation.DSMT4" ShapeID="_x0000_i1037" DrawAspect="Content" ObjectID="_1552139024" r:id="rId49"/>
              </w:object>
            </w:r>
          </w:p>
        </w:tc>
        <w:tc>
          <w:tcPr>
            <w:tcW w:w="5092" w:type="dxa"/>
            <w:shd w:val="clear" w:color="auto" w:fill="auto"/>
          </w:tcPr>
          <w:p w14:paraId="5FC9F3CF" w14:textId="77777777" w:rsidR="00014019" w:rsidRPr="00C14FA8" w:rsidRDefault="00014019" w:rsidP="00014019">
            <w:pPr>
              <w:ind w:firstLineChars="13" w:firstLine="31"/>
              <w:jc w:val="left"/>
            </w:pPr>
            <w:r w:rsidRPr="00C14FA8">
              <w:rPr>
                <w:rFonts w:hint="eastAsia"/>
              </w:rPr>
              <w:t>图像选取最小窗口</w:t>
            </w:r>
          </w:p>
        </w:tc>
      </w:tr>
      <w:tr w:rsidR="00014019" w:rsidRPr="00113E63" w14:paraId="23C3FF4A" w14:textId="77777777" w:rsidTr="00A83FE6">
        <w:trPr>
          <w:trHeight w:hRule="exact" w:val="430"/>
          <w:jc w:val="center"/>
        </w:trPr>
        <w:tc>
          <w:tcPr>
            <w:tcW w:w="3086" w:type="dxa"/>
            <w:shd w:val="clear" w:color="auto" w:fill="auto"/>
          </w:tcPr>
          <w:p w14:paraId="193FD199" w14:textId="77777777" w:rsidR="00014019" w:rsidRPr="00113E63" w:rsidRDefault="00014019" w:rsidP="00014019">
            <w:pPr>
              <w:spacing w:line="480" w:lineRule="auto"/>
              <w:ind w:firstLine="0"/>
              <w:jc w:val="left"/>
              <w:rPr>
                <w:position w:val="-6"/>
              </w:rPr>
            </w:pPr>
            <w:r w:rsidRPr="00113E63">
              <w:rPr>
                <w:position w:val="-6"/>
              </w:rPr>
              <w:object w:dxaOrig="420" w:dyaOrig="360" w14:anchorId="35B2F317">
                <v:shape id="_x0000_i1038" type="#_x0000_t75" style="width:21.1pt;height:18.2pt" o:ole="">
                  <v:imagedata r:id="rId50" o:title=""/>
                </v:shape>
                <o:OLEObject Type="Embed" ProgID="Equation.DSMT4" ShapeID="_x0000_i1038" DrawAspect="Content" ObjectID="_1552139025" r:id="rId51"/>
              </w:object>
            </w:r>
          </w:p>
        </w:tc>
        <w:tc>
          <w:tcPr>
            <w:tcW w:w="5092" w:type="dxa"/>
            <w:shd w:val="clear" w:color="auto" w:fill="auto"/>
          </w:tcPr>
          <w:p w14:paraId="4058A523" w14:textId="77777777" w:rsidR="00014019" w:rsidRPr="00C14FA8" w:rsidRDefault="00014019" w:rsidP="00014019">
            <w:pPr>
              <w:ind w:firstLineChars="13" w:firstLine="31"/>
              <w:jc w:val="left"/>
            </w:pPr>
            <w:r w:rsidRPr="00C14FA8">
              <w:rPr>
                <w:rFonts w:hint="eastAsia"/>
              </w:rPr>
              <w:t>新采样点</w:t>
            </w:r>
          </w:p>
        </w:tc>
      </w:tr>
      <w:tr w:rsidR="00014019" w:rsidRPr="00C14FA8" w14:paraId="326C41C5" w14:textId="77777777" w:rsidTr="00A83FE6">
        <w:trPr>
          <w:trHeight w:hRule="exact" w:val="422"/>
          <w:jc w:val="center"/>
        </w:trPr>
        <w:tc>
          <w:tcPr>
            <w:tcW w:w="3086" w:type="dxa"/>
            <w:shd w:val="clear" w:color="auto" w:fill="auto"/>
          </w:tcPr>
          <w:p w14:paraId="31258FFA" w14:textId="77777777" w:rsidR="00014019" w:rsidRPr="00C14FA8" w:rsidRDefault="00014019" w:rsidP="00014019">
            <w:pPr>
              <w:ind w:firstLineChars="13" w:firstLine="31"/>
              <w:jc w:val="left"/>
            </w:pPr>
            <w:r w:rsidRPr="00C14FA8">
              <w:object w:dxaOrig="460" w:dyaOrig="380" w14:anchorId="2D24809D">
                <v:shape id="_x0000_i1039" type="#_x0000_t75" style="width:23.25pt;height:18.9pt" o:ole="">
                  <v:imagedata r:id="rId52" o:title=""/>
                </v:shape>
                <o:OLEObject Type="Embed" ProgID="Equation.DSMT4" ShapeID="_x0000_i1039" DrawAspect="Content" ObjectID="_1552139026" r:id="rId53"/>
              </w:object>
            </w:r>
          </w:p>
        </w:tc>
        <w:tc>
          <w:tcPr>
            <w:tcW w:w="5092" w:type="dxa"/>
            <w:shd w:val="clear" w:color="auto" w:fill="auto"/>
          </w:tcPr>
          <w:p w14:paraId="09113859" w14:textId="77777777" w:rsidR="00014019" w:rsidRPr="00C14FA8" w:rsidRDefault="00014019" w:rsidP="00014019">
            <w:pPr>
              <w:ind w:firstLineChars="13" w:firstLine="31"/>
              <w:jc w:val="left"/>
            </w:pPr>
            <w:r w:rsidRPr="00C14FA8">
              <w:rPr>
                <w:rFonts w:hint="eastAsia"/>
              </w:rPr>
              <w:t>复制的采样点</w:t>
            </w:r>
          </w:p>
          <w:p w14:paraId="74AB6F97" w14:textId="77777777" w:rsidR="00014019" w:rsidRPr="00C14FA8" w:rsidRDefault="00014019" w:rsidP="00014019">
            <w:pPr>
              <w:ind w:firstLineChars="13" w:firstLine="31"/>
              <w:jc w:val="left"/>
            </w:pPr>
          </w:p>
          <w:p w14:paraId="6FE4FC13" w14:textId="77777777" w:rsidR="00014019" w:rsidRPr="00C14FA8" w:rsidRDefault="00014019" w:rsidP="00014019">
            <w:pPr>
              <w:ind w:firstLineChars="13" w:firstLine="31"/>
              <w:jc w:val="left"/>
            </w:pPr>
          </w:p>
          <w:p w14:paraId="3EA7476F" w14:textId="77777777" w:rsidR="00014019" w:rsidRPr="00C14FA8" w:rsidRDefault="00014019" w:rsidP="00014019">
            <w:pPr>
              <w:ind w:firstLineChars="13" w:firstLine="31"/>
              <w:jc w:val="left"/>
            </w:pPr>
          </w:p>
        </w:tc>
      </w:tr>
      <w:tr w:rsidR="00014019" w:rsidRPr="00C14FA8" w14:paraId="1C0AE0E6" w14:textId="77777777" w:rsidTr="00A83FE6">
        <w:trPr>
          <w:trHeight w:hRule="exact" w:val="427"/>
          <w:jc w:val="center"/>
        </w:trPr>
        <w:tc>
          <w:tcPr>
            <w:tcW w:w="3086" w:type="dxa"/>
            <w:shd w:val="clear" w:color="auto" w:fill="auto"/>
          </w:tcPr>
          <w:p w14:paraId="7E23F13D" w14:textId="77777777" w:rsidR="00014019" w:rsidRPr="00C14FA8" w:rsidRDefault="00014019" w:rsidP="00014019">
            <w:pPr>
              <w:ind w:firstLineChars="13" w:firstLine="31"/>
              <w:jc w:val="left"/>
            </w:pPr>
            <w:r w:rsidRPr="00C14FA8">
              <w:rPr>
                <w:position w:val="-6"/>
              </w:rPr>
              <w:object w:dxaOrig="680" w:dyaOrig="360" w14:anchorId="6C66D6E8">
                <v:shape id="_x0000_i1040" type="#_x0000_t75" style="width:34.2pt;height:18.2pt" o:ole="">
                  <v:imagedata r:id="rId54" o:title=""/>
                </v:shape>
                <o:OLEObject Type="Embed" ProgID="Equation.DSMT4" ShapeID="_x0000_i1040" DrawAspect="Content" ObjectID="_1552139027" r:id="rId55"/>
              </w:object>
            </w:r>
          </w:p>
        </w:tc>
        <w:tc>
          <w:tcPr>
            <w:tcW w:w="5092" w:type="dxa"/>
            <w:shd w:val="clear" w:color="auto" w:fill="auto"/>
          </w:tcPr>
          <w:p w14:paraId="43EAA6B9" w14:textId="77777777" w:rsidR="00014019" w:rsidRPr="00C14FA8" w:rsidRDefault="00014019" w:rsidP="00014019">
            <w:pPr>
              <w:ind w:firstLineChars="13" w:firstLine="31"/>
              <w:jc w:val="left"/>
            </w:pPr>
            <w:r w:rsidRPr="00014019">
              <w:rPr>
                <w:rFonts w:hint="eastAsia"/>
              </w:rPr>
              <w:t>采用后舍弃点</w:t>
            </w:r>
          </w:p>
        </w:tc>
      </w:tr>
      <w:tr w:rsidR="00014019" w:rsidRPr="00C14FA8" w14:paraId="6880606D" w14:textId="77777777" w:rsidTr="00014019">
        <w:trPr>
          <w:trHeight w:hRule="exact" w:val="705"/>
          <w:jc w:val="center"/>
        </w:trPr>
        <w:tc>
          <w:tcPr>
            <w:tcW w:w="3086" w:type="dxa"/>
            <w:shd w:val="clear" w:color="auto" w:fill="auto"/>
          </w:tcPr>
          <w:p w14:paraId="68629B4A" w14:textId="77777777" w:rsidR="00014019" w:rsidRPr="00C14FA8" w:rsidRDefault="00014019" w:rsidP="00014019">
            <w:pPr>
              <w:ind w:firstLineChars="13" w:firstLine="31"/>
              <w:jc w:val="left"/>
            </w:pPr>
            <w:r w:rsidRPr="00C14FA8">
              <w:rPr>
                <w:position w:val="-6"/>
              </w:rPr>
              <w:object w:dxaOrig="900" w:dyaOrig="420" w14:anchorId="404F743F">
                <v:shape id="_x0000_i1041" type="#_x0000_t75" style="width:37.8pt;height:17.45pt" o:ole="">
                  <v:imagedata r:id="rId56" o:title=""/>
                </v:shape>
                <o:OLEObject Type="Embed" ProgID="Equation.DSMT4" ShapeID="_x0000_i1041" DrawAspect="Content" ObjectID="_1552139028" r:id="rId57"/>
              </w:object>
            </w:r>
          </w:p>
        </w:tc>
        <w:tc>
          <w:tcPr>
            <w:tcW w:w="5092" w:type="dxa"/>
            <w:shd w:val="clear" w:color="auto" w:fill="auto"/>
          </w:tcPr>
          <w:p w14:paraId="29EC4784" w14:textId="77777777" w:rsidR="00014019" w:rsidRPr="00C14FA8" w:rsidRDefault="00014019" w:rsidP="00014019">
            <w:pPr>
              <w:ind w:firstLineChars="13" w:firstLine="31"/>
              <w:jc w:val="left"/>
            </w:pPr>
            <w:r w:rsidRPr="00C14FA8">
              <w:rPr>
                <w:rFonts w:hint="eastAsia"/>
              </w:rPr>
              <w:t>初始概率</w:t>
            </w:r>
          </w:p>
        </w:tc>
      </w:tr>
    </w:tbl>
    <w:p w14:paraId="20002EC2" w14:textId="77777777" w:rsidR="00EB1321" w:rsidRDefault="00EB1321" w:rsidP="00EB1321">
      <w:pPr>
        <w:sectPr w:rsidR="00EB1321" w:rsidSect="00B50774">
          <w:pgSz w:w="11906" w:h="16838" w:code="9"/>
          <w:pgMar w:top="1701" w:right="1418" w:bottom="1134" w:left="1418" w:header="1134" w:footer="992" w:gutter="284"/>
          <w:pgNumType w:fmt="upperRoman" w:start="9"/>
          <w:cols w:space="425"/>
          <w:docGrid w:linePitch="326"/>
        </w:sectPr>
      </w:pPr>
      <w:bookmarkStart w:id="55" w:name="_Toc413704337"/>
    </w:p>
    <w:p w14:paraId="420E974D" w14:textId="77777777" w:rsidR="00014019" w:rsidRDefault="00014019" w:rsidP="00C9589A">
      <w:pPr>
        <w:pStyle w:val="-00"/>
      </w:pPr>
      <w:bookmarkStart w:id="56" w:name="_Toc477521381"/>
      <w:bookmarkStart w:id="57" w:name="_Toc477521448"/>
      <w:r w:rsidRPr="001930C0">
        <w:rPr>
          <w:rFonts w:hint="eastAsia"/>
        </w:rPr>
        <w:lastRenderedPageBreak/>
        <w:t>缩略语对照表</w:t>
      </w:r>
      <w:bookmarkEnd w:id="55"/>
      <w:bookmarkEnd w:id="56"/>
      <w:bookmarkEnd w:id="57"/>
    </w:p>
    <w:tbl>
      <w:tblPr>
        <w:tblW w:w="7965" w:type="dxa"/>
        <w:jc w:val="center"/>
        <w:tblLook w:val="04A0" w:firstRow="1" w:lastRow="0" w:firstColumn="1" w:lastColumn="0" w:noHBand="0" w:noVBand="1"/>
      </w:tblPr>
      <w:tblGrid>
        <w:gridCol w:w="1857"/>
        <w:gridCol w:w="3139"/>
        <w:gridCol w:w="2969"/>
      </w:tblGrid>
      <w:tr w:rsidR="00014019" w:rsidRPr="00DA1173" w14:paraId="2DD9BE96" w14:textId="77777777" w:rsidTr="00014019">
        <w:trPr>
          <w:trHeight w:hRule="exact" w:val="400"/>
          <w:jc w:val="center"/>
        </w:trPr>
        <w:tc>
          <w:tcPr>
            <w:tcW w:w="1857" w:type="dxa"/>
            <w:shd w:val="clear" w:color="auto" w:fill="auto"/>
            <w:vAlign w:val="center"/>
          </w:tcPr>
          <w:p w14:paraId="44CF421C" w14:textId="77777777" w:rsidR="00014019" w:rsidRPr="00113E63" w:rsidRDefault="00014019" w:rsidP="00014019">
            <w:pPr>
              <w:pStyle w:val="afff7"/>
              <w:ind w:firstLine="480"/>
              <w:jc w:val="left"/>
              <w:rPr>
                <w:sz w:val="24"/>
                <w:szCs w:val="24"/>
              </w:rPr>
            </w:pPr>
            <w:r w:rsidRPr="00113E63">
              <w:rPr>
                <w:rFonts w:hint="eastAsia"/>
                <w:sz w:val="24"/>
                <w:szCs w:val="24"/>
              </w:rPr>
              <w:t>缩略语</w:t>
            </w:r>
          </w:p>
        </w:tc>
        <w:tc>
          <w:tcPr>
            <w:tcW w:w="3139" w:type="dxa"/>
            <w:shd w:val="clear" w:color="auto" w:fill="auto"/>
            <w:vAlign w:val="center"/>
          </w:tcPr>
          <w:p w14:paraId="5E27FD8B" w14:textId="77777777" w:rsidR="00014019" w:rsidRPr="00113E63" w:rsidRDefault="00014019" w:rsidP="00014019">
            <w:pPr>
              <w:pStyle w:val="afff7"/>
              <w:ind w:firstLine="480"/>
              <w:jc w:val="left"/>
              <w:rPr>
                <w:sz w:val="24"/>
                <w:szCs w:val="24"/>
              </w:rPr>
            </w:pPr>
            <w:r w:rsidRPr="00113E63">
              <w:rPr>
                <w:sz w:val="24"/>
                <w:szCs w:val="24"/>
              </w:rPr>
              <w:t>英文全称</w:t>
            </w:r>
          </w:p>
        </w:tc>
        <w:tc>
          <w:tcPr>
            <w:tcW w:w="2969" w:type="dxa"/>
            <w:shd w:val="clear" w:color="auto" w:fill="auto"/>
            <w:vAlign w:val="center"/>
          </w:tcPr>
          <w:p w14:paraId="3F36A160" w14:textId="77777777" w:rsidR="00014019" w:rsidRPr="00113E63" w:rsidRDefault="00014019" w:rsidP="00014019">
            <w:pPr>
              <w:pStyle w:val="afff7"/>
              <w:ind w:firstLine="480"/>
              <w:jc w:val="left"/>
              <w:rPr>
                <w:sz w:val="24"/>
                <w:szCs w:val="24"/>
              </w:rPr>
            </w:pPr>
            <w:r w:rsidRPr="00113E63">
              <w:rPr>
                <w:sz w:val="24"/>
                <w:szCs w:val="24"/>
              </w:rPr>
              <w:t>中文对照</w:t>
            </w:r>
          </w:p>
        </w:tc>
      </w:tr>
      <w:tr w:rsidR="00014019" w:rsidRPr="00DA1173" w14:paraId="12043D17" w14:textId="77777777" w:rsidTr="00014019">
        <w:trPr>
          <w:trHeight w:hRule="exact" w:val="400"/>
          <w:jc w:val="center"/>
        </w:trPr>
        <w:tc>
          <w:tcPr>
            <w:tcW w:w="1857" w:type="dxa"/>
            <w:shd w:val="clear" w:color="auto" w:fill="auto"/>
            <w:vAlign w:val="center"/>
          </w:tcPr>
          <w:p w14:paraId="15714AC0" w14:textId="77777777" w:rsidR="00014019" w:rsidRPr="00113E63" w:rsidRDefault="00014019" w:rsidP="00014019">
            <w:pPr>
              <w:pStyle w:val="afff7"/>
              <w:ind w:firstLine="480"/>
              <w:jc w:val="left"/>
              <w:rPr>
                <w:sz w:val="24"/>
                <w:szCs w:val="24"/>
              </w:rPr>
            </w:pPr>
            <w:r w:rsidRPr="00113E63">
              <w:rPr>
                <w:rFonts w:hint="eastAsia"/>
                <w:sz w:val="24"/>
                <w:szCs w:val="24"/>
              </w:rPr>
              <w:t>CCD</w:t>
            </w:r>
          </w:p>
        </w:tc>
        <w:tc>
          <w:tcPr>
            <w:tcW w:w="3139" w:type="dxa"/>
            <w:shd w:val="clear" w:color="auto" w:fill="auto"/>
            <w:vAlign w:val="center"/>
          </w:tcPr>
          <w:p w14:paraId="364D5B74" w14:textId="77777777" w:rsidR="00014019" w:rsidRPr="00113E63" w:rsidRDefault="00014019" w:rsidP="00014019">
            <w:pPr>
              <w:pStyle w:val="afff7"/>
              <w:ind w:firstLine="480"/>
              <w:jc w:val="left"/>
              <w:rPr>
                <w:sz w:val="24"/>
                <w:szCs w:val="24"/>
              </w:rPr>
            </w:pPr>
            <w:r w:rsidRPr="00113E63">
              <w:rPr>
                <w:rFonts w:hint="eastAsia"/>
                <w:sz w:val="24"/>
                <w:szCs w:val="24"/>
              </w:rPr>
              <w:t>Charge-coupled Device</w:t>
            </w:r>
          </w:p>
        </w:tc>
        <w:tc>
          <w:tcPr>
            <w:tcW w:w="2969" w:type="dxa"/>
            <w:shd w:val="clear" w:color="auto" w:fill="auto"/>
            <w:vAlign w:val="center"/>
          </w:tcPr>
          <w:p w14:paraId="50BA315A" w14:textId="77777777" w:rsidR="00014019" w:rsidRPr="00113E63" w:rsidRDefault="00014019" w:rsidP="00014019">
            <w:pPr>
              <w:pStyle w:val="afff7"/>
              <w:ind w:firstLine="480"/>
              <w:jc w:val="left"/>
              <w:rPr>
                <w:sz w:val="24"/>
                <w:szCs w:val="24"/>
              </w:rPr>
            </w:pPr>
            <w:r w:rsidRPr="00113E63">
              <w:rPr>
                <w:rFonts w:hint="eastAsia"/>
                <w:sz w:val="24"/>
                <w:szCs w:val="24"/>
              </w:rPr>
              <w:t>电荷耦合元件</w:t>
            </w:r>
          </w:p>
        </w:tc>
      </w:tr>
      <w:tr w:rsidR="00014019" w:rsidRPr="00DA1173" w14:paraId="61E0515F" w14:textId="77777777" w:rsidTr="00014019">
        <w:trPr>
          <w:trHeight w:hRule="exact" w:val="400"/>
          <w:jc w:val="center"/>
        </w:trPr>
        <w:tc>
          <w:tcPr>
            <w:tcW w:w="1857" w:type="dxa"/>
            <w:shd w:val="clear" w:color="auto" w:fill="auto"/>
            <w:vAlign w:val="center"/>
          </w:tcPr>
          <w:p w14:paraId="47A84457" w14:textId="77777777" w:rsidR="00014019" w:rsidRPr="00113E63" w:rsidRDefault="00014019" w:rsidP="00014019">
            <w:pPr>
              <w:pStyle w:val="afff7"/>
              <w:ind w:firstLine="480"/>
              <w:jc w:val="left"/>
              <w:rPr>
                <w:sz w:val="24"/>
                <w:szCs w:val="24"/>
              </w:rPr>
            </w:pPr>
            <w:r w:rsidRPr="00113E63">
              <w:rPr>
                <w:rFonts w:hint="eastAsia"/>
                <w:sz w:val="24"/>
                <w:szCs w:val="24"/>
              </w:rPr>
              <w:t>PERCLOSSLOS</w:t>
            </w:r>
          </w:p>
        </w:tc>
        <w:tc>
          <w:tcPr>
            <w:tcW w:w="3139" w:type="dxa"/>
            <w:shd w:val="clear" w:color="auto" w:fill="auto"/>
            <w:vAlign w:val="center"/>
          </w:tcPr>
          <w:p w14:paraId="1D52A529" w14:textId="096ECE77" w:rsidR="00014019" w:rsidRPr="00113E63" w:rsidRDefault="00014019" w:rsidP="00014019">
            <w:pPr>
              <w:pStyle w:val="afff7"/>
              <w:ind w:firstLine="480"/>
              <w:jc w:val="left"/>
              <w:rPr>
                <w:sz w:val="24"/>
                <w:szCs w:val="24"/>
              </w:rPr>
            </w:pPr>
            <w:r w:rsidRPr="00113E63">
              <w:rPr>
                <w:sz w:val="24"/>
                <w:szCs w:val="24"/>
              </w:rPr>
              <w:t xml:space="preserve">Percentage of </w:t>
            </w:r>
            <w:r w:rsidR="00731429" w:rsidRPr="00113E63">
              <w:rPr>
                <w:sz w:val="24"/>
                <w:szCs w:val="24"/>
              </w:rPr>
              <w:t>Eyelid</w:t>
            </w:r>
            <w:r w:rsidRPr="00113E63">
              <w:rPr>
                <w:sz w:val="24"/>
                <w:szCs w:val="24"/>
              </w:rPr>
              <w:t xml:space="preserve"> </w:t>
            </w:r>
            <w:r w:rsidR="00731429" w:rsidRPr="00113E63">
              <w:rPr>
                <w:sz w:val="24"/>
                <w:szCs w:val="24"/>
              </w:rPr>
              <w:t>Closure</w:t>
            </w:r>
            <w:r w:rsidRPr="00113E63">
              <w:rPr>
                <w:sz w:val="24"/>
                <w:szCs w:val="24"/>
              </w:rPr>
              <w:t xml:space="preserve"> over the PupiI</w:t>
            </w:r>
          </w:p>
        </w:tc>
        <w:tc>
          <w:tcPr>
            <w:tcW w:w="2969" w:type="dxa"/>
            <w:shd w:val="clear" w:color="auto" w:fill="auto"/>
            <w:vAlign w:val="center"/>
          </w:tcPr>
          <w:p w14:paraId="0696CA6C" w14:textId="77777777" w:rsidR="00014019" w:rsidRPr="00113E63" w:rsidRDefault="00014019" w:rsidP="00014019">
            <w:pPr>
              <w:pStyle w:val="afff7"/>
              <w:ind w:firstLine="480"/>
              <w:jc w:val="left"/>
              <w:rPr>
                <w:sz w:val="24"/>
                <w:szCs w:val="24"/>
              </w:rPr>
            </w:pPr>
            <w:r w:rsidRPr="00113E63">
              <w:rPr>
                <w:rFonts w:hint="eastAsia"/>
                <w:sz w:val="24"/>
                <w:szCs w:val="24"/>
              </w:rPr>
              <w:t>单位时间内眨眼次数</w:t>
            </w:r>
          </w:p>
        </w:tc>
      </w:tr>
      <w:tr w:rsidR="00014019" w:rsidRPr="00DA1173" w14:paraId="26058E63" w14:textId="77777777" w:rsidTr="00014019">
        <w:trPr>
          <w:trHeight w:hRule="exact" w:val="400"/>
          <w:jc w:val="center"/>
        </w:trPr>
        <w:tc>
          <w:tcPr>
            <w:tcW w:w="1857" w:type="dxa"/>
            <w:shd w:val="clear" w:color="auto" w:fill="auto"/>
            <w:vAlign w:val="center"/>
          </w:tcPr>
          <w:p w14:paraId="759E95EE" w14:textId="77777777" w:rsidR="00014019" w:rsidRPr="00113E63" w:rsidRDefault="00014019" w:rsidP="00014019">
            <w:pPr>
              <w:pStyle w:val="afff7"/>
              <w:ind w:firstLine="480"/>
              <w:jc w:val="left"/>
              <w:rPr>
                <w:sz w:val="24"/>
                <w:szCs w:val="24"/>
              </w:rPr>
            </w:pPr>
            <w:r w:rsidRPr="00113E63">
              <w:rPr>
                <w:rFonts w:hint="eastAsia"/>
                <w:sz w:val="24"/>
                <w:szCs w:val="24"/>
              </w:rPr>
              <w:t>SAM</w:t>
            </w:r>
          </w:p>
        </w:tc>
        <w:tc>
          <w:tcPr>
            <w:tcW w:w="3139" w:type="dxa"/>
            <w:shd w:val="clear" w:color="auto" w:fill="auto"/>
            <w:vAlign w:val="center"/>
          </w:tcPr>
          <w:p w14:paraId="5FEAC54B" w14:textId="77777777" w:rsidR="00014019" w:rsidRPr="00113E63" w:rsidRDefault="00014019" w:rsidP="00014019">
            <w:pPr>
              <w:pStyle w:val="afff7"/>
              <w:ind w:firstLine="480"/>
              <w:jc w:val="left"/>
              <w:rPr>
                <w:sz w:val="24"/>
                <w:szCs w:val="24"/>
              </w:rPr>
            </w:pPr>
            <w:r w:rsidRPr="00113E63">
              <w:rPr>
                <w:rFonts w:hint="eastAsia"/>
                <w:sz w:val="24"/>
                <w:szCs w:val="24"/>
              </w:rPr>
              <w:t>Steering Attention Monitor</w:t>
            </w:r>
          </w:p>
        </w:tc>
        <w:tc>
          <w:tcPr>
            <w:tcW w:w="2969" w:type="dxa"/>
            <w:shd w:val="clear" w:color="auto" w:fill="auto"/>
            <w:vAlign w:val="center"/>
          </w:tcPr>
          <w:p w14:paraId="4C9FB592" w14:textId="77777777" w:rsidR="00014019" w:rsidRPr="00113E63" w:rsidRDefault="00014019" w:rsidP="00014019">
            <w:pPr>
              <w:pStyle w:val="afff7"/>
              <w:ind w:firstLine="480"/>
              <w:jc w:val="left"/>
              <w:rPr>
                <w:sz w:val="24"/>
                <w:szCs w:val="24"/>
              </w:rPr>
            </w:pPr>
            <w:r w:rsidRPr="00113E63">
              <w:rPr>
                <w:rFonts w:hint="eastAsia"/>
                <w:sz w:val="24"/>
                <w:szCs w:val="24"/>
              </w:rPr>
              <w:t>转向监控系统</w:t>
            </w:r>
          </w:p>
        </w:tc>
      </w:tr>
      <w:tr w:rsidR="00014019" w:rsidRPr="00DA1173" w14:paraId="4975C49B" w14:textId="77777777" w:rsidTr="00014019">
        <w:trPr>
          <w:trHeight w:hRule="exact" w:val="400"/>
          <w:jc w:val="center"/>
        </w:trPr>
        <w:tc>
          <w:tcPr>
            <w:tcW w:w="1857" w:type="dxa"/>
            <w:shd w:val="clear" w:color="auto" w:fill="auto"/>
            <w:vAlign w:val="center"/>
          </w:tcPr>
          <w:p w14:paraId="3E343878" w14:textId="77777777" w:rsidR="00014019" w:rsidRPr="00113E63" w:rsidRDefault="00014019" w:rsidP="00014019">
            <w:pPr>
              <w:pStyle w:val="afff7"/>
              <w:ind w:firstLine="480"/>
              <w:jc w:val="left"/>
              <w:rPr>
                <w:sz w:val="24"/>
                <w:szCs w:val="24"/>
              </w:rPr>
            </w:pPr>
            <w:r w:rsidRPr="00113E63">
              <w:rPr>
                <w:rFonts w:hint="eastAsia"/>
                <w:sz w:val="24"/>
                <w:szCs w:val="24"/>
              </w:rPr>
              <w:t>EEG</w:t>
            </w:r>
          </w:p>
        </w:tc>
        <w:tc>
          <w:tcPr>
            <w:tcW w:w="3139" w:type="dxa"/>
            <w:shd w:val="clear" w:color="auto" w:fill="auto"/>
            <w:vAlign w:val="center"/>
          </w:tcPr>
          <w:p w14:paraId="74671886" w14:textId="77777777" w:rsidR="00014019" w:rsidRPr="00113E63" w:rsidRDefault="00014019" w:rsidP="00014019">
            <w:pPr>
              <w:pStyle w:val="afff7"/>
              <w:ind w:firstLine="480"/>
              <w:jc w:val="left"/>
              <w:rPr>
                <w:sz w:val="24"/>
                <w:szCs w:val="24"/>
              </w:rPr>
            </w:pPr>
            <w:r w:rsidRPr="00113E63">
              <w:rPr>
                <w:rFonts w:hint="eastAsia"/>
                <w:sz w:val="24"/>
                <w:szCs w:val="24"/>
              </w:rPr>
              <w:t>E</w:t>
            </w:r>
            <w:r w:rsidRPr="00113E63">
              <w:rPr>
                <w:sz w:val="24"/>
                <w:szCs w:val="24"/>
              </w:rPr>
              <w:t>lectroencephalograph</w:t>
            </w:r>
          </w:p>
        </w:tc>
        <w:tc>
          <w:tcPr>
            <w:tcW w:w="2969" w:type="dxa"/>
            <w:shd w:val="clear" w:color="auto" w:fill="auto"/>
            <w:vAlign w:val="center"/>
          </w:tcPr>
          <w:p w14:paraId="3224D114" w14:textId="77777777" w:rsidR="00014019" w:rsidRPr="00113E63" w:rsidRDefault="00014019" w:rsidP="00014019">
            <w:pPr>
              <w:pStyle w:val="afff7"/>
              <w:ind w:firstLine="480"/>
              <w:jc w:val="left"/>
              <w:rPr>
                <w:sz w:val="24"/>
                <w:szCs w:val="24"/>
              </w:rPr>
            </w:pPr>
            <w:r w:rsidRPr="00113E63">
              <w:rPr>
                <w:rFonts w:hint="eastAsia"/>
                <w:sz w:val="24"/>
                <w:szCs w:val="24"/>
              </w:rPr>
              <w:t>脑电图描记器</w:t>
            </w:r>
          </w:p>
        </w:tc>
      </w:tr>
      <w:tr w:rsidR="00014019" w:rsidRPr="00DA1173" w14:paraId="507F145C" w14:textId="77777777" w:rsidTr="00014019">
        <w:trPr>
          <w:trHeight w:hRule="exact" w:val="400"/>
          <w:jc w:val="center"/>
        </w:trPr>
        <w:tc>
          <w:tcPr>
            <w:tcW w:w="1857" w:type="dxa"/>
            <w:shd w:val="clear" w:color="auto" w:fill="auto"/>
            <w:vAlign w:val="center"/>
          </w:tcPr>
          <w:p w14:paraId="46044E11" w14:textId="77777777" w:rsidR="00014019" w:rsidRPr="00113E63" w:rsidRDefault="00014019" w:rsidP="00014019">
            <w:pPr>
              <w:pStyle w:val="afff7"/>
              <w:ind w:firstLine="480"/>
              <w:jc w:val="left"/>
              <w:rPr>
                <w:sz w:val="24"/>
                <w:szCs w:val="24"/>
              </w:rPr>
            </w:pPr>
            <w:r w:rsidRPr="00113E63">
              <w:rPr>
                <w:rFonts w:hint="eastAsia"/>
                <w:sz w:val="24"/>
                <w:szCs w:val="24"/>
              </w:rPr>
              <w:t>EOG</w:t>
            </w:r>
          </w:p>
        </w:tc>
        <w:tc>
          <w:tcPr>
            <w:tcW w:w="3139" w:type="dxa"/>
            <w:shd w:val="clear" w:color="auto" w:fill="auto"/>
            <w:vAlign w:val="center"/>
          </w:tcPr>
          <w:p w14:paraId="2E33C143" w14:textId="77777777" w:rsidR="00014019" w:rsidRPr="00113E63" w:rsidRDefault="00014019" w:rsidP="00014019">
            <w:pPr>
              <w:pStyle w:val="afff7"/>
              <w:ind w:firstLine="480"/>
              <w:jc w:val="left"/>
              <w:rPr>
                <w:sz w:val="24"/>
                <w:szCs w:val="24"/>
              </w:rPr>
            </w:pPr>
            <w:r w:rsidRPr="00113E63">
              <w:rPr>
                <w:rFonts w:hint="eastAsia"/>
                <w:sz w:val="24"/>
                <w:szCs w:val="24"/>
              </w:rPr>
              <w:t>Esports World Convention Open Game</w:t>
            </w:r>
          </w:p>
        </w:tc>
        <w:tc>
          <w:tcPr>
            <w:tcW w:w="2969" w:type="dxa"/>
            <w:shd w:val="clear" w:color="auto" w:fill="auto"/>
            <w:vAlign w:val="center"/>
          </w:tcPr>
          <w:p w14:paraId="1289EE13" w14:textId="77777777" w:rsidR="00014019" w:rsidRPr="00113E63" w:rsidRDefault="00014019" w:rsidP="00014019">
            <w:pPr>
              <w:pStyle w:val="afff7"/>
              <w:ind w:firstLine="480"/>
              <w:jc w:val="left"/>
              <w:rPr>
                <w:sz w:val="24"/>
                <w:szCs w:val="24"/>
              </w:rPr>
            </w:pPr>
            <w:r w:rsidRPr="00113E63">
              <w:rPr>
                <w:rFonts w:hint="eastAsia"/>
                <w:sz w:val="24"/>
                <w:szCs w:val="24"/>
              </w:rPr>
              <w:t>电子竞技世界杯大赛</w:t>
            </w:r>
          </w:p>
        </w:tc>
      </w:tr>
      <w:tr w:rsidR="00014019" w:rsidRPr="00DA1173" w14:paraId="3D642F73" w14:textId="77777777" w:rsidTr="00014019">
        <w:trPr>
          <w:trHeight w:hRule="exact" w:val="400"/>
          <w:jc w:val="center"/>
        </w:trPr>
        <w:tc>
          <w:tcPr>
            <w:tcW w:w="1857" w:type="dxa"/>
            <w:shd w:val="clear" w:color="auto" w:fill="auto"/>
            <w:vAlign w:val="center"/>
          </w:tcPr>
          <w:p w14:paraId="363CF5DF" w14:textId="77777777" w:rsidR="00014019" w:rsidRPr="00113E63" w:rsidRDefault="00014019" w:rsidP="00014019">
            <w:pPr>
              <w:pStyle w:val="afff7"/>
              <w:ind w:firstLine="480"/>
              <w:jc w:val="left"/>
              <w:rPr>
                <w:sz w:val="24"/>
                <w:szCs w:val="24"/>
              </w:rPr>
            </w:pPr>
            <w:r w:rsidRPr="00113E63">
              <w:rPr>
                <w:rFonts w:hint="eastAsia"/>
                <w:sz w:val="24"/>
                <w:szCs w:val="24"/>
              </w:rPr>
              <w:t>tDCS</w:t>
            </w:r>
          </w:p>
        </w:tc>
        <w:tc>
          <w:tcPr>
            <w:tcW w:w="3139" w:type="dxa"/>
            <w:shd w:val="clear" w:color="auto" w:fill="auto"/>
            <w:vAlign w:val="center"/>
          </w:tcPr>
          <w:p w14:paraId="5BB14DCB" w14:textId="77777777" w:rsidR="00014019" w:rsidRPr="00113E63" w:rsidRDefault="00014019" w:rsidP="00014019">
            <w:pPr>
              <w:pStyle w:val="afff7"/>
              <w:ind w:firstLine="480"/>
              <w:jc w:val="left"/>
              <w:rPr>
                <w:sz w:val="24"/>
                <w:szCs w:val="24"/>
              </w:rPr>
            </w:pPr>
            <w:r w:rsidRPr="00113E63">
              <w:rPr>
                <w:rFonts w:hint="eastAsia"/>
                <w:sz w:val="24"/>
                <w:szCs w:val="24"/>
              </w:rPr>
              <w:t>T</w:t>
            </w:r>
            <w:r w:rsidRPr="00113E63">
              <w:rPr>
                <w:sz w:val="24"/>
                <w:szCs w:val="24"/>
              </w:rPr>
              <w:t>ranscranial</w:t>
            </w:r>
            <w:r w:rsidRPr="00113E63">
              <w:rPr>
                <w:rFonts w:hint="eastAsia"/>
                <w:sz w:val="24"/>
                <w:szCs w:val="24"/>
              </w:rPr>
              <w:t xml:space="preserve"> Direct Current Stimulation Profile</w:t>
            </w:r>
          </w:p>
        </w:tc>
        <w:tc>
          <w:tcPr>
            <w:tcW w:w="2969" w:type="dxa"/>
            <w:shd w:val="clear" w:color="auto" w:fill="auto"/>
            <w:vAlign w:val="center"/>
          </w:tcPr>
          <w:p w14:paraId="3C024029" w14:textId="77777777" w:rsidR="00014019" w:rsidRPr="00113E63" w:rsidRDefault="00014019" w:rsidP="00014019">
            <w:pPr>
              <w:pStyle w:val="afff7"/>
              <w:ind w:firstLine="480"/>
              <w:jc w:val="left"/>
              <w:rPr>
                <w:sz w:val="24"/>
                <w:szCs w:val="24"/>
              </w:rPr>
            </w:pPr>
            <w:r w:rsidRPr="00113E63">
              <w:rPr>
                <w:rFonts w:hint="eastAsia"/>
                <w:sz w:val="24"/>
                <w:szCs w:val="24"/>
              </w:rPr>
              <w:t>经颅直流电刺激</w:t>
            </w:r>
          </w:p>
        </w:tc>
      </w:tr>
      <w:tr w:rsidR="00014019" w:rsidRPr="00DA1173" w14:paraId="21BD8AE9" w14:textId="77777777" w:rsidTr="00014019">
        <w:trPr>
          <w:trHeight w:hRule="exact" w:val="400"/>
          <w:jc w:val="center"/>
        </w:trPr>
        <w:tc>
          <w:tcPr>
            <w:tcW w:w="1857" w:type="dxa"/>
            <w:shd w:val="clear" w:color="auto" w:fill="auto"/>
            <w:vAlign w:val="center"/>
          </w:tcPr>
          <w:p w14:paraId="477D1E5A" w14:textId="77777777" w:rsidR="00014019" w:rsidRPr="00113E63" w:rsidRDefault="00014019" w:rsidP="00014019">
            <w:pPr>
              <w:pStyle w:val="afff7"/>
              <w:ind w:firstLine="480"/>
              <w:jc w:val="left"/>
              <w:rPr>
                <w:sz w:val="24"/>
                <w:szCs w:val="24"/>
              </w:rPr>
            </w:pPr>
            <w:r w:rsidRPr="00113E63">
              <w:rPr>
                <w:rFonts w:hint="eastAsia"/>
                <w:sz w:val="24"/>
                <w:szCs w:val="24"/>
              </w:rPr>
              <w:t>FD</w:t>
            </w:r>
          </w:p>
        </w:tc>
        <w:tc>
          <w:tcPr>
            <w:tcW w:w="3139" w:type="dxa"/>
            <w:shd w:val="clear" w:color="auto" w:fill="auto"/>
            <w:vAlign w:val="center"/>
          </w:tcPr>
          <w:p w14:paraId="260238CA" w14:textId="77777777" w:rsidR="00014019" w:rsidRPr="00113E63" w:rsidRDefault="00014019" w:rsidP="00014019">
            <w:pPr>
              <w:pStyle w:val="afff7"/>
              <w:ind w:firstLine="480"/>
              <w:jc w:val="left"/>
              <w:rPr>
                <w:sz w:val="24"/>
                <w:szCs w:val="24"/>
              </w:rPr>
            </w:pPr>
            <w:r w:rsidRPr="00113E63">
              <w:rPr>
                <w:rFonts w:hint="eastAsia"/>
                <w:sz w:val="24"/>
                <w:szCs w:val="24"/>
              </w:rPr>
              <w:t>Fatigue Detection</w:t>
            </w:r>
          </w:p>
        </w:tc>
        <w:tc>
          <w:tcPr>
            <w:tcW w:w="2969" w:type="dxa"/>
            <w:shd w:val="clear" w:color="auto" w:fill="auto"/>
            <w:vAlign w:val="center"/>
          </w:tcPr>
          <w:p w14:paraId="3E496BE8" w14:textId="77777777" w:rsidR="00014019" w:rsidRPr="00113E63" w:rsidRDefault="00014019" w:rsidP="00014019">
            <w:pPr>
              <w:pStyle w:val="afff7"/>
              <w:ind w:firstLine="480"/>
              <w:jc w:val="left"/>
              <w:rPr>
                <w:sz w:val="24"/>
                <w:szCs w:val="24"/>
              </w:rPr>
            </w:pPr>
            <w:r w:rsidRPr="00113E63">
              <w:rPr>
                <w:rFonts w:hint="eastAsia"/>
                <w:sz w:val="24"/>
                <w:szCs w:val="24"/>
              </w:rPr>
              <w:t>疲劳检测</w:t>
            </w:r>
          </w:p>
        </w:tc>
      </w:tr>
      <w:tr w:rsidR="00014019" w:rsidRPr="00DA1173" w14:paraId="485C99D9" w14:textId="77777777" w:rsidTr="00014019">
        <w:trPr>
          <w:trHeight w:hRule="exact" w:val="400"/>
          <w:jc w:val="center"/>
        </w:trPr>
        <w:tc>
          <w:tcPr>
            <w:tcW w:w="1857" w:type="dxa"/>
            <w:shd w:val="clear" w:color="auto" w:fill="auto"/>
            <w:vAlign w:val="center"/>
          </w:tcPr>
          <w:p w14:paraId="7F86C822" w14:textId="77777777" w:rsidR="00014019" w:rsidRPr="00113E63" w:rsidRDefault="00014019" w:rsidP="00014019">
            <w:pPr>
              <w:pStyle w:val="afff7"/>
              <w:ind w:firstLine="480"/>
              <w:jc w:val="left"/>
              <w:rPr>
                <w:sz w:val="24"/>
                <w:szCs w:val="24"/>
              </w:rPr>
            </w:pPr>
            <w:r w:rsidRPr="00113E63">
              <w:rPr>
                <w:rFonts w:hint="eastAsia"/>
                <w:sz w:val="24"/>
                <w:szCs w:val="24"/>
              </w:rPr>
              <w:t>FR</w:t>
            </w:r>
          </w:p>
        </w:tc>
        <w:tc>
          <w:tcPr>
            <w:tcW w:w="3139" w:type="dxa"/>
            <w:shd w:val="clear" w:color="auto" w:fill="auto"/>
            <w:vAlign w:val="center"/>
          </w:tcPr>
          <w:p w14:paraId="70B8C918" w14:textId="77777777" w:rsidR="00014019" w:rsidRPr="00113E63" w:rsidRDefault="00014019" w:rsidP="00014019">
            <w:pPr>
              <w:pStyle w:val="afff7"/>
              <w:ind w:firstLine="480"/>
              <w:jc w:val="left"/>
              <w:rPr>
                <w:sz w:val="24"/>
                <w:szCs w:val="24"/>
              </w:rPr>
            </w:pPr>
            <w:r w:rsidRPr="00113E63">
              <w:rPr>
                <w:rFonts w:hint="eastAsia"/>
                <w:sz w:val="24"/>
                <w:szCs w:val="24"/>
              </w:rPr>
              <w:t>Face Recognition</w:t>
            </w:r>
          </w:p>
        </w:tc>
        <w:tc>
          <w:tcPr>
            <w:tcW w:w="2969" w:type="dxa"/>
            <w:shd w:val="clear" w:color="auto" w:fill="auto"/>
            <w:vAlign w:val="center"/>
          </w:tcPr>
          <w:p w14:paraId="7C078A96" w14:textId="77777777" w:rsidR="00014019" w:rsidRPr="00113E63" w:rsidRDefault="00014019" w:rsidP="00014019">
            <w:pPr>
              <w:pStyle w:val="afff7"/>
              <w:ind w:firstLine="480"/>
              <w:jc w:val="left"/>
              <w:rPr>
                <w:sz w:val="24"/>
                <w:szCs w:val="24"/>
              </w:rPr>
            </w:pPr>
            <w:r w:rsidRPr="00113E63">
              <w:rPr>
                <w:rFonts w:hint="eastAsia"/>
                <w:sz w:val="24"/>
                <w:szCs w:val="24"/>
              </w:rPr>
              <w:t>人脸识别</w:t>
            </w:r>
          </w:p>
        </w:tc>
      </w:tr>
      <w:tr w:rsidR="00014019" w:rsidRPr="00DA1173" w14:paraId="1DA83234" w14:textId="77777777" w:rsidTr="00014019">
        <w:trPr>
          <w:trHeight w:hRule="exact" w:val="400"/>
          <w:jc w:val="center"/>
        </w:trPr>
        <w:tc>
          <w:tcPr>
            <w:tcW w:w="1857" w:type="dxa"/>
            <w:shd w:val="clear" w:color="auto" w:fill="auto"/>
            <w:vAlign w:val="center"/>
          </w:tcPr>
          <w:p w14:paraId="2386EF54" w14:textId="77777777" w:rsidR="00014019" w:rsidRPr="00113E63" w:rsidRDefault="00014019" w:rsidP="00014019">
            <w:pPr>
              <w:pStyle w:val="afff7"/>
              <w:ind w:firstLine="480"/>
              <w:jc w:val="left"/>
              <w:rPr>
                <w:sz w:val="24"/>
                <w:szCs w:val="24"/>
              </w:rPr>
            </w:pPr>
            <w:r w:rsidRPr="00113E63">
              <w:rPr>
                <w:rFonts w:hint="eastAsia"/>
                <w:sz w:val="24"/>
                <w:szCs w:val="24"/>
              </w:rPr>
              <w:t>ANN</w:t>
            </w:r>
          </w:p>
        </w:tc>
        <w:tc>
          <w:tcPr>
            <w:tcW w:w="3139" w:type="dxa"/>
            <w:shd w:val="clear" w:color="auto" w:fill="auto"/>
            <w:vAlign w:val="center"/>
          </w:tcPr>
          <w:p w14:paraId="0A9826A9" w14:textId="77777777" w:rsidR="00014019" w:rsidRPr="00113E63" w:rsidRDefault="00014019" w:rsidP="00014019">
            <w:pPr>
              <w:pStyle w:val="afff7"/>
              <w:ind w:firstLine="480"/>
              <w:jc w:val="left"/>
              <w:rPr>
                <w:sz w:val="24"/>
                <w:szCs w:val="24"/>
              </w:rPr>
            </w:pPr>
            <w:r w:rsidRPr="00113E63">
              <w:rPr>
                <w:sz w:val="24"/>
                <w:szCs w:val="24"/>
              </w:rPr>
              <w:t>Artificial Neural Network</w:t>
            </w:r>
            <w:r w:rsidRPr="00113E63">
              <w:rPr>
                <w:rFonts w:hint="eastAsia"/>
                <w:sz w:val="24"/>
                <w:szCs w:val="24"/>
              </w:rPr>
              <w:t xml:space="preserve"> Interface</w:t>
            </w:r>
          </w:p>
        </w:tc>
        <w:tc>
          <w:tcPr>
            <w:tcW w:w="2969" w:type="dxa"/>
            <w:shd w:val="clear" w:color="auto" w:fill="auto"/>
            <w:vAlign w:val="center"/>
          </w:tcPr>
          <w:p w14:paraId="0A0FDD44" w14:textId="77777777" w:rsidR="00014019" w:rsidRPr="00113E63" w:rsidRDefault="00014019" w:rsidP="00014019">
            <w:pPr>
              <w:pStyle w:val="afff7"/>
              <w:ind w:firstLine="480"/>
              <w:jc w:val="left"/>
              <w:rPr>
                <w:sz w:val="24"/>
                <w:szCs w:val="24"/>
              </w:rPr>
            </w:pPr>
            <w:r w:rsidRPr="00113E63">
              <w:rPr>
                <w:rFonts w:hint="eastAsia"/>
                <w:sz w:val="24"/>
                <w:szCs w:val="24"/>
              </w:rPr>
              <w:t>人工神经网络</w:t>
            </w:r>
          </w:p>
        </w:tc>
      </w:tr>
      <w:tr w:rsidR="00014019" w:rsidRPr="00DA1173" w14:paraId="49A710FA" w14:textId="77777777" w:rsidTr="00014019">
        <w:trPr>
          <w:trHeight w:hRule="exact" w:val="400"/>
          <w:jc w:val="center"/>
        </w:trPr>
        <w:tc>
          <w:tcPr>
            <w:tcW w:w="1857" w:type="dxa"/>
            <w:shd w:val="clear" w:color="auto" w:fill="auto"/>
            <w:vAlign w:val="center"/>
          </w:tcPr>
          <w:p w14:paraId="589AA6B7" w14:textId="77777777" w:rsidR="00014019" w:rsidRPr="00113E63" w:rsidRDefault="00014019" w:rsidP="00014019">
            <w:pPr>
              <w:pStyle w:val="afff7"/>
              <w:ind w:firstLine="480"/>
              <w:jc w:val="left"/>
              <w:rPr>
                <w:sz w:val="24"/>
                <w:szCs w:val="24"/>
              </w:rPr>
            </w:pPr>
            <w:r w:rsidRPr="00113E63">
              <w:rPr>
                <w:rFonts w:hint="eastAsia"/>
                <w:sz w:val="24"/>
                <w:szCs w:val="24"/>
              </w:rPr>
              <w:t>HMM</w:t>
            </w:r>
          </w:p>
        </w:tc>
        <w:tc>
          <w:tcPr>
            <w:tcW w:w="3139" w:type="dxa"/>
            <w:shd w:val="clear" w:color="auto" w:fill="auto"/>
            <w:vAlign w:val="center"/>
          </w:tcPr>
          <w:p w14:paraId="3FFAB2AA" w14:textId="77777777" w:rsidR="00014019" w:rsidRPr="00113E63" w:rsidRDefault="00014019" w:rsidP="00014019">
            <w:pPr>
              <w:pStyle w:val="afff7"/>
              <w:ind w:firstLine="480"/>
              <w:jc w:val="left"/>
              <w:rPr>
                <w:sz w:val="24"/>
                <w:szCs w:val="24"/>
              </w:rPr>
            </w:pPr>
            <w:r w:rsidRPr="00113E63">
              <w:rPr>
                <w:sz w:val="24"/>
                <w:szCs w:val="24"/>
              </w:rPr>
              <w:t>Hidden Markov Model</w:t>
            </w:r>
            <w:r w:rsidRPr="00113E63">
              <w:rPr>
                <w:rFonts w:hint="eastAsia"/>
                <w:sz w:val="24"/>
                <w:szCs w:val="24"/>
              </w:rPr>
              <w:t xml:space="preserve"> Transformation</w:t>
            </w:r>
          </w:p>
        </w:tc>
        <w:tc>
          <w:tcPr>
            <w:tcW w:w="2969" w:type="dxa"/>
            <w:shd w:val="clear" w:color="auto" w:fill="auto"/>
            <w:vAlign w:val="center"/>
          </w:tcPr>
          <w:p w14:paraId="0FA50B16" w14:textId="77777777" w:rsidR="00014019" w:rsidRPr="00113E63" w:rsidRDefault="00014019" w:rsidP="00014019">
            <w:pPr>
              <w:pStyle w:val="afff7"/>
              <w:ind w:firstLine="480"/>
              <w:jc w:val="left"/>
              <w:rPr>
                <w:sz w:val="24"/>
                <w:szCs w:val="24"/>
              </w:rPr>
            </w:pPr>
            <w:r w:rsidRPr="00113E63">
              <w:rPr>
                <w:rFonts w:hint="eastAsia"/>
                <w:sz w:val="24"/>
                <w:szCs w:val="24"/>
              </w:rPr>
              <w:t>隐马尔科夫模型</w:t>
            </w:r>
          </w:p>
        </w:tc>
      </w:tr>
      <w:tr w:rsidR="00014019" w:rsidRPr="00DA1173" w14:paraId="223C22D0" w14:textId="77777777" w:rsidTr="00014019">
        <w:trPr>
          <w:trHeight w:hRule="exact" w:val="400"/>
          <w:jc w:val="center"/>
        </w:trPr>
        <w:tc>
          <w:tcPr>
            <w:tcW w:w="1857" w:type="dxa"/>
            <w:shd w:val="clear" w:color="auto" w:fill="auto"/>
            <w:vAlign w:val="center"/>
          </w:tcPr>
          <w:p w14:paraId="29431353" w14:textId="77777777" w:rsidR="00014019" w:rsidRPr="00113E63" w:rsidRDefault="00014019" w:rsidP="00014019">
            <w:pPr>
              <w:pStyle w:val="afff7"/>
              <w:ind w:firstLine="480"/>
              <w:jc w:val="left"/>
              <w:rPr>
                <w:sz w:val="24"/>
                <w:szCs w:val="24"/>
              </w:rPr>
            </w:pPr>
            <w:r w:rsidRPr="00113E63">
              <w:rPr>
                <w:rFonts w:hint="eastAsia"/>
                <w:sz w:val="24"/>
                <w:szCs w:val="24"/>
              </w:rPr>
              <w:t>SVM</w:t>
            </w:r>
          </w:p>
        </w:tc>
        <w:tc>
          <w:tcPr>
            <w:tcW w:w="3139" w:type="dxa"/>
            <w:shd w:val="clear" w:color="auto" w:fill="auto"/>
            <w:vAlign w:val="center"/>
          </w:tcPr>
          <w:p w14:paraId="0D491C17" w14:textId="77777777" w:rsidR="00014019" w:rsidRPr="00113E63" w:rsidRDefault="00014019" w:rsidP="00014019">
            <w:pPr>
              <w:pStyle w:val="afff7"/>
              <w:ind w:firstLine="480"/>
              <w:jc w:val="left"/>
              <w:rPr>
                <w:sz w:val="24"/>
                <w:szCs w:val="24"/>
              </w:rPr>
            </w:pPr>
            <w:r w:rsidRPr="00113E63">
              <w:rPr>
                <w:rFonts w:hint="eastAsia"/>
                <w:sz w:val="24"/>
                <w:szCs w:val="24"/>
              </w:rPr>
              <w:t>Magnitude of Signal Vector</w:t>
            </w:r>
          </w:p>
        </w:tc>
        <w:tc>
          <w:tcPr>
            <w:tcW w:w="2969" w:type="dxa"/>
            <w:shd w:val="clear" w:color="auto" w:fill="auto"/>
            <w:vAlign w:val="center"/>
          </w:tcPr>
          <w:p w14:paraId="48C75607" w14:textId="77777777" w:rsidR="00014019" w:rsidRPr="00113E63" w:rsidRDefault="00014019" w:rsidP="00014019">
            <w:pPr>
              <w:pStyle w:val="afff7"/>
              <w:ind w:firstLine="480"/>
              <w:jc w:val="left"/>
              <w:rPr>
                <w:sz w:val="24"/>
                <w:szCs w:val="24"/>
              </w:rPr>
            </w:pPr>
            <w:r w:rsidRPr="00113E63">
              <w:rPr>
                <w:rFonts w:hint="eastAsia"/>
                <w:sz w:val="24"/>
                <w:szCs w:val="24"/>
              </w:rPr>
              <w:t>信号向量模</w:t>
            </w:r>
          </w:p>
        </w:tc>
      </w:tr>
      <w:tr w:rsidR="00014019" w:rsidRPr="00113E63" w14:paraId="281FC5F5" w14:textId="77777777" w:rsidTr="00014019">
        <w:trPr>
          <w:trHeight w:hRule="exact" w:val="400"/>
          <w:jc w:val="center"/>
        </w:trPr>
        <w:tc>
          <w:tcPr>
            <w:tcW w:w="1857" w:type="dxa"/>
            <w:shd w:val="clear" w:color="auto" w:fill="auto"/>
            <w:vAlign w:val="center"/>
          </w:tcPr>
          <w:p w14:paraId="781037FC" w14:textId="77777777" w:rsidR="00014019" w:rsidRPr="00113E63" w:rsidRDefault="00014019" w:rsidP="00014019">
            <w:pPr>
              <w:pStyle w:val="afff7"/>
              <w:ind w:firstLine="480"/>
              <w:jc w:val="left"/>
              <w:rPr>
                <w:sz w:val="24"/>
                <w:szCs w:val="24"/>
              </w:rPr>
            </w:pPr>
            <w:r w:rsidRPr="00113E63">
              <w:rPr>
                <w:rFonts w:hint="eastAsia"/>
                <w:sz w:val="24"/>
                <w:szCs w:val="24"/>
              </w:rPr>
              <w:t>PCA</w:t>
            </w:r>
          </w:p>
        </w:tc>
        <w:tc>
          <w:tcPr>
            <w:tcW w:w="3139" w:type="dxa"/>
            <w:shd w:val="clear" w:color="auto" w:fill="auto"/>
            <w:vAlign w:val="center"/>
          </w:tcPr>
          <w:p w14:paraId="2140C81E" w14:textId="77777777" w:rsidR="00014019" w:rsidRPr="00113E63" w:rsidRDefault="00014019" w:rsidP="00014019">
            <w:pPr>
              <w:pStyle w:val="afff7"/>
              <w:ind w:firstLine="480"/>
              <w:jc w:val="left"/>
              <w:rPr>
                <w:sz w:val="24"/>
                <w:szCs w:val="24"/>
              </w:rPr>
            </w:pPr>
            <w:r w:rsidRPr="00113E63">
              <w:rPr>
                <w:sz w:val="24"/>
                <w:szCs w:val="24"/>
              </w:rPr>
              <w:t>Principal Component Analysis</w:t>
            </w:r>
            <w:r w:rsidRPr="00113E63">
              <w:rPr>
                <w:rFonts w:hint="eastAsia"/>
                <w:sz w:val="24"/>
                <w:szCs w:val="24"/>
              </w:rPr>
              <w:t xml:space="preserve"> Output</w:t>
            </w:r>
          </w:p>
        </w:tc>
        <w:tc>
          <w:tcPr>
            <w:tcW w:w="2969" w:type="dxa"/>
            <w:shd w:val="clear" w:color="auto" w:fill="auto"/>
            <w:vAlign w:val="center"/>
          </w:tcPr>
          <w:p w14:paraId="4D49ED41" w14:textId="77777777" w:rsidR="00014019" w:rsidRPr="00113E63" w:rsidRDefault="00014019" w:rsidP="00014019">
            <w:pPr>
              <w:pStyle w:val="afff7"/>
              <w:ind w:firstLine="480"/>
              <w:jc w:val="left"/>
              <w:rPr>
                <w:sz w:val="24"/>
                <w:szCs w:val="24"/>
              </w:rPr>
            </w:pPr>
            <w:r w:rsidRPr="00113E63">
              <w:rPr>
                <w:rFonts w:hint="eastAsia"/>
                <w:sz w:val="24"/>
                <w:szCs w:val="24"/>
              </w:rPr>
              <w:t>主分量分析</w:t>
            </w:r>
          </w:p>
        </w:tc>
      </w:tr>
      <w:tr w:rsidR="00014019" w:rsidRPr="00113E63" w14:paraId="6ED6AFA4" w14:textId="77777777" w:rsidTr="00014019">
        <w:trPr>
          <w:trHeight w:hRule="exact" w:val="400"/>
          <w:jc w:val="center"/>
        </w:trPr>
        <w:tc>
          <w:tcPr>
            <w:tcW w:w="1857" w:type="dxa"/>
            <w:shd w:val="clear" w:color="auto" w:fill="auto"/>
            <w:vAlign w:val="center"/>
          </w:tcPr>
          <w:p w14:paraId="65FA1EB2" w14:textId="77777777" w:rsidR="00014019" w:rsidRPr="00113E63" w:rsidRDefault="00014019" w:rsidP="00014019">
            <w:pPr>
              <w:pStyle w:val="afff7"/>
              <w:ind w:firstLine="480"/>
              <w:jc w:val="left"/>
              <w:rPr>
                <w:sz w:val="24"/>
                <w:szCs w:val="24"/>
              </w:rPr>
            </w:pPr>
            <w:r w:rsidRPr="00113E63">
              <w:rPr>
                <w:rFonts w:hint="eastAsia"/>
                <w:sz w:val="24"/>
                <w:szCs w:val="24"/>
              </w:rPr>
              <w:t>GVS</w:t>
            </w:r>
          </w:p>
          <w:p w14:paraId="47787292" w14:textId="77777777" w:rsidR="00014019" w:rsidRPr="00113E63" w:rsidRDefault="00014019" w:rsidP="00014019">
            <w:pPr>
              <w:pStyle w:val="afff7"/>
              <w:ind w:firstLine="480"/>
              <w:jc w:val="left"/>
              <w:rPr>
                <w:sz w:val="24"/>
                <w:szCs w:val="24"/>
              </w:rPr>
            </w:pPr>
          </w:p>
          <w:p w14:paraId="72D0380F" w14:textId="77777777" w:rsidR="00014019" w:rsidRPr="00113E63" w:rsidRDefault="00014019" w:rsidP="00014019">
            <w:pPr>
              <w:pStyle w:val="afff7"/>
              <w:ind w:firstLine="480"/>
              <w:jc w:val="left"/>
              <w:rPr>
                <w:sz w:val="24"/>
                <w:szCs w:val="24"/>
              </w:rPr>
            </w:pPr>
          </w:p>
        </w:tc>
        <w:tc>
          <w:tcPr>
            <w:tcW w:w="3139" w:type="dxa"/>
            <w:shd w:val="clear" w:color="auto" w:fill="auto"/>
            <w:vAlign w:val="center"/>
          </w:tcPr>
          <w:p w14:paraId="39037C4E" w14:textId="77777777" w:rsidR="00014019" w:rsidRPr="00113E63" w:rsidRDefault="00014019" w:rsidP="00014019">
            <w:pPr>
              <w:pStyle w:val="afff7"/>
              <w:ind w:firstLine="480"/>
              <w:jc w:val="left"/>
              <w:rPr>
                <w:sz w:val="24"/>
                <w:szCs w:val="24"/>
              </w:rPr>
            </w:pPr>
            <w:r w:rsidRPr="00113E63">
              <w:rPr>
                <w:sz w:val="24"/>
                <w:szCs w:val="24"/>
              </w:rPr>
              <w:t>Galvanic Vestibular Stimulation</w:t>
            </w:r>
          </w:p>
        </w:tc>
        <w:tc>
          <w:tcPr>
            <w:tcW w:w="2969" w:type="dxa"/>
            <w:shd w:val="clear" w:color="auto" w:fill="auto"/>
            <w:vAlign w:val="center"/>
          </w:tcPr>
          <w:p w14:paraId="55C482B1" w14:textId="77777777" w:rsidR="00014019" w:rsidRPr="00113E63" w:rsidRDefault="00014019" w:rsidP="00014019">
            <w:pPr>
              <w:pStyle w:val="afff7"/>
              <w:ind w:firstLine="480"/>
              <w:jc w:val="left"/>
              <w:rPr>
                <w:sz w:val="24"/>
                <w:szCs w:val="24"/>
              </w:rPr>
            </w:pPr>
            <w:r w:rsidRPr="00113E63">
              <w:rPr>
                <w:rFonts w:hint="eastAsia"/>
                <w:sz w:val="24"/>
                <w:szCs w:val="24"/>
              </w:rPr>
              <w:t>电流前庭刺激</w:t>
            </w:r>
          </w:p>
        </w:tc>
      </w:tr>
      <w:tr w:rsidR="00014019" w:rsidRPr="00113E63" w14:paraId="08A47EE2" w14:textId="77777777" w:rsidTr="00014019">
        <w:trPr>
          <w:trHeight w:hRule="exact" w:val="400"/>
          <w:jc w:val="center"/>
        </w:trPr>
        <w:tc>
          <w:tcPr>
            <w:tcW w:w="1857" w:type="dxa"/>
            <w:shd w:val="clear" w:color="auto" w:fill="auto"/>
            <w:vAlign w:val="center"/>
          </w:tcPr>
          <w:p w14:paraId="3D1D23A2" w14:textId="77777777" w:rsidR="00014019" w:rsidRPr="00113E63" w:rsidRDefault="00014019" w:rsidP="00014019">
            <w:pPr>
              <w:pStyle w:val="afff7"/>
              <w:ind w:firstLine="480"/>
              <w:jc w:val="left"/>
              <w:rPr>
                <w:sz w:val="24"/>
                <w:szCs w:val="24"/>
              </w:rPr>
            </w:pPr>
            <w:r w:rsidRPr="008610D5">
              <w:rPr>
                <w:rFonts w:hint="eastAsia"/>
                <w:sz w:val="24"/>
                <w:szCs w:val="24"/>
              </w:rPr>
              <w:t>DR</w:t>
            </w:r>
          </w:p>
        </w:tc>
        <w:tc>
          <w:tcPr>
            <w:tcW w:w="3139" w:type="dxa"/>
            <w:shd w:val="clear" w:color="auto" w:fill="auto"/>
            <w:vAlign w:val="center"/>
          </w:tcPr>
          <w:p w14:paraId="21ECDDD6" w14:textId="77777777" w:rsidR="00014019" w:rsidRPr="00113E63" w:rsidRDefault="00014019" w:rsidP="00014019">
            <w:pPr>
              <w:pStyle w:val="afff7"/>
              <w:ind w:firstLine="480"/>
              <w:jc w:val="left"/>
              <w:rPr>
                <w:sz w:val="24"/>
                <w:szCs w:val="24"/>
              </w:rPr>
            </w:pPr>
            <w:r w:rsidRPr="00014019">
              <w:rPr>
                <w:sz w:val="24"/>
                <w:szCs w:val="24"/>
              </w:rPr>
              <w:t>Detection Rate</w:t>
            </w:r>
          </w:p>
        </w:tc>
        <w:tc>
          <w:tcPr>
            <w:tcW w:w="2969" w:type="dxa"/>
            <w:shd w:val="clear" w:color="auto" w:fill="auto"/>
            <w:vAlign w:val="center"/>
          </w:tcPr>
          <w:p w14:paraId="1707285F" w14:textId="77777777" w:rsidR="00014019" w:rsidRPr="00113E63" w:rsidRDefault="00014019" w:rsidP="00014019">
            <w:pPr>
              <w:pStyle w:val="afff7"/>
              <w:ind w:firstLine="480"/>
              <w:jc w:val="left"/>
              <w:rPr>
                <w:sz w:val="24"/>
                <w:szCs w:val="24"/>
              </w:rPr>
            </w:pPr>
            <w:r>
              <w:rPr>
                <w:rFonts w:hint="eastAsia"/>
                <w:sz w:val="24"/>
                <w:szCs w:val="24"/>
              </w:rPr>
              <w:t>目标检测率</w:t>
            </w:r>
          </w:p>
        </w:tc>
      </w:tr>
      <w:tr w:rsidR="00014019" w:rsidRPr="00113E63" w14:paraId="72CE7532" w14:textId="77777777" w:rsidTr="00014019">
        <w:trPr>
          <w:trHeight w:hRule="exact" w:val="400"/>
          <w:jc w:val="center"/>
        </w:trPr>
        <w:tc>
          <w:tcPr>
            <w:tcW w:w="1857" w:type="dxa"/>
            <w:shd w:val="clear" w:color="auto" w:fill="auto"/>
            <w:vAlign w:val="center"/>
          </w:tcPr>
          <w:p w14:paraId="29A46AB0" w14:textId="77777777" w:rsidR="00014019" w:rsidRPr="00113E63" w:rsidRDefault="00014019" w:rsidP="00014019">
            <w:pPr>
              <w:pStyle w:val="afff7"/>
              <w:ind w:firstLine="480"/>
              <w:jc w:val="left"/>
              <w:rPr>
                <w:sz w:val="24"/>
                <w:szCs w:val="24"/>
              </w:rPr>
            </w:pPr>
            <w:r>
              <w:rPr>
                <w:rFonts w:hint="eastAsia"/>
                <w:sz w:val="24"/>
                <w:szCs w:val="24"/>
              </w:rPr>
              <w:t>FAR</w:t>
            </w:r>
          </w:p>
        </w:tc>
        <w:tc>
          <w:tcPr>
            <w:tcW w:w="3139" w:type="dxa"/>
            <w:shd w:val="clear" w:color="auto" w:fill="auto"/>
            <w:vAlign w:val="center"/>
          </w:tcPr>
          <w:p w14:paraId="239D9976" w14:textId="77777777" w:rsidR="00014019" w:rsidRPr="00113E63" w:rsidRDefault="00014019" w:rsidP="00014019">
            <w:pPr>
              <w:pStyle w:val="afff7"/>
              <w:ind w:firstLine="480"/>
              <w:jc w:val="left"/>
              <w:rPr>
                <w:sz w:val="24"/>
                <w:szCs w:val="24"/>
              </w:rPr>
            </w:pPr>
            <w:r w:rsidRPr="00014019">
              <w:rPr>
                <w:sz w:val="24"/>
                <w:szCs w:val="24"/>
              </w:rPr>
              <w:t>False Alarm Rate</w:t>
            </w:r>
          </w:p>
        </w:tc>
        <w:tc>
          <w:tcPr>
            <w:tcW w:w="2969" w:type="dxa"/>
            <w:shd w:val="clear" w:color="auto" w:fill="auto"/>
            <w:vAlign w:val="center"/>
          </w:tcPr>
          <w:p w14:paraId="70150E32" w14:textId="77777777" w:rsidR="00014019" w:rsidRPr="00113E63" w:rsidRDefault="00014019" w:rsidP="00014019">
            <w:pPr>
              <w:pStyle w:val="afff7"/>
              <w:ind w:firstLine="480"/>
              <w:jc w:val="left"/>
              <w:rPr>
                <w:sz w:val="24"/>
                <w:szCs w:val="24"/>
              </w:rPr>
            </w:pPr>
            <w:r>
              <w:rPr>
                <w:rFonts w:hint="eastAsia"/>
                <w:sz w:val="24"/>
                <w:szCs w:val="24"/>
              </w:rPr>
              <w:t>误检率</w:t>
            </w:r>
          </w:p>
        </w:tc>
      </w:tr>
    </w:tbl>
    <w:p w14:paraId="7572E1B1" w14:textId="77777777" w:rsidR="00014019" w:rsidRPr="00014019" w:rsidRDefault="00014019" w:rsidP="00014019">
      <w:pPr>
        <w:rPr>
          <w:lang w:val="en-US"/>
        </w:rPr>
      </w:pPr>
    </w:p>
    <w:p w14:paraId="53493E1B" w14:textId="77777777" w:rsidR="00EB1321" w:rsidRDefault="00EB1321" w:rsidP="004112E2">
      <w:pPr>
        <w:pStyle w:val="110"/>
        <w:spacing w:before="120" w:after="120" w:line="400" w:lineRule="exact"/>
        <w:sectPr w:rsidR="00EB1321" w:rsidSect="00B50774">
          <w:type w:val="oddPage"/>
          <w:pgSz w:w="11906" w:h="16838" w:code="9"/>
          <w:pgMar w:top="1701" w:right="1418" w:bottom="1134" w:left="1418" w:header="1134" w:footer="992" w:gutter="284"/>
          <w:pgNumType w:fmt="upperRoman"/>
          <w:cols w:space="425"/>
          <w:docGrid w:linePitch="326"/>
        </w:sectPr>
      </w:pPr>
      <w:bookmarkStart w:id="58" w:name="_Toc358121457"/>
      <w:bookmarkStart w:id="59" w:name="_Toc358322539"/>
      <w:bookmarkStart w:id="60" w:name="_Toc359233538"/>
      <w:bookmarkStart w:id="61" w:name="_Toc359248565"/>
    </w:p>
    <w:p w14:paraId="5ABC1433" w14:textId="77777777" w:rsidR="003246EB" w:rsidRPr="003246EB" w:rsidRDefault="00416B5E" w:rsidP="00C9589A">
      <w:pPr>
        <w:pStyle w:val="-00"/>
      </w:pPr>
      <w:bookmarkStart w:id="62" w:name="_Toc477442751"/>
      <w:bookmarkStart w:id="63" w:name="_Toc477521382"/>
      <w:bookmarkStart w:id="64" w:name="_Toc477521449"/>
      <w:r w:rsidRPr="00C651B2">
        <w:rPr>
          <w:rFonts w:hint="eastAsia"/>
        </w:rPr>
        <w:lastRenderedPageBreak/>
        <w:t>目录</w:t>
      </w:r>
      <w:bookmarkEnd w:id="39"/>
      <w:bookmarkEnd w:id="40"/>
      <w:bookmarkEnd w:id="41"/>
      <w:bookmarkEnd w:id="42"/>
      <w:bookmarkEnd w:id="43"/>
      <w:bookmarkEnd w:id="44"/>
      <w:bookmarkEnd w:id="45"/>
      <w:bookmarkEnd w:id="46"/>
      <w:bookmarkEnd w:id="58"/>
      <w:bookmarkEnd w:id="59"/>
      <w:bookmarkEnd w:id="60"/>
      <w:bookmarkEnd w:id="61"/>
      <w:bookmarkEnd w:id="62"/>
      <w:bookmarkEnd w:id="63"/>
      <w:bookmarkEnd w:id="64"/>
      <w:r w:rsidR="003246EB">
        <w:fldChar w:fldCharType="begin"/>
      </w:r>
      <w:r w:rsidR="003246EB">
        <w:instrText xml:space="preserve"> </w:instrText>
      </w:r>
      <w:r w:rsidR="003246EB">
        <w:rPr>
          <w:rFonts w:hint="eastAsia"/>
        </w:rPr>
        <w:instrText>TOC \o "1-3" \h \z \u</w:instrText>
      </w:r>
      <w:r w:rsidR="003246EB">
        <w:instrText xml:space="preserve"> </w:instrText>
      </w:r>
      <w:r w:rsidR="003246EB">
        <w:fldChar w:fldCharType="separate"/>
      </w:r>
    </w:p>
    <w:p w14:paraId="7C5FCCA1"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3" w:history="1">
        <w:r w:rsidR="003246EB" w:rsidRPr="009D4230">
          <w:rPr>
            <w:rStyle w:val="af0"/>
            <w:rFonts w:ascii="黑体" w:eastAsia="黑体" w:hAnsi="黑体" w:hint="eastAsia"/>
            <w:noProof/>
            <w:sz w:val="24"/>
            <w:szCs w:val="24"/>
          </w:rPr>
          <w:t>摘要</w:t>
        </w:r>
        <w:r w:rsidR="003246EB" w:rsidRPr="003246EB">
          <w:rPr>
            <w:noProof/>
            <w:webHidden/>
          </w:rPr>
          <w:tab/>
        </w:r>
        <w:r w:rsidR="003246EB" w:rsidRPr="009D4230">
          <w:rPr>
            <w:rFonts w:ascii="Times New Roman" w:hAnsi="Times New Roman" w:cs="Times New Roman"/>
            <w:noProof/>
            <w:webHidden/>
          </w:rPr>
          <w:fldChar w:fldCharType="begin"/>
        </w:r>
        <w:r w:rsidR="003246EB" w:rsidRPr="009D4230">
          <w:rPr>
            <w:rFonts w:ascii="Times New Roman" w:hAnsi="Times New Roman" w:cs="Times New Roman"/>
            <w:noProof/>
            <w:webHidden/>
          </w:rPr>
          <w:instrText xml:space="preserve"> PAGEREF _Toc477521443 \h </w:instrText>
        </w:r>
        <w:r w:rsidR="003246EB" w:rsidRPr="009D4230">
          <w:rPr>
            <w:rFonts w:ascii="Times New Roman" w:hAnsi="Times New Roman" w:cs="Times New Roman"/>
            <w:noProof/>
            <w:webHidden/>
          </w:rPr>
        </w:r>
        <w:r w:rsidR="003246EB" w:rsidRPr="009D4230">
          <w:rPr>
            <w:rFonts w:ascii="Times New Roman" w:hAnsi="Times New Roman" w:cs="Times New Roman"/>
            <w:noProof/>
            <w:webHidden/>
          </w:rPr>
          <w:fldChar w:fldCharType="separate"/>
        </w:r>
        <w:r w:rsidR="003246EB" w:rsidRPr="009D4230">
          <w:rPr>
            <w:rFonts w:ascii="Times New Roman" w:hAnsi="Times New Roman" w:cs="Times New Roman"/>
            <w:noProof/>
            <w:webHidden/>
          </w:rPr>
          <w:t>I</w:t>
        </w:r>
        <w:r w:rsidR="003246EB" w:rsidRPr="009D4230">
          <w:rPr>
            <w:rFonts w:ascii="Times New Roman" w:hAnsi="Times New Roman" w:cs="Times New Roman"/>
            <w:noProof/>
            <w:webHidden/>
          </w:rPr>
          <w:fldChar w:fldCharType="end"/>
        </w:r>
      </w:hyperlink>
    </w:p>
    <w:p w14:paraId="023A301B"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4" w:history="1">
        <w:r w:rsidR="003246EB" w:rsidRPr="003246EB">
          <w:rPr>
            <w:rStyle w:val="af0"/>
            <w:noProof/>
          </w:rPr>
          <w:t>ABSTRACT</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44 \h </w:instrText>
        </w:r>
        <w:r w:rsidR="003246EB" w:rsidRPr="003246EB">
          <w:rPr>
            <w:noProof/>
            <w:webHidden/>
          </w:rPr>
        </w:r>
        <w:r w:rsidR="003246EB" w:rsidRPr="003246EB">
          <w:rPr>
            <w:noProof/>
            <w:webHidden/>
          </w:rPr>
          <w:fldChar w:fldCharType="separate"/>
        </w:r>
        <w:r w:rsidR="003246EB" w:rsidRPr="003246EB">
          <w:rPr>
            <w:noProof/>
            <w:webHidden/>
          </w:rPr>
          <w:t>III</w:t>
        </w:r>
        <w:r w:rsidR="003246EB" w:rsidRPr="003246EB">
          <w:rPr>
            <w:noProof/>
            <w:webHidden/>
          </w:rPr>
          <w:fldChar w:fldCharType="end"/>
        </w:r>
      </w:hyperlink>
    </w:p>
    <w:p w14:paraId="0D5439C7"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5" w:history="1">
        <w:r w:rsidR="003246EB" w:rsidRPr="003246EB">
          <w:rPr>
            <w:rStyle w:val="af0"/>
            <w:rFonts w:hint="eastAsia"/>
            <w:noProof/>
          </w:rPr>
          <w:t>插图索引</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45 \h </w:instrText>
        </w:r>
        <w:r w:rsidR="003246EB" w:rsidRPr="003246EB">
          <w:rPr>
            <w:noProof/>
            <w:webHidden/>
          </w:rPr>
        </w:r>
        <w:r w:rsidR="003246EB" w:rsidRPr="003246EB">
          <w:rPr>
            <w:noProof/>
            <w:webHidden/>
          </w:rPr>
          <w:fldChar w:fldCharType="separate"/>
        </w:r>
        <w:r w:rsidR="003246EB" w:rsidRPr="003246EB">
          <w:rPr>
            <w:noProof/>
            <w:webHidden/>
          </w:rPr>
          <w:t>V</w:t>
        </w:r>
        <w:r w:rsidR="003246EB" w:rsidRPr="003246EB">
          <w:rPr>
            <w:noProof/>
            <w:webHidden/>
          </w:rPr>
          <w:fldChar w:fldCharType="end"/>
        </w:r>
      </w:hyperlink>
    </w:p>
    <w:p w14:paraId="73394316"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6" w:history="1">
        <w:r w:rsidR="003246EB" w:rsidRPr="003246EB">
          <w:rPr>
            <w:rStyle w:val="af0"/>
            <w:rFonts w:hint="eastAsia"/>
            <w:noProof/>
          </w:rPr>
          <w:t>表格索引</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46 \h </w:instrText>
        </w:r>
        <w:r w:rsidR="003246EB" w:rsidRPr="003246EB">
          <w:rPr>
            <w:noProof/>
            <w:webHidden/>
          </w:rPr>
        </w:r>
        <w:r w:rsidR="003246EB" w:rsidRPr="003246EB">
          <w:rPr>
            <w:noProof/>
            <w:webHidden/>
          </w:rPr>
          <w:fldChar w:fldCharType="separate"/>
        </w:r>
        <w:r w:rsidR="003246EB" w:rsidRPr="003246EB">
          <w:rPr>
            <w:noProof/>
            <w:webHidden/>
          </w:rPr>
          <w:t>VII</w:t>
        </w:r>
        <w:r w:rsidR="003246EB" w:rsidRPr="003246EB">
          <w:rPr>
            <w:noProof/>
            <w:webHidden/>
          </w:rPr>
          <w:fldChar w:fldCharType="end"/>
        </w:r>
      </w:hyperlink>
    </w:p>
    <w:p w14:paraId="76CF91E0"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7" w:history="1">
        <w:r w:rsidR="003246EB" w:rsidRPr="003246EB">
          <w:rPr>
            <w:rStyle w:val="af0"/>
            <w:rFonts w:hint="eastAsia"/>
            <w:noProof/>
          </w:rPr>
          <w:t>符号对照表</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47 \h </w:instrText>
        </w:r>
        <w:r w:rsidR="003246EB" w:rsidRPr="003246EB">
          <w:rPr>
            <w:noProof/>
            <w:webHidden/>
          </w:rPr>
        </w:r>
        <w:r w:rsidR="003246EB" w:rsidRPr="003246EB">
          <w:rPr>
            <w:noProof/>
            <w:webHidden/>
          </w:rPr>
          <w:fldChar w:fldCharType="separate"/>
        </w:r>
        <w:r w:rsidR="003246EB" w:rsidRPr="003246EB">
          <w:rPr>
            <w:noProof/>
            <w:webHidden/>
          </w:rPr>
          <w:t>IX</w:t>
        </w:r>
        <w:r w:rsidR="003246EB" w:rsidRPr="003246EB">
          <w:rPr>
            <w:noProof/>
            <w:webHidden/>
          </w:rPr>
          <w:fldChar w:fldCharType="end"/>
        </w:r>
      </w:hyperlink>
    </w:p>
    <w:p w14:paraId="1757EB05" w14:textId="70BCCA3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448" w:history="1">
        <w:r w:rsidR="003246EB" w:rsidRPr="003246EB">
          <w:rPr>
            <w:rStyle w:val="af0"/>
            <w:rFonts w:hint="eastAsia"/>
            <w:noProof/>
          </w:rPr>
          <w:t>缩略语对照表</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48 \h </w:instrText>
        </w:r>
        <w:r w:rsidR="003246EB" w:rsidRPr="003246EB">
          <w:rPr>
            <w:noProof/>
            <w:webHidden/>
          </w:rPr>
        </w:r>
        <w:r w:rsidR="003246EB" w:rsidRPr="003246EB">
          <w:rPr>
            <w:noProof/>
            <w:webHidden/>
          </w:rPr>
          <w:fldChar w:fldCharType="separate"/>
        </w:r>
        <w:r w:rsidR="003246EB" w:rsidRPr="003246EB">
          <w:rPr>
            <w:noProof/>
            <w:webHidden/>
          </w:rPr>
          <w:t>XI</w:t>
        </w:r>
        <w:r w:rsidR="003246EB" w:rsidRPr="003246EB">
          <w:rPr>
            <w:noProof/>
            <w:webHidden/>
          </w:rPr>
          <w:fldChar w:fldCharType="end"/>
        </w:r>
      </w:hyperlink>
      <w:hyperlink w:anchor="_Toc477521449" w:history="1"/>
    </w:p>
    <w:p w14:paraId="22DFDEA8"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50" w:history="1">
        <w:r w:rsidR="003246EB" w:rsidRPr="003246EB">
          <w:rPr>
            <w:rStyle w:val="af0"/>
            <w:rFonts w:hint="eastAsia"/>
            <w:noProof/>
          </w:rPr>
          <w:t>第一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绪论</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0 \h </w:instrText>
        </w:r>
        <w:r w:rsidR="003246EB" w:rsidRPr="003246EB">
          <w:rPr>
            <w:noProof/>
            <w:webHidden/>
          </w:rPr>
        </w:r>
        <w:r w:rsidR="003246EB" w:rsidRPr="003246EB">
          <w:rPr>
            <w:noProof/>
            <w:webHidden/>
          </w:rPr>
          <w:fldChar w:fldCharType="separate"/>
        </w:r>
        <w:r w:rsidR="003246EB" w:rsidRPr="003246EB">
          <w:rPr>
            <w:noProof/>
            <w:webHidden/>
          </w:rPr>
          <w:t>1</w:t>
        </w:r>
        <w:r w:rsidR="003246EB" w:rsidRPr="003246EB">
          <w:rPr>
            <w:noProof/>
            <w:webHidden/>
          </w:rPr>
          <w:fldChar w:fldCharType="end"/>
        </w:r>
      </w:hyperlink>
    </w:p>
    <w:p w14:paraId="016DA395"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51" w:history="1">
        <w:r w:rsidR="003246EB" w:rsidRPr="003246EB">
          <w:rPr>
            <w:rStyle w:val="af0"/>
            <w:noProof/>
            <w:lang w:val="en-US"/>
          </w:rPr>
          <w:t>1.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研究背景及意义</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1 \h </w:instrText>
        </w:r>
        <w:r w:rsidR="003246EB" w:rsidRPr="003246EB">
          <w:rPr>
            <w:noProof/>
            <w:webHidden/>
          </w:rPr>
        </w:r>
        <w:r w:rsidR="003246EB" w:rsidRPr="003246EB">
          <w:rPr>
            <w:noProof/>
            <w:webHidden/>
          </w:rPr>
          <w:fldChar w:fldCharType="separate"/>
        </w:r>
        <w:r w:rsidR="003246EB" w:rsidRPr="003246EB">
          <w:rPr>
            <w:noProof/>
            <w:webHidden/>
          </w:rPr>
          <w:t>1</w:t>
        </w:r>
        <w:r w:rsidR="003246EB" w:rsidRPr="003246EB">
          <w:rPr>
            <w:noProof/>
            <w:webHidden/>
          </w:rPr>
          <w:fldChar w:fldCharType="end"/>
        </w:r>
      </w:hyperlink>
    </w:p>
    <w:p w14:paraId="662948B8"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52" w:history="1">
        <w:r w:rsidR="003246EB" w:rsidRPr="003246EB">
          <w:rPr>
            <w:rStyle w:val="af0"/>
            <w:noProof/>
            <w:lang w:val="en-US"/>
          </w:rPr>
          <w:t>1.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国内外研究现状</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2 \h </w:instrText>
        </w:r>
        <w:r w:rsidR="003246EB" w:rsidRPr="003246EB">
          <w:rPr>
            <w:noProof/>
            <w:webHidden/>
          </w:rPr>
        </w:r>
        <w:r w:rsidR="003246EB" w:rsidRPr="003246EB">
          <w:rPr>
            <w:noProof/>
            <w:webHidden/>
          </w:rPr>
          <w:fldChar w:fldCharType="separate"/>
        </w:r>
        <w:r w:rsidR="003246EB" w:rsidRPr="003246EB">
          <w:rPr>
            <w:noProof/>
            <w:webHidden/>
          </w:rPr>
          <w:t>2</w:t>
        </w:r>
        <w:r w:rsidR="003246EB" w:rsidRPr="003246EB">
          <w:rPr>
            <w:noProof/>
            <w:webHidden/>
          </w:rPr>
          <w:fldChar w:fldCharType="end"/>
        </w:r>
      </w:hyperlink>
    </w:p>
    <w:p w14:paraId="58D7A085"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53" w:history="1">
        <w:r w:rsidR="003246EB" w:rsidRPr="003246EB">
          <w:rPr>
            <w:rStyle w:val="af0"/>
            <w:i w:val="0"/>
            <w:noProof/>
          </w:rPr>
          <w:t>1.2.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国外研究现状</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53 \h </w:instrText>
        </w:r>
        <w:r w:rsidR="003246EB" w:rsidRPr="003246EB">
          <w:rPr>
            <w:i w:val="0"/>
            <w:noProof/>
            <w:webHidden/>
          </w:rPr>
        </w:r>
        <w:r w:rsidR="003246EB" w:rsidRPr="003246EB">
          <w:rPr>
            <w:i w:val="0"/>
            <w:noProof/>
            <w:webHidden/>
          </w:rPr>
          <w:fldChar w:fldCharType="separate"/>
        </w:r>
        <w:r w:rsidR="003246EB" w:rsidRPr="003246EB">
          <w:rPr>
            <w:i w:val="0"/>
            <w:noProof/>
            <w:webHidden/>
          </w:rPr>
          <w:t>2</w:t>
        </w:r>
        <w:r w:rsidR="003246EB" w:rsidRPr="003246EB">
          <w:rPr>
            <w:i w:val="0"/>
            <w:noProof/>
            <w:webHidden/>
          </w:rPr>
          <w:fldChar w:fldCharType="end"/>
        </w:r>
      </w:hyperlink>
    </w:p>
    <w:p w14:paraId="63360646"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54" w:history="1">
        <w:r w:rsidR="003246EB" w:rsidRPr="003246EB">
          <w:rPr>
            <w:rStyle w:val="af0"/>
            <w:i w:val="0"/>
            <w:noProof/>
          </w:rPr>
          <w:t>1.2.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国内研究现状</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54 \h </w:instrText>
        </w:r>
        <w:r w:rsidR="003246EB" w:rsidRPr="003246EB">
          <w:rPr>
            <w:i w:val="0"/>
            <w:noProof/>
            <w:webHidden/>
          </w:rPr>
        </w:r>
        <w:r w:rsidR="003246EB" w:rsidRPr="003246EB">
          <w:rPr>
            <w:i w:val="0"/>
            <w:noProof/>
            <w:webHidden/>
          </w:rPr>
          <w:fldChar w:fldCharType="separate"/>
        </w:r>
        <w:r w:rsidR="003246EB" w:rsidRPr="003246EB">
          <w:rPr>
            <w:i w:val="0"/>
            <w:noProof/>
            <w:webHidden/>
          </w:rPr>
          <w:t>3</w:t>
        </w:r>
        <w:r w:rsidR="003246EB" w:rsidRPr="003246EB">
          <w:rPr>
            <w:i w:val="0"/>
            <w:noProof/>
            <w:webHidden/>
          </w:rPr>
          <w:fldChar w:fldCharType="end"/>
        </w:r>
      </w:hyperlink>
    </w:p>
    <w:p w14:paraId="2A9BA437"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55" w:history="1">
        <w:r w:rsidR="003246EB" w:rsidRPr="003246EB">
          <w:rPr>
            <w:rStyle w:val="af0"/>
            <w:noProof/>
            <w:lang w:val="en-US"/>
          </w:rPr>
          <w:t>1.3</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文研究内容</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5 \h </w:instrText>
        </w:r>
        <w:r w:rsidR="003246EB" w:rsidRPr="003246EB">
          <w:rPr>
            <w:noProof/>
            <w:webHidden/>
          </w:rPr>
        </w:r>
        <w:r w:rsidR="003246EB" w:rsidRPr="003246EB">
          <w:rPr>
            <w:noProof/>
            <w:webHidden/>
          </w:rPr>
          <w:fldChar w:fldCharType="separate"/>
        </w:r>
        <w:r w:rsidR="003246EB" w:rsidRPr="003246EB">
          <w:rPr>
            <w:noProof/>
            <w:webHidden/>
          </w:rPr>
          <w:t>4</w:t>
        </w:r>
        <w:r w:rsidR="003246EB" w:rsidRPr="003246EB">
          <w:rPr>
            <w:noProof/>
            <w:webHidden/>
          </w:rPr>
          <w:fldChar w:fldCharType="end"/>
        </w:r>
      </w:hyperlink>
    </w:p>
    <w:p w14:paraId="2FF7A454"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56" w:history="1">
        <w:r w:rsidR="003246EB" w:rsidRPr="003246EB">
          <w:rPr>
            <w:rStyle w:val="af0"/>
            <w:noProof/>
            <w:lang w:val="en-US"/>
          </w:rPr>
          <w:t>1.4</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文章节安排</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6 \h </w:instrText>
        </w:r>
        <w:r w:rsidR="003246EB" w:rsidRPr="003246EB">
          <w:rPr>
            <w:noProof/>
            <w:webHidden/>
          </w:rPr>
        </w:r>
        <w:r w:rsidR="003246EB" w:rsidRPr="003246EB">
          <w:rPr>
            <w:noProof/>
            <w:webHidden/>
          </w:rPr>
          <w:fldChar w:fldCharType="separate"/>
        </w:r>
        <w:r w:rsidR="003246EB" w:rsidRPr="003246EB">
          <w:rPr>
            <w:noProof/>
            <w:webHidden/>
          </w:rPr>
          <w:t>5</w:t>
        </w:r>
        <w:r w:rsidR="003246EB" w:rsidRPr="003246EB">
          <w:rPr>
            <w:noProof/>
            <w:webHidden/>
          </w:rPr>
          <w:fldChar w:fldCharType="end"/>
        </w:r>
      </w:hyperlink>
    </w:p>
    <w:p w14:paraId="4A67F5E5"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57" w:history="1">
        <w:r w:rsidR="003246EB" w:rsidRPr="003246EB">
          <w:rPr>
            <w:rStyle w:val="af0"/>
            <w:rFonts w:hint="eastAsia"/>
            <w:noProof/>
          </w:rPr>
          <w:t>第二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基础理论及主要技术</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7 \h </w:instrText>
        </w:r>
        <w:r w:rsidR="003246EB" w:rsidRPr="003246EB">
          <w:rPr>
            <w:noProof/>
            <w:webHidden/>
          </w:rPr>
        </w:r>
        <w:r w:rsidR="003246EB" w:rsidRPr="003246EB">
          <w:rPr>
            <w:noProof/>
            <w:webHidden/>
          </w:rPr>
          <w:fldChar w:fldCharType="separate"/>
        </w:r>
        <w:r w:rsidR="003246EB" w:rsidRPr="003246EB">
          <w:rPr>
            <w:noProof/>
            <w:webHidden/>
          </w:rPr>
          <w:t>7</w:t>
        </w:r>
        <w:r w:rsidR="003246EB" w:rsidRPr="003246EB">
          <w:rPr>
            <w:noProof/>
            <w:webHidden/>
          </w:rPr>
          <w:fldChar w:fldCharType="end"/>
        </w:r>
      </w:hyperlink>
    </w:p>
    <w:p w14:paraId="115121B2"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58" w:history="1">
        <w:r w:rsidR="003246EB" w:rsidRPr="003246EB">
          <w:rPr>
            <w:rStyle w:val="af0"/>
            <w:noProof/>
            <w:lang w:val="en-US"/>
          </w:rPr>
          <w:t>2.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疲劳检测综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58 \h </w:instrText>
        </w:r>
        <w:r w:rsidR="003246EB" w:rsidRPr="003246EB">
          <w:rPr>
            <w:noProof/>
            <w:webHidden/>
          </w:rPr>
        </w:r>
        <w:r w:rsidR="003246EB" w:rsidRPr="003246EB">
          <w:rPr>
            <w:noProof/>
            <w:webHidden/>
          </w:rPr>
          <w:fldChar w:fldCharType="separate"/>
        </w:r>
        <w:r w:rsidR="003246EB" w:rsidRPr="003246EB">
          <w:rPr>
            <w:noProof/>
            <w:webHidden/>
          </w:rPr>
          <w:t>7</w:t>
        </w:r>
        <w:r w:rsidR="003246EB" w:rsidRPr="003246EB">
          <w:rPr>
            <w:noProof/>
            <w:webHidden/>
          </w:rPr>
          <w:fldChar w:fldCharType="end"/>
        </w:r>
      </w:hyperlink>
    </w:p>
    <w:p w14:paraId="7086526C"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59" w:history="1">
        <w:r w:rsidR="003246EB" w:rsidRPr="003246EB">
          <w:rPr>
            <w:rStyle w:val="af0"/>
            <w:i w:val="0"/>
            <w:noProof/>
          </w:rPr>
          <w:t>2.1.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疲劳检测的理论</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59 \h </w:instrText>
        </w:r>
        <w:r w:rsidR="003246EB" w:rsidRPr="003246EB">
          <w:rPr>
            <w:i w:val="0"/>
            <w:noProof/>
            <w:webHidden/>
          </w:rPr>
        </w:r>
        <w:r w:rsidR="003246EB" w:rsidRPr="003246EB">
          <w:rPr>
            <w:i w:val="0"/>
            <w:noProof/>
            <w:webHidden/>
          </w:rPr>
          <w:fldChar w:fldCharType="separate"/>
        </w:r>
        <w:r w:rsidR="003246EB" w:rsidRPr="003246EB">
          <w:rPr>
            <w:i w:val="0"/>
            <w:noProof/>
            <w:webHidden/>
          </w:rPr>
          <w:t>7</w:t>
        </w:r>
        <w:r w:rsidR="003246EB" w:rsidRPr="003246EB">
          <w:rPr>
            <w:i w:val="0"/>
            <w:noProof/>
            <w:webHidden/>
          </w:rPr>
          <w:fldChar w:fldCharType="end"/>
        </w:r>
      </w:hyperlink>
    </w:p>
    <w:p w14:paraId="6C14F23E"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60" w:history="1">
        <w:r w:rsidR="003246EB" w:rsidRPr="003246EB">
          <w:rPr>
            <w:rStyle w:val="af0"/>
            <w:noProof/>
            <w:lang w:val="en-US"/>
          </w:rPr>
          <w:t>2.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人脸图像检测方法的理论及应用</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60 \h </w:instrText>
        </w:r>
        <w:r w:rsidR="003246EB" w:rsidRPr="003246EB">
          <w:rPr>
            <w:noProof/>
            <w:webHidden/>
          </w:rPr>
        </w:r>
        <w:r w:rsidR="003246EB" w:rsidRPr="003246EB">
          <w:rPr>
            <w:noProof/>
            <w:webHidden/>
          </w:rPr>
          <w:fldChar w:fldCharType="separate"/>
        </w:r>
        <w:r w:rsidR="003246EB" w:rsidRPr="003246EB">
          <w:rPr>
            <w:noProof/>
            <w:webHidden/>
          </w:rPr>
          <w:t>9</w:t>
        </w:r>
        <w:r w:rsidR="003246EB" w:rsidRPr="003246EB">
          <w:rPr>
            <w:noProof/>
            <w:webHidden/>
          </w:rPr>
          <w:fldChar w:fldCharType="end"/>
        </w:r>
      </w:hyperlink>
    </w:p>
    <w:p w14:paraId="7A9E1BD9"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61" w:history="1">
        <w:r w:rsidR="003246EB" w:rsidRPr="003246EB">
          <w:rPr>
            <w:rStyle w:val="af0"/>
            <w:i w:val="0"/>
            <w:noProof/>
          </w:rPr>
          <w:t>2.2.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人脸检测的理论</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61 \h </w:instrText>
        </w:r>
        <w:r w:rsidR="003246EB" w:rsidRPr="003246EB">
          <w:rPr>
            <w:i w:val="0"/>
            <w:noProof/>
            <w:webHidden/>
          </w:rPr>
        </w:r>
        <w:r w:rsidR="003246EB" w:rsidRPr="003246EB">
          <w:rPr>
            <w:i w:val="0"/>
            <w:noProof/>
            <w:webHidden/>
          </w:rPr>
          <w:fldChar w:fldCharType="separate"/>
        </w:r>
        <w:r w:rsidR="003246EB" w:rsidRPr="003246EB">
          <w:rPr>
            <w:i w:val="0"/>
            <w:noProof/>
            <w:webHidden/>
          </w:rPr>
          <w:t>9</w:t>
        </w:r>
        <w:r w:rsidR="003246EB" w:rsidRPr="003246EB">
          <w:rPr>
            <w:i w:val="0"/>
            <w:noProof/>
            <w:webHidden/>
          </w:rPr>
          <w:fldChar w:fldCharType="end"/>
        </w:r>
      </w:hyperlink>
    </w:p>
    <w:p w14:paraId="1E9F4041"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62" w:history="1">
        <w:r w:rsidR="003246EB" w:rsidRPr="003246EB">
          <w:rPr>
            <w:rStyle w:val="af0"/>
            <w:i w:val="0"/>
            <w:noProof/>
          </w:rPr>
          <w:t>2.2.2</w:t>
        </w:r>
        <w:r w:rsidR="003246EB" w:rsidRPr="003246EB">
          <w:rPr>
            <w:rFonts w:eastAsiaTheme="minorEastAsia" w:cstheme="minorBidi"/>
            <w:i w:val="0"/>
            <w:iCs w:val="0"/>
            <w:noProof/>
            <w:kern w:val="2"/>
            <w:sz w:val="21"/>
            <w:szCs w:val="22"/>
            <w:lang w:val="en-US"/>
          </w:rPr>
          <w:tab/>
        </w:r>
        <w:r w:rsidR="003246EB" w:rsidRPr="003246EB">
          <w:rPr>
            <w:rStyle w:val="af0"/>
            <w:i w:val="0"/>
            <w:noProof/>
          </w:rPr>
          <w:t>Viola-Jones</w:t>
        </w:r>
        <w:r w:rsidR="003246EB" w:rsidRPr="003246EB">
          <w:rPr>
            <w:rStyle w:val="af0"/>
            <w:rFonts w:hint="eastAsia"/>
            <w:i w:val="0"/>
            <w:noProof/>
          </w:rPr>
          <w:t>对象检测的理论</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62 \h </w:instrText>
        </w:r>
        <w:r w:rsidR="003246EB" w:rsidRPr="003246EB">
          <w:rPr>
            <w:i w:val="0"/>
            <w:noProof/>
            <w:webHidden/>
          </w:rPr>
        </w:r>
        <w:r w:rsidR="003246EB" w:rsidRPr="003246EB">
          <w:rPr>
            <w:i w:val="0"/>
            <w:noProof/>
            <w:webHidden/>
          </w:rPr>
          <w:fldChar w:fldCharType="separate"/>
        </w:r>
        <w:r w:rsidR="003246EB" w:rsidRPr="003246EB">
          <w:rPr>
            <w:i w:val="0"/>
            <w:noProof/>
            <w:webHidden/>
          </w:rPr>
          <w:t>10</w:t>
        </w:r>
        <w:r w:rsidR="003246EB" w:rsidRPr="003246EB">
          <w:rPr>
            <w:i w:val="0"/>
            <w:noProof/>
            <w:webHidden/>
          </w:rPr>
          <w:fldChar w:fldCharType="end"/>
        </w:r>
      </w:hyperlink>
    </w:p>
    <w:p w14:paraId="5E70D128"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63" w:history="1">
        <w:r w:rsidR="003246EB" w:rsidRPr="003246EB">
          <w:rPr>
            <w:rStyle w:val="af0"/>
            <w:i w:val="0"/>
            <w:noProof/>
          </w:rPr>
          <w:t>2.2.3</w:t>
        </w:r>
        <w:r w:rsidR="003246EB" w:rsidRPr="003246EB">
          <w:rPr>
            <w:rFonts w:eastAsiaTheme="minorEastAsia" w:cstheme="minorBidi"/>
            <w:i w:val="0"/>
            <w:iCs w:val="0"/>
            <w:noProof/>
            <w:kern w:val="2"/>
            <w:sz w:val="21"/>
            <w:szCs w:val="22"/>
            <w:lang w:val="en-US"/>
          </w:rPr>
          <w:tab/>
        </w:r>
        <w:r w:rsidR="003246EB" w:rsidRPr="003246EB">
          <w:rPr>
            <w:rStyle w:val="af0"/>
            <w:i w:val="0"/>
            <w:noProof/>
          </w:rPr>
          <w:t>Viola-Jones</w:t>
        </w:r>
        <w:r w:rsidR="003246EB" w:rsidRPr="003246EB">
          <w:rPr>
            <w:rStyle w:val="af0"/>
            <w:rFonts w:hint="eastAsia"/>
            <w:i w:val="0"/>
            <w:noProof/>
          </w:rPr>
          <w:t>对象检测的应用</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63 \h </w:instrText>
        </w:r>
        <w:r w:rsidR="003246EB" w:rsidRPr="003246EB">
          <w:rPr>
            <w:i w:val="0"/>
            <w:noProof/>
            <w:webHidden/>
          </w:rPr>
        </w:r>
        <w:r w:rsidR="003246EB" w:rsidRPr="003246EB">
          <w:rPr>
            <w:i w:val="0"/>
            <w:noProof/>
            <w:webHidden/>
          </w:rPr>
          <w:fldChar w:fldCharType="separate"/>
        </w:r>
        <w:r w:rsidR="003246EB" w:rsidRPr="003246EB">
          <w:rPr>
            <w:i w:val="0"/>
            <w:noProof/>
            <w:webHidden/>
          </w:rPr>
          <w:t>16</w:t>
        </w:r>
        <w:r w:rsidR="003246EB" w:rsidRPr="003246EB">
          <w:rPr>
            <w:i w:val="0"/>
            <w:noProof/>
            <w:webHidden/>
          </w:rPr>
          <w:fldChar w:fldCharType="end"/>
        </w:r>
      </w:hyperlink>
    </w:p>
    <w:p w14:paraId="2914D9AD"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64" w:history="1">
        <w:r w:rsidR="003246EB" w:rsidRPr="003246EB">
          <w:rPr>
            <w:rStyle w:val="af0"/>
            <w:noProof/>
            <w:lang w:val="en-US"/>
          </w:rPr>
          <w:t>2.3</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眼部检测定位方法的理论及应用</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64 \h </w:instrText>
        </w:r>
        <w:r w:rsidR="003246EB" w:rsidRPr="003246EB">
          <w:rPr>
            <w:noProof/>
            <w:webHidden/>
          </w:rPr>
        </w:r>
        <w:r w:rsidR="003246EB" w:rsidRPr="003246EB">
          <w:rPr>
            <w:noProof/>
            <w:webHidden/>
          </w:rPr>
          <w:fldChar w:fldCharType="separate"/>
        </w:r>
        <w:r w:rsidR="003246EB" w:rsidRPr="003246EB">
          <w:rPr>
            <w:noProof/>
            <w:webHidden/>
          </w:rPr>
          <w:t>17</w:t>
        </w:r>
        <w:r w:rsidR="003246EB" w:rsidRPr="003246EB">
          <w:rPr>
            <w:noProof/>
            <w:webHidden/>
          </w:rPr>
          <w:fldChar w:fldCharType="end"/>
        </w:r>
      </w:hyperlink>
    </w:p>
    <w:p w14:paraId="1FEF9C23"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65" w:history="1">
        <w:r w:rsidR="003246EB" w:rsidRPr="003246EB">
          <w:rPr>
            <w:rStyle w:val="af0"/>
            <w:i w:val="0"/>
            <w:noProof/>
          </w:rPr>
          <w:t>2.3.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眼部检测方法的理论</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65 \h </w:instrText>
        </w:r>
        <w:r w:rsidR="003246EB" w:rsidRPr="003246EB">
          <w:rPr>
            <w:i w:val="0"/>
            <w:noProof/>
            <w:webHidden/>
          </w:rPr>
        </w:r>
        <w:r w:rsidR="003246EB" w:rsidRPr="003246EB">
          <w:rPr>
            <w:i w:val="0"/>
            <w:noProof/>
            <w:webHidden/>
          </w:rPr>
          <w:fldChar w:fldCharType="separate"/>
        </w:r>
        <w:r w:rsidR="003246EB" w:rsidRPr="003246EB">
          <w:rPr>
            <w:i w:val="0"/>
            <w:noProof/>
            <w:webHidden/>
          </w:rPr>
          <w:t>17</w:t>
        </w:r>
        <w:r w:rsidR="003246EB" w:rsidRPr="003246EB">
          <w:rPr>
            <w:i w:val="0"/>
            <w:noProof/>
            <w:webHidden/>
          </w:rPr>
          <w:fldChar w:fldCharType="end"/>
        </w:r>
      </w:hyperlink>
    </w:p>
    <w:p w14:paraId="4645BFD5"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66" w:history="1">
        <w:r w:rsidR="003246EB" w:rsidRPr="003246EB">
          <w:rPr>
            <w:rStyle w:val="af0"/>
            <w:i w:val="0"/>
            <w:noProof/>
          </w:rPr>
          <w:t>2.3.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眼部检测方法的应用</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66 \h </w:instrText>
        </w:r>
        <w:r w:rsidR="003246EB" w:rsidRPr="003246EB">
          <w:rPr>
            <w:i w:val="0"/>
            <w:noProof/>
            <w:webHidden/>
          </w:rPr>
        </w:r>
        <w:r w:rsidR="003246EB" w:rsidRPr="003246EB">
          <w:rPr>
            <w:i w:val="0"/>
            <w:noProof/>
            <w:webHidden/>
          </w:rPr>
          <w:fldChar w:fldCharType="separate"/>
        </w:r>
        <w:r w:rsidR="003246EB" w:rsidRPr="003246EB">
          <w:rPr>
            <w:i w:val="0"/>
            <w:noProof/>
            <w:webHidden/>
          </w:rPr>
          <w:t>20</w:t>
        </w:r>
        <w:r w:rsidR="003246EB" w:rsidRPr="003246EB">
          <w:rPr>
            <w:i w:val="0"/>
            <w:noProof/>
            <w:webHidden/>
          </w:rPr>
          <w:fldChar w:fldCharType="end"/>
        </w:r>
      </w:hyperlink>
    </w:p>
    <w:p w14:paraId="7CDD3567"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67" w:history="1">
        <w:r w:rsidR="003246EB" w:rsidRPr="003246EB">
          <w:rPr>
            <w:rStyle w:val="af0"/>
            <w:noProof/>
            <w:lang w:val="en-US"/>
          </w:rPr>
          <w:t>2.4</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反馈调节理论及应用</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67 \h </w:instrText>
        </w:r>
        <w:r w:rsidR="003246EB" w:rsidRPr="003246EB">
          <w:rPr>
            <w:noProof/>
            <w:webHidden/>
          </w:rPr>
        </w:r>
        <w:r w:rsidR="003246EB" w:rsidRPr="003246EB">
          <w:rPr>
            <w:noProof/>
            <w:webHidden/>
          </w:rPr>
          <w:fldChar w:fldCharType="separate"/>
        </w:r>
        <w:r w:rsidR="003246EB" w:rsidRPr="003246EB">
          <w:rPr>
            <w:noProof/>
            <w:webHidden/>
          </w:rPr>
          <w:t>20</w:t>
        </w:r>
        <w:r w:rsidR="003246EB" w:rsidRPr="003246EB">
          <w:rPr>
            <w:noProof/>
            <w:webHidden/>
          </w:rPr>
          <w:fldChar w:fldCharType="end"/>
        </w:r>
      </w:hyperlink>
    </w:p>
    <w:p w14:paraId="4D56A741"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68" w:history="1">
        <w:r w:rsidR="003246EB" w:rsidRPr="003246EB">
          <w:rPr>
            <w:rStyle w:val="af0"/>
            <w:noProof/>
            <w:lang w:val="en-US"/>
          </w:rPr>
          <w:t>2.5</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章小结</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68 \h </w:instrText>
        </w:r>
        <w:r w:rsidR="003246EB" w:rsidRPr="003246EB">
          <w:rPr>
            <w:noProof/>
            <w:webHidden/>
          </w:rPr>
        </w:r>
        <w:r w:rsidR="003246EB" w:rsidRPr="003246EB">
          <w:rPr>
            <w:noProof/>
            <w:webHidden/>
          </w:rPr>
          <w:fldChar w:fldCharType="separate"/>
        </w:r>
        <w:r w:rsidR="003246EB" w:rsidRPr="003246EB">
          <w:rPr>
            <w:noProof/>
            <w:webHidden/>
          </w:rPr>
          <w:t>21</w:t>
        </w:r>
        <w:r w:rsidR="003246EB" w:rsidRPr="003246EB">
          <w:rPr>
            <w:noProof/>
            <w:webHidden/>
          </w:rPr>
          <w:fldChar w:fldCharType="end"/>
        </w:r>
      </w:hyperlink>
    </w:p>
    <w:p w14:paraId="105B45C1"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69" w:history="1">
        <w:r w:rsidR="003246EB" w:rsidRPr="003246EB">
          <w:rPr>
            <w:rStyle w:val="af0"/>
            <w:rFonts w:hint="eastAsia"/>
            <w:noProof/>
          </w:rPr>
          <w:t>第三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人脸图像检测算法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69 \h </w:instrText>
        </w:r>
        <w:r w:rsidR="003246EB" w:rsidRPr="003246EB">
          <w:rPr>
            <w:noProof/>
            <w:webHidden/>
          </w:rPr>
        </w:r>
        <w:r w:rsidR="003246EB" w:rsidRPr="003246EB">
          <w:rPr>
            <w:noProof/>
            <w:webHidden/>
          </w:rPr>
          <w:fldChar w:fldCharType="separate"/>
        </w:r>
        <w:r w:rsidR="003246EB" w:rsidRPr="003246EB">
          <w:rPr>
            <w:noProof/>
            <w:webHidden/>
          </w:rPr>
          <w:t>23</w:t>
        </w:r>
        <w:r w:rsidR="003246EB" w:rsidRPr="003246EB">
          <w:rPr>
            <w:noProof/>
            <w:webHidden/>
          </w:rPr>
          <w:fldChar w:fldCharType="end"/>
        </w:r>
      </w:hyperlink>
    </w:p>
    <w:p w14:paraId="188FA820"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70" w:history="1">
        <w:r w:rsidR="003246EB" w:rsidRPr="003246EB">
          <w:rPr>
            <w:rStyle w:val="af0"/>
            <w:noProof/>
            <w:lang w:val="en-US"/>
          </w:rPr>
          <w:t>3.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人脸图像采集</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70 \h </w:instrText>
        </w:r>
        <w:r w:rsidR="003246EB" w:rsidRPr="003246EB">
          <w:rPr>
            <w:noProof/>
            <w:webHidden/>
          </w:rPr>
        </w:r>
        <w:r w:rsidR="003246EB" w:rsidRPr="003246EB">
          <w:rPr>
            <w:noProof/>
            <w:webHidden/>
          </w:rPr>
          <w:fldChar w:fldCharType="separate"/>
        </w:r>
        <w:r w:rsidR="003246EB" w:rsidRPr="003246EB">
          <w:rPr>
            <w:noProof/>
            <w:webHidden/>
          </w:rPr>
          <w:t>24</w:t>
        </w:r>
        <w:r w:rsidR="003246EB" w:rsidRPr="003246EB">
          <w:rPr>
            <w:noProof/>
            <w:webHidden/>
          </w:rPr>
          <w:fldChar w:fldCharType="end"/>
        </w:r>
      </w:hyperlink>
    </w:p>
    <w:p w14:paraId="5A319124"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1" w:history="1">
        <w:r w:rsidR="003246EB" w:rsidRPr="003246EB">
          <w:rPr>
            <w:rStyle w:val="af0"/>
            <w:i w:val="0"/>
            <w:noProof/>
          </w:rPr>
          <w:t>3.1.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摄像头选取</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1 \h </w:instrText>
        </w:r>
        <w:r w:rsidR="003246EB" w:rsidRPr="003246EB">
          <w:rPr>
            <w:i w:val="0"/>
            <w:noProof/>
            <w:webHidden/>
          </w:rPr>
        </w:r>
        <w:r w:rsidR="003246EB" w:rsidRPr="003246EB">
          <w:rPr>
            <w:i w:val="0"/>
            <w:noProof/>
            <w:webHidden/>
          </w:rPr>
          <w:fldChar w:fldCharType="separate"/>
        </w:r>
        <w:r w:rsidR="003246EB" w:rsidRPr="003246EB">
          <w:rPr>
            <w:i w:val="0"/>
            <w:noProof/>
            <w:webHidden/>
          </w:rPr>
          <w:t>24</w:t>
        </w:r>
        <w:r w:rsidR="003246EB" w:rsidRPr="003246EB">
          <w:rPr>
            <w:i w:val="0"/>
            <w:noProof/>
            <w:webHidden/>
          </w:rPr>
          <w:fldChar w:fldCharType="end"/>
        </w:r>
      </w:hyperlink>
    </w:p>
    <w:p w14:paraId="3A99F0CA"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2" w:history="1">
        <w:r w:rsidR="003246EB" w:rsidRPr="003246EB">
          <w:rPr>
            <w:rStyle w:val="af0"/>
            <w:i w:val="0"/>
            <w:noProof/>
          </w:rPr>
          <w:t>3.1.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摄像头安放位置</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2 \h </w:instrText>
        </w:r>
        <w:r w:rsidR="003246EB" w:rsidRPr="003246EB">
          <w:rPr>
            <w:i w:val="0"/>
            <w:noProof/>
            <w:webHidden/>
          </w:rPr>
        </w:r>
        <w:r w:rsidR="003246EB" w:rsidRPr="003246EB">
          <w:rPr>
            <w:i w:val="0"/>
            <w:noProof/>
            <w:webHidden/>
          </w:rPr>
          <w:fldChar w:fldCharType="separate"/>
        </w:r>
        <w:r w:rsidR="003246EB" w:rsidRPr="003246EB">
          <w:rPr>
            <w:i w:val="0"/>
            <w:noProof/>
            <w:webHidden/>
          </w:rPr>
          <w:t>25</w:t>
        </w:r>
        <w:r w:rsidR="003246EB" w:rsidRPr="003246EB">
          <w:rPr>
            <w:i w:val="0"/>
            <w:noProof/>
            <w:webHidden/>
          </w:rPr>
          <w:fldChar w:fldCharType="end"/>
        </w:r>
      </w:hyperlink>
    </w:p>
    <w:p w14:paraId="3EB73FA3"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73" w:history="1">
        <w:r w:rsidR="003246EB" w:rsidRPr="003246EB">
          <w:rPr>
            <w:rStyle w:val="af0"/>
            <w:noProof/>
            <w:lang w:val="en-US"/>
          </w:rPr>
          <w:t>3.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图像预处理方法设计</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73 \h </w:instrText>
        </w:r>
        <w:r w:rsidR="003246EB" w:rsidRPr="003246EB">
          <w:rPr>
            <w:noProof/>
            <w:webHidden/>
          </w:rPr>
        </w:r>
        <w:r w:rsidR="003246EB" w:rsidRPr="003246EB">
          <w:rPr>
            <w:noProof/>
            <w:webHidden/>
          </w:rPr>
          <w:fldChar w:fldCharType="separate"/>
        </w:r>
        <w:r w:rsidR="003246EB" w:rsidRPr="003246EB">
          <w:rPr>
            <w:noProof/>
            <w:webHidden/>
          </w:rPr>
          <w:t>25</w:t>
        </w:r>
        <w:r w:rsidR="003246EB" w:rsidRPr="003246EB">
          <w:rPr>
            <w:noProof/>
            <w:webHidden/>
          </w:rPr>
          <w:fldChar w:fldCharType="end"/>
        </w:r>
      </w:hyperlink>
    </w:p>
    <w:p w14:paraId="17112A48"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4" w:history="1">
        <w:r w:rsidR="003246EB" w:rsidRPr="003246EB">
          <w:rPr>
            <w:rStyle w:val="af0"/>
            <w:i w:val="0"/>
            <w:noProof/>
          </w:rPr>
          <w:t>3.2.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图像滤波</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4 \h </w:instrText>
        </w:r>
        <w:r w:rsidR="003246EB" w:rsidRPr="003246EB">
          <w:rPr>
            <w:i w:val="0"/>
            <w:noProof/>
            <w:webHidden/>
          </w:rPr>
        </w:r>
        <w:r w:rsidR="003246EB" w:rsidRPr="003246EB">
          <w:rPr>
            <w:i w:val="0"/>
            <w:noProof/>
            <w:webHidden/>
          </w:rPr>
          <w:fldChar w:fldCharType="separate"/>
        </w:r>
        <w:r w:rsidR="003246EB" w:rsidRPr="003246EB">
          <w:rPr>
            <w:i w:val="0"/>
            <w:noProof/>
            <w:webHidden/>
          </w:rPr>
          <w:t>26</w:t>
        </w:r>
        <w:r w:rsidR="003246EB" w:rsidRPr="003246EB">
          <w:rPr>
            <w:i w:val="0"/>
            <w:noProof/>
            <w:webHidden/>
          </w:rPr>
          <w:fldChar w:fldCharType="end"/>
        </w:r>
      </w:hyperlink>
    </w:p>
    <w:p w14:paraId="088FCC60"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5" w:history="1">
        <w:r w:rsidR="003246EB" w:rsidRPr="003246EB">
          <w:rPr>
            <w:rStyle w:val="af0"/>
            <w:i w:val="0"/>
            <w:noProof/>
          </w:rPr>
          <w:t>3.2.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图像增强</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5 \h </w:instrText>
        </w:r>
        <w:r w:rsidR="003246EB" w:rsidRPr="003246EB">
          <w:rPr>
            <w:i w:val="0"/>
            <w:noProof/>
            <w:webHidden/>
          </w:rPr>
        </w:r>
        <w:r w:rsidR="003246EB" w:rsidRPr="003246EB">
          <w:rPr>
            <w:i w:val="0"/>
            <w:noProof/>
            <w:webHidden/>
          </w:rPr>
          <w:fldChar w:fldCharType="separate"/>
        </w:r>
        <w:r w:rsidR="003246EB" w:rsidRPr="003246EB">
          <w:rPr>
            <w:i w:val="0"/>
            <w:noProof/>
            <w:webHidden/>
          </w:rPr>
          <w:t>28</w:t>
        </w:r>
        <w:r w:rsidR="003246EB" w:rsidRPr="003246EB">
          <w:rPr>
            <w:i w:val="0"/>
            <w:noProof/>
            <w:webHidden/>
          </w:rPr>
          <w:fldChar w:fldCharType="end"/>
        </w:r>
      </w:hyperlink>
    </w:p>
    <w:p w14:paraId="0FA0258B"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6" w:history="1">
        <w:r w:rsidR="003246EB" w:rsidRPr="003246EB">
          <w:rPr>
            <w:rStyle w:val="af0"/>
            <w:i w:val="0"/>
            <w:noProof/>
          </w:rPr>
          <w:t>3.2.3</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图像角度归一化</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6 \h </w:instrText>
        </w:r>
        <w:r w:rsidR="003246EB" w:rsidRPr="003246EB">
          <w:rPr>
            <w:i w:val="0"/>
            <w:noProof/>
            <w:webHidden/>
          </w:rPr>
        </w:r>
        <w:r w:rsidR="003246EB" w:rsidRPr="003246EB">
          <w:rPr>
            <w:i w:val="0"/>
            <w:noProof/>
            <w:webHidden/>
          </w:rPr>
          <w:fldChar w:fldCharType="separate"/>
        </w:r>
        <w:r w:rsidR="003246EB" w:rsidRPr="003246EB">
          <w:rPr>
            <w:i w:val="0"/>
            <w:noProof/>
            <w:webHidden/>
          </w:rPr>
          <w:t>30</w:t>
        </w:r>
        <w:r w:rsidR="003246EB" w:rsidRPr="003246EB">
          <w:rPr>
            <w:i w:val="0"/>
            <w:noProof/>
            <w:webHidden/>
          </w:rPr>
          <w:fldChar w:fldCharType="end"/>
        </w:r>
      </w:hyperlink>
    </w:p>
    <w:p w14:paraId="0DCCEE7C"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7" w:history="1">
        <w:r w:rsidR="003246EB" w:rsidRPr="003246EB">
          <w:rPr>
            <w:rStyle w:val="af0"/>
            <w:i w:val="0"/>
            <w:noProof/>
          </w:rPr>
          <w:t>3.2.4</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图像数据归一化</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7 \h </w:instrText>
        </w:r>
        <w:r w:rsidR="003246EB" w:rsidRPr="003246EB">
          <w:rPr>
            <w:i w:val="0"/>
            <w:noProof/>
            <w:webHidden/>
          </w:rPr>
        </w:r>
        <w:r w:rsidR="003246EB" w:rsidRPr="003246EB">
          <w:rPr>
            <w:i w:val="0"/>
            <w:noProof/>
            <w:webHidden/>
          </w:rPr>
          <w:fldChar w:fldCharType="separate"/>
        </w:r>
        <w:r w:rsidR="003246EB" w:rsidRPr="003246EB">
          <w:rPr>
            <w:i w:val="0"/>
            <w:noProof/>
            <w:webHidden/>
          </w:rPr>
          <w:t>31</w:t>
        </w:r>
        <w:r w:rsidR="003246EB" w:rsidRPr="003246EB">
          <w:rPr>
            <w:i w:val="0"/>
            <w:noProof/>
            <w:webHidden/>
          </w:rPr>
          <w:fldChar w:fldCharType="end"/>
        </w:r>
      </w:hyperlink>
    </w:p>
    <w:p w14:paraId="09E5CC3D"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78" w:history="1">
        <w:r w:rsidR="003246EB" w:rsidRPr="003246EB">
          <w:rPr>
            <w:rStyle w:val="af0"/>
            <w:i w:val="0"/>
            <w:noProof/>
          </w:rPr>
          <w:t>3.2.5</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图像数据二值化</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78 \h </w:instrText>
        </w:r>
        <w:r w:rsidR="003246EB" w:rsidRPr="003246EB">
          <w:rPr>
            <w:i w:val="0"/>
            <w:noProof/>
            <w:webHidden/>
          </w:rPr>
        </w:r>
        <w:r w:rsidR="003246EB" w:rsidRPr="003246EB">
          <w:rPr>
            <w:i w:val="0"/>
            <w:noProof/>
            <w:webHidden/>
          </w:rPr>
          <w:fldChar w:fldCharType="separate"/>
        </w:r>
        <w:r w:rsidR="003246EB" w:rsidRPr="003246EB">
          <w:rPr>
            <w:i w:val="0"/>
            <w:noProof/>
            <w:webHidden/>
          </w:rPr>
          <w:t>31</w:t>
        </w:r>
        <w:r w:rsidR="003246EB" w:rsidRPr="003246EB">
          <w:rPr>
            <w:i w:val="0"/>
            <w:noProof/>
            <w:webHidden/>
          </w:rPr>
          <w:fldChar w:fldCharType="end"/>
        </w:r>
      </w:hyperlink>
    </w:p>
    <w:p w14:paraId="4FD8F4AF"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79" w:history="1">
        <w:r w:rsidR="003246EB" w:rsidRPr="003246EB">
          <w:rPr>
            <w:rStyle w:val="af0"/>
            <w:noProof/>
            <w:lang w:val="en-US"/>
          </w:rPr>
          <w:t>3.3</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人脸检测算法设计</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79 \h </w:instrText>
        </w:r>
        <w:r w:rsidR="003246EB" w:rsidRPr="003246EB">
          <w:rPr>
            <w:noProof/>
            <w:webHidden/>
          </w:rPr>
        </w:r>
        <w:r w:rsidR="003246EB" w:rsidRPr="003246EB">
          <w:rPr>
            <w:noProof/>
            <w:webHidden/>
          </w:rPr>
          <w:fldChar w:fldCharType="separate"/>
        </w:r>
        <w:r w:rsidR="003246EB" w:rsidRPr="003246EB">
          <w:rPr>
            <w:noProof/>
            <w:webHidden/>
          </w:rPr>
          <w:t>33</w:t>
        </w:r>
        <w:r w:rsidR="003246EB" w:rsidRPr="003246EB">
          <w:rPr>
            <w:noProof/>
            <w:webHidden/>
          </w:rPr>
          <w:fldChar w:fldCharType="end"/>
        </w:r>
      </w:hyperlink>
    </w:p>
    <w:p w14:paraId="512FC413"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80" w:history="1">
        <w:r w:rsidR="003246EB" w:rsidRPr="003246EB">
          <w:rPr>
            <w:rStyle w:val="af0"/>
            <w:i w:val="0"/>
            <w:noProof/>
          </w:rPr>
          <w:t>3.3.1</w:t>
        </w:r>
        <w:r w:rsidR="003246EB" w:rsidRPr="003246EB">
          <w:rPr>
            <w:rFonts w:eastAsiaTheme="minorEastAsia" w:cstheme="minorBidi"/>
            <w:i w:val="0"/>
            <w:iCs w:val="0"/>
            <w:noProof/>
            <w:kern w:val="2"/>
            <w:sz w:val="21"/>
            <w:szCs w:val="22"/>
            <w:lang w:val="en-US"/>
          </w:rPr>
          <w:tab/>
        </w:r>
        <w:r w:rsidR="003246EB" w:rsidRPr="003246EB">
          <w:rPr>
            <w:rStyle w:val="af0"/>
            <w:i w:val="0"/>
            <w:noProof/>
          </w:rPr>
          <w:t>Viola-Jones</w:t>
        </w:r>
        <w:r w:rsidR="003246EB" w:rsidRPr="003246EB">
          <w:rPr>
            <w:rStyle w:val="af0"/>
            <w:rFonts w:hint="eastAsia"/>
            <w:i w:val="0"/>
            <w:noProof/>
          </w:rPr>
          <w:t>对象检测方法</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80 \h </w:instrText>
        </w:r>
        <w:r w:rsidR="003246EB" w:rsidRPr="003246EB">
          <w:rPr>
            <w:i w:val="0"/>
            <w:noProof/>
            <w:webHidden/>
          </w:rPr>
        </w:r>
        <w:r w:rsidR="003246EB" w:rsidRPr="003246EB">
          <w:rPr>
            <w:i w:val="0"/>
            <w:noProof/>
            <w:webHidden/>
          </w:rPr>
          <w:fldChar w:fldCharType="separate"/>
        </w:r>
        <w:r w:rsidR="003246EB" w:rsidRPr="003246EB">
          <w:rPr>
            <w:i w:val="0"/>
            <w:noProof/>
            <w:webHidden/>
          </w:rPr>
          <w:t>34</w:t>
        </w:r>
        <w:r w:rsidR="003246EB" w:rsidRPr="003246EB">
          <w:rPr>
            <w:i w:val="0"/>
            <w:noProof/>
            <w:webHidden/>
          </w:rPr>
          <w:fldChar w:fldCharType="end"/>
        </w:r>
      </w:hyperlink>
    </w:p>
    <w:p w14:paraId="3081F953"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81" w:history="1">
        <w:r w:rsidR="003246EB" w:rsidRPr="003246EB">
          <w:rPr>
            <w:rStyle w:val="af0"/>
            <w:i w:val="0"/>
            <w:noProof/>
          </w:rPr>
          <w:t>3.3.2</w:t>
        </w:r>
        <w:r w:rsidR="003246EB" w:rsidRPr="003246EB">
          <w:rPr>
            <w:rFonts w:eastAsiaTheme="minorEastAsia" w:cstheme="minorBidi"/>
            <w:i w:val="0"/>
            <w:iCs w:val="0"/>
            <w:noProof/>
            <w:kern w:val="2"/>
            <w:sz w:val="21"/>
            <w:szCs w:val="22"/>
            <w:lang w:val="en-US"/>
          </w:rPr>
          <w:tab/>
        </w:r>
        <w:r w:rsidR="003246EB" w:rsidRPr="003246EB">
          <w:rPr>
            <w:rStyle w:val="af0"/>
            <w:i w:val="0"/>
            <w:noProof/>
          </w:rPr>
          <w:t>Harr-like</w:t>
        </w:r>
        <w:r w:rsidR="003246EB" w:rsidRPr="003246EB">
          <w:rPr>
            <w:rStyle w:val="af0"/>
            <w:rFonts w:hint="eastAsia"/>
            <w:i w:val="0"/>
            <w:noProof/>
          </w:rPr>
          <w:t>特征扩展与计算</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81 \h </w:instrText>
        </w:r>
        <w:r w:rsidR="003246EB" w:rsidRPr="003246EB">
          <w:rPr>
            <w:i w:val="0"/>
            <w:noProof/>
            <w:webHidden/>
          </w:rPr>
        </w:r>
        <w:r w:rsidR="003246EB" w:rsidRPr="003246EB">
          <w:rPr>
            <w:i w:val="0"/>
            <w:noProof/>
            <w:webHidden/>
          </w:rPr>
          <w:fldChar w:fldCharType="separate"/>
        </w:r>
        <w:r w:rsidR="003246EB" w:rsidRPr="003246EB">
          <w:rPr>
            <w:i w:val="0"/>
            <w:noProof/>
            <w:webHidden/>
          </w:rPr>
          <w:t>36</w:t>
        </w:r>
        <w:r w:rsidR="003246EB" w:rsidRPr="003246EB">
          <w:rPr>
            <w:i w:val="0"/>
            <w:noProof/>
            <w:webHidden/>
          </w:rPr>
          <w:fldChar w:fldCharType="end"/>
        </w:r>
      </w:hyperlink>
    </w:p>
    <w:p w14:paraId="0546B8A0"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82" w:history="1">
        <w:r w:rsidR="003246EB" w:rsidRPr="003246EB">
          <w:rPr>
            <w:rStyle w:val="af0"/>
            <w:noProof/>
            <w:lang w:val="en-US"/>
          </w:rPr>
          <w:t>3.4</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人脸检测算法的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2 \h </w:instrText>
        </w:r>
        <w:r w:rsidR="003246EB" w:rsidRPr="003246EB">
          <w:rPr>
            <w:noProof/>
            <w:webHidden/>
          </w:rPr>
        </w:r>
        <w:r w:rsidR="003246EB" w:rsidRPr="003246EB">
          <w:rPr>
            <w:noProof/>
            <w:webHidden/>
          </w:rPr>
          <w:fldChar w:fldCharType="separate"/>
        </w:r>
        <w:r w:rsidR="003246EB" w:rsidRPr="003246EB">
          <w:rPr>
            <w:noProof/>
            <w:webHidden/>
          </w:rPr>
          <w:t>38</w:t>
        </w:r>
        <w:r w:rsidR="003246EB" w:rsidRPr="003246EB">
          <w:rPr>
            <w:noProof/>
            <w:webHidden/>
          </w:rPr>
          <w:fldChar w:fldCharType="end"/>
        </w:r>
      </w:hyperlink>
    </w:p>
    <w:p w14:paraId="052592F1"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83" w:history="1">
        <w:r w:rsidR="003246EB" w:rsidRPr="003246EB">
          <w:rPr>
            <w:rStyle w:val="af0"/>
            <w:noProof/>
            <w:lang w:val="en-US"/>
          </w:rPr>
          <w:t>3.5</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章小结</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3 \h </w:instrText>
        </w:r>
        <w:r w:rsidR="003246EB" w:rsidRPr="003246EB">
          <w:rPr>
            <w:noProof/>
            <w:webHidden/>
          </w:rPr>
        </w:r>
        <w:r w:rsidR="003246EB" w:rsidRPr="003246EB">
          <w:rPr>
            <w:noProof/>
            <w:webHidden/>
          </w:rPr>
          <w:fldChar w:fldCharType="separate"/>
        </w:r>
        <w:r w:rsidR="003246EB" w:rsidRPr="003246EB">
          <w:rPr>
            <w:noProof/>
            <w:webHidden/>
          </w:rPr>
          <w:t>41</w:t>
        </w:r>
        <w:r w:rsidR="003246EB" w:rsidRPr="003246EB">
          <w:rPr>
            <w:noProof/>
            <w:webHidden/>
          </w:rPr>
          <w:fldChar w:fldCharType="end"/>
        </w:r>
      </w:hyperlink>
    </w:p>
    <w:p w14:paraId="0D82DF9A"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84" w:history="1">
        <w:r w:rsidR="003246EB" w:rsidRPr="003246EB">
          <w:rPr>
            <w:rStyle w:val="af0"/>
            <w:rFonts w:hint="eastAsia"/>
            <w:noProof/>
          </w:rPr>
          <w:t>第四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人眼定位与跟踪算法的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4 \h </w:instrText>
        </w:r>
        <w:r w:rsidR="003246EB" w:rsidRPr="003246EB">
          <w:rPr>
            <w:noProof/>
            <w:webHidden/>
          </w:rPr>
        </w:r>
        <w:r w:rsidR="003246EB" w:rsidRPr="003246EB">
          <w:rPr>
            <w:noProof/>
            <w:webHidden/>
          </w:rPr>
          <w:fldChar w:fldCharType="separate"/>
        </w:r>
        <w:r w:rsidR="003246EB" w:rsidRPr="003246EB">
          <w:rPr>
            <w:noProof/>
            <w:webHidden/>
          </w:rPr>
          <w:t>43</w:t>
        </w:r>
        <w:r w:rsidR="003246EB" w:rsidRPr="003246EB">
          <w:rPr>
            <w:noProof/>
            <w:webHidden/>
          </w:rPr>
          <w:fldChar w:fldCharType="end"/>
        </w:r>
      </w:hyperlink>
    </w:p>
    <w:p w14:paraId="70C8C553"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85" w:history="1">
        <w:r w:rsidR="003246EB" w:rsidRPr="003246EB">
          <w:rPr>
            <w:rStyle w:val="af0"/>
            <w:noProof/>
            <w:lang w:val="en-US"/>
          </w:rPr>
          <w:t>4.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眼部图像检测概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5 \h </w:instrText>
        </w:r>
        <w:r w:rsidR="003246EB" w:rsidRPr="003246EB">
          <w:rPr>
            <w:noProof/>
            <w:webHidden/>
          </w:rPr>
        </w:r>
        <w:r w:rsidR="003246EB" w:rsidRPr="003246EB">
          <w:rPr>
            <w:noProof/>
            <w:webHidden/>
          </w:rPr>
          <w:fldChar w:fldCharType="separate"/>
        </w:r>
        <w:r w:rsidR="003246EB" w:rsidRPr="003246EB">
          <w:rPr>
            <w:noProof/>
            <w:webHidden/>
          </w:rPr>
          <w:t>43</w:t>
        </w:r>
        <w:r w:rsidR="003246EB" w:rsidRPr="003246EB">
          <w:rPr>
            <w:noProof/>
            <w:webHidden/>
          </w:rPr>
          <w:fldChar w:fldCharType="end"/>
        </w:r>
      </w:hyperlink>
    </w:p>
    <w:p w14:paraId="6146EBB3"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86" w:history="1">
        <w:r w:rsidR="003246EB" w:rsidRPr="003246EB">
          <w:rPr>
            <w:rStyle w:val="af0"/>
            <w:noProof/>
            <w:lang w:val="en-US"/>
          </w:rPr>
          <w:t>4.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红外人眼角点检测算法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6 \h </w:instrText>
        </w:r>
        <w:r w:rsidR="003246EB" w:rsidRPr="003246EB">
          <w:rPr>
            <w:noProof/>
            <w:webHidden/>
          </w:rPr>
        </w:r>
        <w:r w:rsidR="003246EB" w:rsidRPr="003246EB">
          <w:rPr>
            <w:noProof/>
            <w:webHidden/>
          </w:rPr>
          <w:fldChar w:fldCharType="separate"/>
        </w:r>
        <w:r w:rsidR="003246EB" w:rsidRPr="003246EB">
          <w:rPr>
            <w:noProof/>
            <w:webHidden/>
          </w:rPr>
          <w:t>44</w:t>
        </w:r>
        <w:r w:rsidR="003246EB" w:rsidRPr="003246EB">
          <w:rPr>
            <w:noProof/>
            <w:webHidden/>
          </w:rPr>
          <w:fldChar w:fldCharType="end"/>
        </w:r>
      </w:hyperlink>
    </w:p>
    <w:p w14:paraId="78CD1741"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87" w:history="1">
        <w:r w:rsidR="003246EB" w:rsidRPr="003246EB">
          <w:rPr>
            <w:rStyle w:val="af0"/>
            <w:noProof/>
            <w:lang w:val="en-US"/>
          </w:rPr>
          <w:t>4.3</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人眼跟踪算法的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87 \h </w:instrText>
        </w:r>
        <w:r w:rsidR="003246EB" w:rsidRPr="003246EB">
          <w:rPr>
            <w:noProof/>
            <w:webHidden/>
          </w:rPr>
        </w:r>
        <w:r w:rsidR="003246EB" w:rsidRPr="003246EB">
          <w:rPr>
            <w:noProof/>
            <w:webHidden/>
          </w:rPr>
          <w:fldChar w:fldCharType="separate"/>
        </w:r>
        <w:r w:rsidR="003246EB" w:rsidRPr="003246EB">
          <w:rPr>
            <w:noProof/>
            <w:webHidden/>
          </w:rPr>
          <w:t>47</w:t>
        </w:r>
        <w:r w:rsidR="003246EB" w:rsidRPr="003246EB">
          <w:rPr>
            <w:noProof/>
            <w:webHidden/>
          </w:rPr>
          <w:fldChar w:fldCharType="end"/>
        </w:r>
      </w:hyperlink>
    </w:p>
    <w:p w14:paraId="6F0201A9"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88" w:history="1">
        <w:r w:rsidR="003246EB" w:rsidRPr="003246EB">
          <w:rPr>
            <w:rStyle w:val="af0"/>
            <w:i w:val="0"/>
            <w:noProof/>
          </w:rPr>
          <w:t>4.3.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改进的重采样算法</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88 \h </w:instrText>
        </w:r>
        <w:r w:rsidR="003246EB" w:rsidRPr="003246EB">
          <w:rPr>
            <w:i w:val="0"/>
            <w:noProof/>
            <w:webHidden/>
          </w:rPr>
        </w:r>
        <w:r w:rsidR="003246EB" w:rsidRPr="003246EB">
          <w:rPr>
            <w:i w:val="0"/>
            <w:noProof/>
            <w:webHidden/>
          </w:rPr>
          <w:fldChar w:fldCharType="separate"/>
        </w:r>
        <w:r w:rsidR="003246EB" w:rsidRPr="003246EB">
          <w:rPr>
            <w:i w:val="0"/>
            <w:noProof/>
            <w:webHidden/>
          </w:rPr>
          <w:t>48</w:t>
        </w:r>
        <w:r w:rsidR="003246EB" w:rsidRPr="003246EB">
          <w:rPr>
            <w:i w:val="0"/>
            <w:noProof/>
            <w:webHidden/>
          </w:rPr>
          <w:fldChar w:fldCharType="end"/>
        </w:r>
      </w:hyperlink>
    </w:p>
    <w:p w14:paraId="3B06A3B6"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89" w:history="1">
        <w:r w:rsidR="003246EB" w:rsidRPr="003246EB">
          <w:rPr>
            <w:rStyle w:val="af0"/>
            <w:i w:val="0"/>
            <w:noProof/>
          </w:rPr>
          <w:t>4.3.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人眼跟踪算法的实现</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89 \h </w:instrText>
        </w:r>
        <w:r w:rsidR="003246EB" w:rsidRPr="003246EB">
          <w:rPr>
            <w:i w:val="0"/>
            <w:noProof/>
            <w:webHidden/>
          </w:rPr>
        </w:r>
        <w:r w:rsidR="003246EB" w:rsidRPr="003246EB">
          <w:rPr>
            <w:i w:val="0"/>
            <w:noProof/>
            <w:webHidden/>
          </w:rPr>
          <w:fldChar w:fldCharType="separate"/>
        </w:r>
        <w:r w:rsidR="003246EB" w:rsidRPr="003246EB">
          <w:rPr>
            <w:i w:val="0"/>
            <w:noProof/>
            <w:webHidden/>
          </w:rPr>
          <w:t>51</w:t>
        </w:r>
        <w:r w:rsidR="003246EB" w:rsidRPr="003246EB">
          <w:rPr>
            <w:i w:val="0"/>
            <w:noProof/>
            <w:webHidden/>
          </w:rPr>
          <w:fldChar w:fldCharType="end"/>
        </w:r>
      </w:hyperlink>
    </w:p>
    <w:p w14:paraId="08C34594"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0" w:history="1">
        <w:r w:rsidR="003246EB" w:rsidRPr="003246EB">
          <w:rPr>
            <w:rStyle w:val="af0"/>
            <w:noProof/>
            <w:lang w:val="en-US"/>
          </w:rPr>
          <w:t>4.4</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章小结</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0 \h </w:instrText>
        </w:r>
        <w:r w:rsidR="003246EB" w:rsidRPr="003246EB">
          <w:rPr>
            <w:noProof/>
            <w:webHidden/>
          </w:rPr>
        </w:r>
        <w:r w:rsidR="003246EB" w:rsidRPr="003246EB">
          <w:rPr>
            <w:noProof/>
            <w:webHidden/>
          </w:rPr>
          <w:fldChar w:fldCharType="separate"/>
        </w:r>
        <w:r w:rsidR="003246EB" w:rsidRPr="003246EB">
          <w:rPr>
            <w:noProof/>
            <w:webHidden/>
          </w:rPr>
          <w:t>55</w:t>
        </w:r>
        <w:r w:rsidR="003246EB" w:rsidRPr="003246EB">
          <w:rPr>
            <w:noProof/>
            <w:webHidden/>
          </w:rPr>
          <w:fldChar w:fldCharType="end"/>
        </w:r>
      </w:hyperlink>
    </w:p>
    <w:p w14:paraId="4650E4AE"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91" w:history="1">
        <w:r w:rsidR="003246EB" w:rsidRPr="003246EB">
          <w:rPr>
            <w:rStyle w:val="af0"/>
            <w:rFonts w:hint="eastAsia"/>
            <w:noProof/>
          </w:rPr>
          <w:t>第五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疲劳检测与调节的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1 \h </w:instrText>
        </w:r>
        <w:r w:rsidR="003246EB" w:rsidRPr="003246EB">
          <w:rPr>
            <w:noProof/>
            <w:webHidden/>
          </w:rPr>
        </w:r>
        <w:r w:rsidR="003246EB" w:rsidRPr="003246EB">
          <w:rPr>
            <w:noProof/>
            <w:webHidden/>
          </w:rPr>
          <w:fldChar w:fldCharType="separate"/>
        </w:r>
        <w:r w:rsidR="003246EB" w:rsidRPr="003246EB">
          <w:rPr>
            <w:noProof/>
            <w:webHidden/>
          </w:rPr>
          <w:t>57</w:t>
        </w:r>
        <w:r w:rsidR="003246EB" w:rsidRPr="003246EB">
          <w:rPr>
            <w:noProof/>
            <w:webHidden/>
          </w:rPr>
          <w:fldChar w:fldCharType="end"/>
        </w:r>
      </w:hyperlink>
    </w:p>
    <w:p w14:paraId="2861BD9B"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2" w:history="1">
        <w:r w:rsidR="003246EB" w:rsidRPr="003246EB">
          <w:rPr>
            <w:rStyle w:val="af0"/>
            <w:noProof/>
            <w:lang w:val="en-US"/>
          </w:rPr>
          <w:t>5.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疲劳检测算法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2 \h </w:instrText>
        </w:r>
        <w:r w:rsidR="003246EB" w:rsidRPr="003246EB">
          <w:rPr>
            <w:noProof/>
            <w:webHidden/>
          </w:rPr>
        </w:r>
        <w:r w:rsidR="003246EB" w:rsidRPr="003246EB">
          <w:rPr>
            <w:noProof/>
            <w:webHidden/>
          </w:rPr>
          <w:fldChar w:fldCharType="separate"/>
        </w:r>
        <w:r w:rsidR="003246EB" w:rsidRPr="003246EB">
          <w:rPr>
            <w:noProof/>
            <w:webHidden/>
          </w:rPr>
          <w:t>57</w:t>
        </w:r>
        <w:r w:rsidR="003246EB" w:rsidRPr="003246EB">
          <w:rPr>
            <w:noProof/>
            <w:webHidden/>
          </w:rPr>
          <w:fldChar w:fldCharType="end"/>
        </w:r>
      </w:hyperlink>
    </w:p>
    <w:p w14:paraId="48B3A758"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93" w:history="1">
        <w:r w:rsidR="003246EB" w:rsidRPr="003246EB">
          <w:rPr>
            <w:rStyle w:val="af0"/>
            <w:i w:val="0"/>
            <w:noProof/>
          </w:rPr>
          <w:t>5.1.1</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眼睛状态检测法</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93 \h </w:instrText>
        </w:r>
        <w:r w:rsidR="003246EB" w:rsidRPr="003246EB">
          <w:rPr>
            <w:i w:val="0"/>
            <w:noProof/>
            <w:webHidden/>
          </w:rPr>
        </w:r>
        <w:r w:rsidR="003246EB" w:rsidRPr="003246EB">
          <w:rPr>
            <w:i w:val="0"/>
            <w:noProof/>
            <w:webHidden/>
          </w:rPr>
          <w:fldChar w:fldCharType="separate"/>
        </w:r>
        <w:r w:rsidR="003246EB" w:rsidRPr="003246EB">
          <w:rPr>
            <w:i w:val="0"/>
            <w:noProof/>
            <w:webHidden/>
          </w:rPr>
          <w:t>57</w:t>
        </w:r>
        <w:r w:rsidR="003246EB" w:rsidRPr="003246EB">
          <w:rPr>
            <w:i w:val="0"/>
            <w:noProof/>
            <w:webHidden/>
          </w:rPr>
          <w:fldChar w:fldCharType="end"/>
        </w:r>
      </w:hyperlink>
    </w:p>
    <w:p w14:paraId="2F27B21D" w14:textId="77777777" w:rsidR="003246EB" w:rsidRPr="003246EB" w:rsidRDefault="002E62B8">
      <w:pPr>
        <w:pStyle w:val="33"/>
        <w:tabs>
          <w:tab w:val="left" w:pos="1680"/>
          <w:tab w:val="right" w:leader="dot" w:pos="8776"/>
        </w:tabs>
        <w:rPr>
          <w:rFonts w:eastAsiaTheme="minorEastAsia" w:cstheme="minorBidi"/>
          <w:i w:val="0"/>
          <w:iCs w:val="0"/>
          <w:noProof/>
          <w:kern w:val="2"/>
          <w:sz w:val="21"/>
          <w:szCs w:val="22"/>
          <w:lang w:val="en-US"/>
        </w:rPr>
      </w:pPr>
      <w:hyperlink w:anchor="_Toc477521494" w:history="1">
        <w:r w:rsidR="003246EB" w:rsidRPr="003246EB">
          <w:rPr>
            <w:rStyle w:val="af0"/>
            <w:i w:val="0"/>
            <w:noProof/>
          </w:rPr>
          <w:t>5.1.2</w:t>
        </w:r>
        <w:r w:rsidR="003246EB" w:rsidRPr="003246EB">
          <w:rPr>
            <w:rFonts w:eastAsiaTheme="minorEastAsia" w:cstheme="minorBidi"/>
            <w:i w:val="0"/>
            <w:iCs w:val="0"/>
            <w:noProof/>
            <w:kern w:val="2"/>
            <w:sz w:val="21"/>
            <w:szCs w:val="22"/>
            <w:lang w:val="en-US"/>
          </w:rPr>
          <w:tab/>
        </w:r>
        <w:r w:rsidR="003246EB" w:rsidRPr="003246EB">
          <w:rPr>
            <w:rStyle w:val="af0"/>
            <w:rFonts w:hint="eastAsia"/>
            <w:i w:val="0"/>
            <w:noProof/>
          </w:rPr>
          <w:t>眼睑差值计算法</w:t>
        </w:r>
        <w:r w:rsidR="003246EB" w:rsidRPr="003246EB">
          <w:rPr>
            <w:i w:val="0"/>
            <w:noProof/>
            <w:webHidden/>
          </w:rPr>
          <w:tab/>
        </w:r>
        <w:r w:rsidR="003246EB" w:rsidRPr="003246EB">
          <w:rPr>
            <w:i w:val="0"/>
            <w:noProof/>
            <w:webHidden/>
          </w:rPr>
          <w:fldChar w:fldCharType="begin"/>
        </w:r>
        <w:r w:rsidR="003246EB" w:rsidRPr="003246EB">
          <w:rPr>
            <w:i w:val="0"/>
            <w:noProof/>
            <w:webHidden/>
          </w:rPr>
          <w:instrText xml:space="preserve"> PAGEREF _Toc477521494 \h </w:instrText>
        </w:r>
        <w:r w:rsidR="003246EB" w:rsidRPr="003246EB">
          <w:rPr>
            <w:i w:val="0"/>
            <w:noProof/>
            <w:webHidden/>
          </w:rPr>
        </w:r>
        <w:r w:rsidR="003246EB" w:rsidRPr="003246EB">
          <w:rPr>
            <w:i w:val="0"/>
            <w:noProof/>
            <w:webHidden/>
          </w:rPr>
          <w:fldChar w:fldCharType="separate"/>
        </w:r>
        <w:r w:rsidR="003246EB" w:rsidRPr="003246EB">
          <w:rPr>
            <w:i w:val="0"/>
            <w:noProof/>
            <w:webHidden/>
          </w:rPr>
          <w:t>59</w:t>
        </w:r>
        <w:r w:rsidR="003246EB" w:rsidRPr="003246EB">
          <w:rPr>
            <w:i w:val="0"/>
            <w:noProof/>
            <w:webHidden/>
          </w:rPr>
          <w:fldChar w:fldCharType="end"/>
        </w:r>
      </w:hyperlink>
    </w:p>
    <w:p w14:paraId="20E8BF87"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5" w:history="1">
        <w:r w:rsidR="003246EB" w:rsidRPr="003246EB">
          <w:rPr>
            <w:rStyle w:val="af0"/>
            <w:noProof/>
            <w:lang w:val="en-US"/>
          </w:rPr>
          <w:t>5.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疲劳调节算法设计与实现</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5 \h </w:instrText>
        </w:r>
        <w:r w:rsidR="003246EB" w:rsidRPr="003246EB">
          <w:rPr>
            <w:noProof/>
            <w:webHidden/>
          </w:rPr>
        </w:r>
        <w:r w:rsidR="003246EB" w:rsidRPr="003246EB">
          <w:rPr>
            <w:noProof/>
            <w:webHidden/>
          </w:rPr>
          <w:fldChar w:fldCharType="separate"/>
        </w:r>
        <w:r w:rsidR="003246EB" w:rsidRPr="003246EB">
          <w:rPr>
            <w:noProof/>
            <w:webHidden/>
          </w:rPr>
          <w:t>63</w:t>
        </w:r>
        <w:r w:rsidR="003246EB" w:rsidRPr="003246EB">
          <w:rPr>
            <w:noProof/>
            <w:webHidden/>
          </w:rPr>
          <w:fldChar w:fldCharType="end"/>
        </w:r>
      </w:hyperlink>
    </w:p>
    <w:p w14:paraId="1C087257"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6" w:history="1">
        <w:r w:rsidR="003246EB" w:rsidRPr="003246EB">
          <w:rPr>
            <w:rStyle w:val="af0"/>
            <w:noProof/>
            <w:lang w:val="en-US"/>
          </w:rPr>
          <w:t>5.3</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系统测试结果及分析</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6 \h </w:instrText>
        </w:r>
        <w:r w:rsidR="003246EB" w:rsidRPr="003246EB">
          <w:rPr>
            <w:noProof/>
            <w:webHidden/>
          </w:rPr>
        </w:r>
        <w:r w:rsidR="003246EB" w:rsidRPr="003246EB">
          <w:rPr>
            <w:noProof/>
            <w:webHidden/>
          </w:rPr>
          <w:fldChar w:fldCharType="separate"/>
        </w:r>
        <w:r w:rsidR="003246EB" w:rsidRPr="003246EB">
          <w:rPr>
            <w:noProof/>
            <w:webHidden/>
          </w:rPr>
          <w:t>66</w:t>
        </w:r>
        <w:r w:rsidR="003246EB" w:rsidRPr="003246EB">
          <w:rPr>
            <w:noProof/>
            <w:webHidden/>
          </w:rPr>
          <w:fldChar w:fldCharType="end"/>
        </w:r>
      </w:hyperlink>
    </w:p>
    <w:p w14:paraId="0B173459"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7" w:history="1">
        <w:r w:rsidR="003246EB" w:rsidRPr="003246EB">
          <w:rPr>
            <w:rStyle w:val="af0"/>
            <w:noProof/>
            <w:lang w:val="en-US"/>
          </w:rPr>
          <w:t>5.4</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本章小结</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7 \h </w:instrText>
        </w:r>
        <w:r w:rsidR="003246EB" w:rsidRPr="003246EB">
          <w:rPr>
            <w:noProof/>
            <w:webHidden/>
          </w:rPr>
        </w:r>
        <w:r w:rsidR="003246EB" w:rsidRPr="003246EB">
          <w:rPr>
            <w:noProof/>
            <w:webHidden/>
          </w:rPr>
          <w:fldChar w:fldCharType="separate"/>
        </w:r>
        <w:r w:rsidR="003246EB" w:rsidRPr="003246EB">
          <w:rPr>
            <w:noProof/>
            <w:webHidden/>
          </w:rPr>
          <w:t>68</w:t>
        </w:r>
        <w:r w:rsidR="003246EB" w:rsidRPr="003246EB">
          <w:rPr>
            <w:noProof/>
            <w:webHidden/>
          </w:rPr>
          <w:fldChar w:fldCharType="end"/>
        </w:r>
      </w:hyperlink>
    </w:p>
    <w:p w14:paraId="143FEB6A" w14:textId="77777777" w:rsidR="003246EB" w:rsidRPr="003246EB" w:rsidRDefault="002E62B8">
      <w:pPr>
        <w:pStyle w:val="14"/>
        <w:tabs>
          <w:tab w:val="left" w:pos="1440"/>
          <w:tab w:val="right" w:leader="dot" w:pos="8776"/>
        </w:tabs>
        <w:rPr>
          <w:rFonts w:eastAsiaTheme="minorEastAsia" w:cstheme="minorBidi"/>
          <w:b w:val="0"/>
          <w:bCs w:val="0"/>
          <w:caps w:val="0"/>
          <w:noProof/>
          <w:kern w:val="2"/>
          <w:sz w:val="21"/>
          <w:szCs w:val="22"/>
          <w:lang w:val="en-US"/>
        </w:rPr>
      </w:pPr>
      <w:hyperlink w:anchor="_Toc477521498" w:history="1">
        <w:r w:rsidR="003246EB" w:rsidRPr="003246EB">
          <w:rPr>
            <w:rStyle w:val="af0"/>
            <w:rFonts w:hint="eastAsia"/>
            <w:noProof/>
          </w:rPr>
          <w:t>第六章</w:t>
        </w:r>
        <w:r w:rsidR="003246EB" w:rsidRPr="003246EB">
          <w:rPr>
            <w:rFonts w:eastAsiaTheme="minorEastAsia" w:cstheme="minorBidi"/>
            <w:b w:val="0"/>
            <w:bCs w:val="0"/>
            <w:caps w:val="0"/>
            <w:noProof/>
            <w:kern w:val="2"/>
            <w:sz w:val="21"/>
            <w:szCs w:val="22"/>
            <w:lang w:val="en-US"/>
          </w:rPr>
          <w:tab/>
        </w:r>
        <w:r w:rsidR="003246EB" w:rsidRPr="003246EB">
          <w:rPr>
            <w:rStyle w:val="af0"/>
            <w:rFonts w:hint="eastAsia"/>
            <w:noProof/>
          </w:rPr>
          <w:t>总结与展望</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8 \h </w:instrText>
        </w:r>
        <w:r w:rsidR="003246EB" w:rsidRPr="003246EB">
          <w:rPr>
            <w:noProof/>
            <w:webHidden/>
          </w:rPr>
        </w:r>
        <w:r w:rsidR="003246EB" w:rsidRPr="003246EB">
          <w:rPr>
            <w:noProof/>
            <w:webHidden/>
          </w:rPr>
          <w:fldChar w:fldCharType="separate"/>
        </w:r>
        <w:r w:rsidR="003246EB" w:rsidRPr="003246EB">
          <w:rPr>
            <w:noProof/>
            <w:webHidden/>
          </w:rPr>
          <w:t>69</w:t>
        </w:r>
        <w:r w:rsidR="003246EB" w:rsidRPr="003246EB">
          <w:rPr>
            <w:noProof/>
            <w:webHidden/>
          </w:rPr>
          <w:fldChar w:fldCharType="end"/>
        </w:r>
      </w:hyperlink>
    </w:p>
    <w:p w14:paraId="7336F402"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499" w:history="1">
        <w:r w:rsidR="003246EB" w:rsidRPr="003246EB">
          <w:rPr>
            <w:rStyle w:val="af0"/>
            <w:noProof/>
            <w:lang w:val="en-US"/>
          </w:rPr>
          <w:t>6.1</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总结</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499 \h </w:instrText>
        </w:r>
        <w:r w:rsidR="003246EB" w:rsidRPr="003246EB">
          <w:rPr>
            <w:noProof/>
            <w:webHidden/>
          </w:rPr>
        </w:r>
        <w:r w:rsidR="003246EB" w:rsidRPr="003246EB">
          <w:rPr>
            <w:noProof/>
            <w:webHidden/>
          </w:rPr>
          <w:fldChar w:fldCharType="separate"/>
        </w:r>
        <w:r w:rsidR="003246EB" w:rsidRPr="003246EB">
          <w:rPr>
            <w:noProof/>
            <w:webHidden/>
          </w:rPr>
          <w:t>69</w:t>
        </w:r>
        <w:r w:rsidR="003246EB" w:rsidRPr="003246EB">
          <w:rPr>
            <w:noProof/>
            <w:webHidden/>
          </w:rPr>
          <w:fldChar w:fldCharType="end"/>
        </w:r>
      </w:hyperlink>
    </w:p>
    <w:p w14:paraId="1E3BDAE7" w14:textId="77777777" w:rsidR="003246EB" w:rsidRPr="003246EB" w:rsidRDefault="002E62B8">
      <w:pPr>
        <w:pStyle w:val="22"/>
        <w:tabs>
          <w:tab w:val="left" w:pos="1440"/>
          <w:tab w:val="right" w:leader="dot" w:pos="8776"/>
        </w:tabs>
        <w:rPr>
          <w:rFonts w:eastAsiaTheme="minorEastAsia" w:cstheme="minorBidi"/>
          <w:smallCaps w:val="0"/>
          <w:noProof/>
          <w:kern w:val="2"/>
          <w:sz w:val="21"/>
          <w:szCs w:val="22"/>
          <w:lang w:val="en-US"/>
        </w:rPr>
      </w:pPr>
      <w:hyperlink w:anchor="_Toc477521500" w:history="1">
        <w:r w:rsidR="003246EB" w:rsidRPr="003246EB">
          <w:rPr>
            <w:rStyle w:val="af0"/>
            <w:noProof/>
            <w:lang w:val="en-US"/>
          </w:rPr>
          <w:t>6.2</w:t>
        </w:r>
        <w:r w:rsidR="003246EB" w:rsidRPr="003246EB">
          <w:rPr>
            <w:rFonts w:eastAsiaTheme="minorEastAsia" w:cstheme="minorBidi"/>
            <w:smallCaps w:val="0"/>
            <w:noProof/>
            <w:kern w:val="2"/>
            <w:sz w:val="21"/>
            <w:szCs w:val="22"/>
            <w:lang w:val="en-US"/>
          </w:rPr>
          <w:tab/>
        </w:r>
        <w:r w:rsidR="003246EB" w:rsidRPr="003246EB">
          <w:rPr>
            <w:rStyle w:val="af0"/>
            <w:rFonts w:hint="eastAsia"/>
            <w:noProof/>
          </w:rPr>
          <w:t>展望</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500 \h </w:instrText>
        </w:r>
        <w:r w:rsidR="003246EB" w:rsidRPr="003246EB">
          <w:rPr>
            <w:noProof/>
            <w:webHidden/>
          </w:rPr>
        </w:r>
        <w:r w:rsidR="003246EB" w:rsidRPr="003246EB">
          <w:rPr>
            <w:noProof/>
            <w:webHidden/>
          </w:rPr>
          <w:fldChar w:fldCharType="separate"/>
        </w:r>
        <w:r w:rsidR="003246EB" w:rsidRPr="003246EB">
          <w:rPr>
            <w:noProof/>
            <w:webHidden/>
          </w:rPr>
          <w:t>70</w:t>
        </w:r>
        <w:r w:rsidR="003246EB" w:rsidRPr="003246EB">
          <w:rPr>
            <w:noProof/>
            <w:webHidden/>
          </w:rPr>
          <w:fldChar w:fldCharType="end"/>
        </w:r>
      </w:hyperlink>
    </w:p>
    <w:p w14:paraId="7949923A"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501" w:history="1">
        <w:r w:rsidR="003246EB" w:rsidRPr="003246EB">
          <w:rPr>
            <w:rStyle w:val="af0"/>
            <w:rFonts w:hint="eastAsia"/>
            <w:noProof/>
          </w:rPr>
          <w:t>参考文献</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501 \h </w:instrText>
        </w:r>
        <w:r w:rsidR="003246EB" w:rsidRPr="003246EB">
          <w:rPr>
            <w:noProof/>
            <w:webHidden/>
          </w:rPr>
        </w:r>
        <w:r w:rsidR="003246EB" w:rsidRPr="003246EB">
          <w:rPr>
            <w:noProof/>
            <w:webHidden/>
          </w:rPr>
          <w:fldChar w:fldCharType="separate"/>
        </w:r>
        <w:r w:rsidR="003246EB" w:rsidRPr="003246EB">
          <w:rPr>
            <w:noProof/>
            <w:webHidden/>
          </w:rPr>
          <w:t>71</w:t>
        </w:r>
        <w:r w:rsidR="003246EB" w:rsidRPr="003246EB">
          <w:rPr>
            <w:noProof/>
            <w:webHidden/>
          </w:rPr>
          <w:fldChar w:fldCharType="end"/>
        </w:r>
      </w:hyperlink>
    </w:p>
    <w:p w14:paraId="167BB1C2" w14:textId="77777777" w:rsidR="003246EB" w:rsidRP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502" w:history="1">
        <w:r w:rsidR="003246EB" w:rsidRPr="003246EB">
          <w:rPr>
            <w:rStyle w:val="af0"/>
            <w:rFonts w:hint="eastAsia"/>
            <w:noProof/>
          </w:rPr>
          <w:t>致</w:t>
        </w:r>
        <w:r w:rsidR="003246EB" w:rsidRPr="003246EB">
          <w:rPr>
            <w:rStyle w:val="af0"/>
            <w:noProof/>
          </w:rPr>
          <w:t xml:space="preserve"> </w:t>
        </w:r>
        <w:r w:rsidR="003246EB" w:rsidRPr="003246EB">
          <w:rPr>
            <w:rStyle w:val="af0"/>
            <w:rFonts w:hint="eastAsia"/>
            <w:noProof/>
          </w:rPr>
          <w:t>谢</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502 \h </w:instrText>
        </w:r>
        <w:r w:rsidR="003246EB" w:rsidRPr="003246EB">
          <w:rPr>
            <w:noProof/>
            <w:webHidden/>
          </w:rPr>
        </w:r>
        <w:r w:rsidR="003246EB" w:rsidRPr="003246EB">
          <w:rPr>
            <w:noProof/>
            <w:webHidden/>
          </w:rPr>
          <w:fldChar w:fldCharType="separate"/>
        </w:r>
        <w:r w:rsidR="003246EB" w:rsidRPr="003246EB">
          <w:rPr>
            <w:noProof/>
            <w:webHidden/>
          </w:rPr>
          <w:t>75</w:t>
        </w:r>
        <w:r w:rsidR="003246EB" w:rsidRPr="003246EB">
          <w:rPr>
            <w:noProof/>
            <w:webHidden/>
          </w:rPr>
          <w:fldChar w:fldCharType="end"/>
        </w:r>
      </w:hyperlink>
    </w:p>
    <w:p w14:paraId="225F2E87" w14:textId="77777777" w:rsidR="003246EB" w:rsidRDefault="002E62B8">
      <w:pPr>
        <w:pStyle w:val="14"/>
        <w:tabs>
          <w:tab w:val="right" w:leader="dot" w:pos="8776"/>
        </w:tabs>
        <w:rPr>
          <w:rFonts w:eastAsiaTheme="minorEastAsia" w:cstheme="minorBidi"/>
          <w:b w:val="0"/>
          <w:bCs w:val="0"/>
          <w:caps w:val="0"/>
          <w:noProof/>
          <w:kern w:val="2"/>
          <w:sz w:val="21"/>
          <w:szCs w:val="22"/>
          <w:lang w:val="en-US"/>
        </w:rPr>
      </w:pPr>
      <w:hyperlink w:anchor="_Toc477521503" w:history="1">
        <w:r w:rsidR="003246EB" w:rsidRPr="003246EB">
          <w:rPr>
            <w:rStyle w:val="af0"/>
            <w:rFonts w:hint="eastAsia"/>
            <w:noProof/>
          </w:rPr>
          <w:t>作者简介</w:t>
        </w:r>
        <w:r w:rsidR="003246EB" w:rsidRPr="003246EB">
          <w:rPr>
            <w:noProof/>
            <w:webHidden/>
          </w:rPr>
          <w:tab/>
        </w:r>
        <w:r w:rsidR="003246EB" w:rsidRPr="003246EB">
          <w:rPr>
            <w:noProof/>
            <w:webHidden/>
          </w:rPr>
          <w:fldChar w:fldCharType="begin"/>
        </w:r>
        <w:r w:rsidR="003246EB" w:rsidRPr="003246EB">
          <w:rPr>
            <w:noProof/>
            <w:webHidden/>
          </w:rPr>
          <w:instrText xml:space="preserve"> PAGEREF _Toc477521503 \h </w:instrText>
        </w:r>
        <w:r w:rsidR="003246EB" w:rsidRPr="003246EB">
          <w:rPr>
            <w:noProof/>
            <w:webHidden/>
          </w:rPr>
        </w:r>
        <w:r w:rsidR="003246EB" w:rsidRPr="003246EB">
          <w:rPr>
            <w:noProof/>
            <w:webHidden/>
          </w:rPr>
          <w:fldChar w:fldCharType="separate"/>
        </w:r>
        <w:r w:rsidR="003246EB" w:rsidRPr="003246EB">
          <w:rPr>
            <w:noProof/>
            <w:webHidden/>
          </w:rPr>
          <w:t>77</w:t>
        </w:r>
        <w:r w:rsidR="003246EB" w:rsidRPr="003246EB">
          <w:rPr>
            <w:noProof/>
            <w:webHidden/>
          </w:rPr>
          <w:fldChar w:fldCharType="end"/>
        </w:r>
      </w:hyperlink>
    </w:p>
    <w:p w14:paraId="091E0658" w14:textId="0364CBB6" w:rsidR="00EB1321" w:rsidRDefault="003246EB" w:rsidP="00EB1321">
      <w:pPr>
        <w:sectPr w:rsidR="00EB1321" w:rsidSect="00B50774">
          <w:type w:val="oddPage"/>
          <w:pgSz w:w="11906" w:h="16838" w:code="9"/>
          <w:pgMar w:top="1701" w:right="1418" w:bottom="1134" w:left="1418" w:header="1134" w:footer="992" w:gutter="284"/>
          <w:pgNumType w:fmt="upperRoman"/>
          <w:cols w:space="425"/>
          <w:docGrid w:linePitch="326"/>
        </w:sectPr>
      </w:pPr>
      <w:r>
        <w:fldChar w:fldCharType="end"/>
      </w:r>
    </w:p>
    <w:p w14:paraId="5FE60C33" w14:textId="77777777" w:rsidR="004772B6" w:rsidRDefault="004772B6" w:rsidP="003246EB">
      <w:pPr>
        <w:pStyle w:val="12"/>
      </w:pPr>
      <w:bookmarkStart w:id="65" w:name="_Toc477521383"/>
      <w:bookmarkStart w:id="66" w:name="_Toc477521450"/>
      <w:r>
        <w:rPr>
          <w:rFonts w:hint="eastAsia"/>
        </w:rPr>
        <w:lastRenderedPageBreak/>
        <w:t>绪论</w:t>
      </w:r>
      <w:bookmarkEnd w:id="65"/>
      <w:bookmarkEnd w:id="66"/>
    </w:p>
    <w:p w14:paraId="176EDD24" w14:textId="10445C7F" w:rsidR="004772B6" w:rsidRDefault="004772B6" w:rsidP="00FF2373">
      <w:pPr>
        <w:pStyle w:val="20"/>
      </w:pPr>
      <w:bookmarkStart w:id="67" w:name="_Toc477521384"/>
      <w:bookmarkStart w:id="68" w:name="_Toc477521451"/>
      <w:r>
        <w:rPr>
          <w:rFonts w:hint="eastAsia"/>
        </w:rPr>
        <w:t>研究背景及意义</w:t>
      </w:r>
      <w:bookmarkEnd w:id="67"/>
      <w:bookmarkEnd w:id="68"/>
    </w:p>
    <w:p w14:paraId="1326750A" w14:textId="4D65D4C9" w:rsidR="00864E67" w:rsidRDefault="004772B6" w:rsidP="004772B6">
      <w:r>
        <w:rPr>
          <w:rFonts w:hint="eastAsia"/>
        </w:rPr>
        <w:t>随着交通运输工业经济的发展以及生活水平的提高，交通事故屡见不鲜，航空领域因工作人员以及飞行员生理疲劳造成巨大的人员伤亡和经济损失，这已成为不可忽视的社会问题。根据世界卫生组织提供的统计数据可知，在全世界范围内，每年</w:t>
      </w:r>
      <w:r w:rsidR="00F43EA0">
        <w:rPr>
          <w:rFonts w:hint="eastAsia"/>
        </w:rPr>
        <w:t>由于</w:t>
      </w:r>
      <w:r>
        <w:rPr>
          <w:rFonts w:hint="eastAsia"/>
        </w:rPr>
        <w:t>交通事故</w:t>
      </w:r>
      <w:r w:rsidR="00F43EA0">
        <w:rPr>
          <w:rFonts w:hint="eastAsia"/>
        </w:rPr>
        <w:t>而导致</w:t>
      </w:r>
      <w:r>
        <w:rPr>
          <w:rFonts w:hint="eastAsia"/>
        </w:rPr>
        <w:t>的经济损失高达</w:t>
      </w:r>
      <w:r>
        <w:rPr>
          <w:rFonts w:hint="eastAsia"/>
        </w:rPr>
        <w:t>1580</w:t>
      </w:r>
      <w:r>
        <w:rPr>
          <w:rFonts w:hint="eastAsia"/>
        </w:rPr>
        <w:t>亿美元，约占</w:t>
      </w:r>
      <w:r w:rsidR="00924E44">
        <w:rPr>
          <w:rFonts w:hint="eastAsia"/>
        </w:rPr>
        <w:t>发展中国家</w:t>
      </w:r>
      <w:r w:rsidR="00F43EA0">
        <w:rPr>
          <w:rFonts w:hint="eastAsia"/>
        </w:rPr>
        <w:t>GDP</w:t>
      </w:r>
      <w:r w:rsidR="00F43EA0">
        <w:rPr>
          <w:rFonts w:hint="eastAsia"/>
        </w:rPr>
        <w:t>的</w:t>
      </w:r>
      <w:r w:rsidR="00F43EA0">
        <w:rPr>
          <w:rFonts w:hint="eastAsia"/>
        </w:rPr>
        <w:t>2</w:t>
      </w:r>
      <w:r>
        <w:rPr>
          <w:rFonts w:hint="eastAsia"/>
        </w:rPr>
        <w:t>%</w:t>
      </w:r>
      <w:r>
        <w:rPr>
          <w:rFonts w:hint="eastAsia"/>
        </w:rPr>
        <w:t>左右</w:t>
      </w:r>
      <w:r w:rsidR="00A70A56">
        <w:fldChar w:fldCharType="begin"/>
      </w:r>
      <w:r w:rsidR="00A70A56">
        <w:instrText xml:space="preserve"> ADDIN NE.Ref.{D6B2906A-9A39-4A95-9732-F8EFCFD6DFAE}</w:instrText>
      </w:r>
      <w:r w:rsidR="00A70A56">
        <w:fldChar w:fldCharType="separate"/>
      </w:r>
      <w:r w:rsidR="004512DA">
        <w:rPr>
          <w:color w:val="080000"/>
          <w:szCs w:val="24"/>
          <w:vertAlign w:val="superscript"/>
          <w:lang w:val="en-US"/>
        </w:rPr>
        <w:t>[1]</w:t>
      </w:r>
      <w:r w:rsidR="00A70A56">
        <w:fldChar w:fldCharType="end"/>
      </w:r>
      <w:r>
        <w:rPr>
          <w:rFonts w:hint="eastAsia"/>
        </w:rPr>
        <w:t>。自</w:t>
      </w:r>
      <w:r>
        <w:rPr>
          <w:rFonts w:hint="eastAsia"/>
        </w:rPr>
        <w:t>2006</w:t>
      </w:r>
      <w:r>
        <w:rPr>
          <w:rFonts w:hint="eastAsia"/>
        </w:rPr>
        <w:t>年以来，随着交通事业的发展，私家车越来越多，我国交通事故死亡人数随之增加，因人体疲劳造成的人员伤亡已不亚于违章行驶、超载、制动性能、恶劣路况等客观原因。据相关部门统计，随着高速公路的不断建设，驾驶条件变得越来越舒适惬意，人们在高速公路行驶的过程中更容易产生疲劳的现象，还有调查结果显示如图</w:t>
      </w:r>
      <w:r>
        <w:rPr>
          <w:rFonts w:hint="eastAsia"/>
        </w:rPr>
        <w:t>1.1</w:t>
      </w:r>
      <w:r>
        <w:rPr>
          <w:rFonts w:hint="eastAsia"/>
        </w:rPr>
        <w:t>所示。疲劳是交通事故的主要原因之一，直接或间接导致了大量的人口伤亡和巨大的经济损失，这一严重问题已成为国内外的焦点话题。</w:t>
      </w:r>
    </w:p>
    <w:p w14:paraId="4564B4A2" w14:textId="77777777" w:rsidR="004772B6" w:rsidRDefault="004772B6" w:rsidP="004772B6">
      <w:pPr>
        <w:pStyle w:val="ae"/>
      </w:pPr>
      <w:r>
        <w:rPr>
          <w:rFonts w:hint="eastAsia"/>
          <w:noProof/>
          <w:lang w:val="en-US"/>
        </w:rPr>
        <w:drawing>
          <wp:inline distT="0" distB="0" distL="0" distR="0" wp14:anchorId="432B795E" wp14:editId="75DBD4E0">
            <wp:extent cx="4114800" cy="2447925"/>
            <wp:effectExtent l="0" t="0" r="0" b="9525"/>
            <wp:docPr id="4" name="图片 4" descr="1484711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1484711396(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14800" cy="2447925"/>
                    </a:xfrm>
                    <a:prstGeom prst="rect">
                      <a:avLst/>
                    </a:prstGeom>
                    <a:noFill/>
                    <a:ln>
                      <a:noFill/>
                    </a:ln>
                  </pic:spPr>
                </pic:pic>
              </a:graphicData>
            </a:graphic>
          </wp:inline>
        </w:drawing>
      </w:r>
    </w:p>
    <w:p w14:paraId="437286F0" w14:textId="77777777" w:rsidR="004772B6" w:rsidRDefault="004772B6" w:rsidP="003246EB">
      <w:pPr>
        <w:pStyle w:val="1"/>
      </w:pPr>
      <w:bookmarkStart w:id="69" w:name="_Toc477436787"/>
      <w:bookmarkStart w:id="70" w:name="_Toc477465935"/>
      <w:r>
        <w:rPr>
          <w:rFonts w:hint="eastAsia"/>
        </w:rPr>
        <w:t>交通事故因素统计图</w:t>
      </w:r>
      <w:bookmarkEnd w:id="69"/>
      <w:bookmarkEnd w:id="70"/>
    </w:p>
    <w:p w14:paraId="1BAF8818" w14:textId="77777777" w:rsidR="008F364C" w:rsidRPr="008F364C" w:rsidRDefault="008F364C" w:rsidP="008F364C"/>
    <w:p w14:paraId="3804D191" w14:textId="768474D0" w:rsidR="004772B6" w:rsidRDefault="004772B6" w:rsidP="004772B6">
      <w:r>
        <w:rPr>
          <w:rFonts w:hint="eastAsia"/>
        </w:rPr>
        <w:t>眼睛作为判断疲劳驾驶最重要的特征之一，经美国纽约</w:t>
      </w:r>
      <w:r>
        <w:rPr>
          <w:rFonts w:hint="eastAsia"/>
        </w:rPr>
        <w:t>Rensselaer Polytechnic</w:t>
      </w:r>
      <w:r>
        <w:rPr>
          <w:rFonts w:hint="eastAsia"/>
        </w:rPr>
        <w:t>学院的</w:t>
      </w:r>
      <w:r>
        <w:rPr>
          <w:rFonts w:hint="eastAsia"/>
        </w:rPr>
        <w:t>ICETEK-DM642-BR</w:t>
      </w:r>
      <w:r w:rsidR="00924E44">
        <w:rPr>
          <w:rFonts w:hint="eastAsia"/>
        </w:rPr>
        <w:t>硬件嵌入式平台试验，通过人眼开</w:t>
      </w:r>
      <w:proofErr w:type="gramStart"/>
      <w:r w:rsidR="00924E44">
        <w:rPr>
          <w:rFonts w:hint="eastAsia"/>
        </w:rPr>
        <w:t>度或者</w:t>
      </w:r>
      <w:proofErr w:type="gramEnd"/>
      <w:r w:rsidR="00924E44">
        <w:rPr>
          <w:rFonts w:hint="eastAsia"/>
        </w:rPr>
        <w:t>开闭频率的检测判断</w:t>
      </w:r>
      <w:r>
        <w:rPr>
          <w:rFonts w:hint="eastAsia"/>
        </w:rPr>
        <w:t>驾驶员</w:t>
      </w:r>
      <w:r w:rsidR="009B2783">
        <w:rPr>
          <w:rFonts w:hint="eastAsia"/>
        </w:rPr>
        <w:t>的精神状态</w:t>
      </w:r>
      <w:r>
        <w:rPr>
          <w:rFonts w:hint="eastAsia"/>
        </w:rPr>
        <w:t>。人眼的特征在众多识别参数中占有重要地位，涉及了计算机视觉、人类心理学、交叉生物特征识别和疲劳计算等方面的一门交叉学科，具有广泛地应用前景和市场潜力，主要应用于和谐的人机交互、交通安全监测、公共场合的安全监控、辅助语言交流、国家安全、海关、出入境、医疗服务、远程教育和运输领域等。</w:t>
      </w:r>
    </w:p>
    <w:p w14:paraId="2BE88124" w14:textId="77777777" w:rsidR="004772B6" w:rsidRDefault="004772B6" w:rsidP="004772B6">
      <w:r>
        <w:rPr>
          <w:rFonts w:hint="eastAsia"/>
        </w:rPr>
        <w:t>因此，为了减少因疲劳作业而造成了社会损失，跟随技术发展的热潮，人体疲劳</w:t>
      </w:r>
      <w:r>
        <w:rPr>
          <w:rFonts w:hint="eastAsia"/>
        </w:rPr>
        <w:lastRenderedPageBreak/>
        <w:t>检测的研究具有重要的工程意义和学术意义。</w:t>
      </w:r>
    </w:p>
    <w:p w14:paraId="11AF1746" w14:textId="77777777" w:rsidR="004772B6" w:rsidRDefault="004772B6" w:rsidP="00FF2373">
      <w:pPr>
        <w:pStyle w:val="20"/>
      </w:pPr>
      <w:bookmarkStart w:id="71" w:name="_Toc477521385"/>
      <w:bookmarkStart w:id="72" w:name="_Toc477521452"/>
      <w:r>
        <w:rPr>
          <w:rFonts w:hint="eastAsia"/>
        </w:rPr>
        <w:t>国内外研究现状</w:t>
      </w:r>
      <w:bookmarkEnd w:id="71"/>
      <w:bookmarkEnd w:id="72"/>
    </w:p>
    <w:p w14:paraId="051CA011" w14:textId="04C5B02F" w:rsidR="004772B6" w:rsidRDefault="00A62490" w:rsidP="004772B6">
      <w:r>
        <w:rPr>
          <w:rFonts w:hint="eastAsia"/>
        </w:rPr>
        <w:t>近年来，随着生活节奏逐步</w:t>
      </w:r>
      <w:r w:rsidR="004772B6">
        <w:rPr>
          <w:rFonts w:hint="eastAsia"/>
        </w:rPr>
        <w:t>加快，</w:t>
      </w:r>
      <w:r>
        <w:rPr>
          <w:rFonts w:hint="eastAsia"/>
        </w:rPr>
        <w:t>社会竞争日趋激烈，这种生活状态很容易引起精神疲劳</w:t>
      </w:r>
      <w:r w:rsidR="004772B6">
        <w:rPr>
          <w:rFonts w:hint="eastAsia"/>
        </w:rPr>
        <w:t>，</w:t>
      </w:r>
      <w:r>
        <w:rPr>
          <w:rFonts w:hint="eastAsia"/>
        </w:rPr>
        <w:t>由于</w:t>
      </w:r>
      <w:r w:rsidR="004772B6">
        <w:rPr>
          <w:rFonts w:hint="eastAsia"/>
        </w:rPr>
        <w:t>交通运输行业的发展和生产力水平的大幅度提升，全球各国的机动车数量逐年上涨，多种多样的交通工具便利了人们的日常生活与工作，然而，同时也带来了不容忽视的社会损失，其中因疲劳而带来的人员伤亡和财产损失占相当大的比例，这一严重性不容小觑。因此，各国相继展开了对疲劳检测系统的开发与研究。</w:t>
      </w:r>
    </w:p>
    <w:p w14:paraId="3635522A" w14:textId="77777777" w:rsidR="004772B6" w:rsidRDefault="004772B6" w:rsidP="00FF2373">
      <w:pPr>
        <w:pStyle w:val="31"/>
        <w:ind w:left="480"/>
      </w:pPr>
      <w:bookmarkStart w:id="73" w:name="_Toc477521386"/>
      <w:bookmarkStart w:id="74" w:name="_Toc477521453"/>
      <w:r>
        <w:rPr>
          <w:rFonts w:hint="eastAsia"/>
        </w:rPr>
        <w:t>国外研究现状</w:t>
      </w:r>
      <w:bookmarkEnd w:id="73"/>
      <w:bookmarkEnd w:id="74"/>
    </w:p>
    <w:p w14:paraId="369DF29F" w14:textId="0AFE6F18" w:rsidR="004772B6" w:rsidRPr="004772B6" w:rsidRDefault="004772B6" w:rsidP="004772B6">
      <w:pPr>
        <w:rPr>
          <w:lang w:val="en-US"/>
        </w:rPr>
      </w:pPr>
      <w:r w:rsidRPr="004772B6">
        <w:rPr>
          <w:rFonts w:hint="eastAsia"/>
          <w:lang w:val="en-US"/>
        </w:rPr>
        <w:t>国外在人体疲劳检测</w:t>
      </w:r>
      <w:proofErr w:type="gramStart"/>
      <w:r w:rsidRPr="004772B6">
        <w:rPr>
          <w:rFonts w:hint="eastAsia"/>
          <w:lang w:val="en-US"/>
        </w:rPr>
        <w:t>疲劳技术</w:t>
      </w:r>
      <w:proofErr w:type="gramEnd"/>
      <w:r w:rsidRPr="004772B6">
        <w:rPr>
          <w:rFonts w:hint="eastAsia"/>
          <w:lang w:val="en-US"/>
        </w:rPr>
        <w:t>方面的研究相对较多，然而几乎很难找到一个对人体无干扰、排除光照的算法。欧洲的</w:t>
      </w:r>
      <w:r w:rsidRPr="004772B6">
        <w:rPr>
          <w:rFonts w:hint="eastAsia"/>
          <w:lang w:val="en-US"/>
        </w:rPr>
        <w:t>AWAKE</w:t>
      </w:r>
      <w:r w:rsidRPr="004772B6">
        <w:rPr>
          <w:rFonts w:hint="eastAsia"/>
          <w:lang w:val="en-US"/>
        </w:rPr>
        <w:t>驾驶诊断系统是</w:t>
      </w:r>
      <w:r w:rsidRPr="004772B6">
        <w:rPr>
          <w:rFonts w:hint="eastAsia"/>
          <w:lang w:val="en-US"/>
        </w:rPr>
        <w:t>e</w:t>
      </w:r>
      <w:r w:rsidRPr="004772B6">
        <w:rPr>
          <w:rFonts w:hint="eastAsia"/>
          <w:lang w:val="en-US"/>
        </w:rPr>
        <w:t>—</w:t>
      </w:r>
      <w:r w:rsidRPr="004772B6">
        <w:rPr>
          <w:rFonts w:hint="eastAsia"/>
          <w:lang w:val="en-US"/>
        </w:rPr>
        <w:t>Safety</w:t>
      </w:r>
      <w:r w:rsidRPr="004772B6">
        <w:rPr>
          <w:rFonts w:hint="eastAsia"/>
          <w:lang w:val="en-US"/>
        </w:rPr>
        <w:t>项目的核心系统，</w:t>
      </w:r>
      <w:r w:rsidR="00BA6F06">
        <w:rPr>
          <w:rFonts w:hint="eastAsia"/>
          <w:lang w:val="en-US"/>
        </w:rPr>
        <w:t>它</w:t>
      </w:r>
      <w:r w:rsidRPr="004772B6">
        <w:rPr>
          <w:rFonts w:hint="eastAsia"/>
          <w:lang w:val="en-US"/>
        </w:rPr>
        <w:t>主要结合视觉传感器和方向盘操纵力传感器实现</w:t>
      </w:r>
      <w:r w:rsidR="0031380B">
        <w:rPr>
          <w:rFonts w:hint="eastAsia"/>
          <w:lang w:val="en-US"/>
        </w:rPr>
        <w:t>对人体信息的实时</w:t>
      </w:r>
      <w:r w:rsidRPr="004772B6">
        <w:rPr>
          <w:rFonts w:hint="eastAsia"/>
          <w:lang w:val="en-US"/>
        </w:rPr>
        <w:t>获取，然后采用人工智能</w:t>
      </w:r>
      <w:r w:rsidR="0031380B">
        <w:rPr>
          <w:rFonts w:hint="eastAsia"/>
          <w:lang w:val="en-US"/>
        </w:rPr>
        <w:t>的</w:t>
      </w:r>
      <w:r w:rsidRPr="004772B6">
        <w:rPr>
          <w:rFonts w:hint="eastAsia"/>
          <w:lang w:val="en-US"/>
        </w:rPr>
        <w:t>算法来判断驾驶员的</w:t>
      </w:r>
      <w:r w:rsidR="00481E03">
        <w:rPr>
          <w:rFonts w:hint="eastAsia"/>
          <w:lang w:val="en-US"/>
        </w:rPr>
        <w:t>实时</w:t>
      </w:r>
      <w:r w:rsidR="0031380B">
        <w:rPr>
          <w:rFonts w:hint="eastAsia"/>
          <w:lang w:val="en-US"/>
        </w:rPr>
        <w:t>疲劳程度，比如</w:t>
      </w:r>
      <w:r w:rsidRPr="004772B6">
        <w:rPr>
          <w:rFonts w:hint="eastAsia"/>
          <w:lang w:val="en-US"/>
        </w:rPr>
        <w:t>轻微疲劳、严重疲劳等</w:t>
      </w:r>
      <w:r w:rsidR="00A70A56">
        <w:rPr>
          <w:lang w:val="en-US"/>
        </w:rPr>
        <w:fldChar w:fldCharType="begin"/>
      </w:r>
      <w:r w:rsidR="00A70A56">
        <w:rPr>
          <w:lang w:val="en-US"/>
        </w:rPr>
        <w:instrText xml:space="preserve"> ADDIN NE.Ref.{815993B2-FEF1-41EE-959D-5F342A9ACA5A}</w:instrText>
      </w:r>
      <w:r w:rsidR="00A70A56">
        <w:rPr>
          <w:lang w:val="en-US"/>
        </w:rPr>
        <w:fldChar w:fldCharType="separate"/>
      </w:r>
      <w:r w:rsidR="004512DA">
        <w:rPr>
          <w:color w:val="080000"/>
          <w:szCs w:val="24"/>
          <w:vertAlign w:val="superscript"/>
          <w:lang w:val="en-US"/>
        </w:rPr>
        <w:t>[2]</w:t>
      </w:r>
      <w:r w:rsidR="00A70A56">
        <w:rPr>
          <w:lang w:val="en-US"/>
        </w:rPr>
        <w:fldChar w:fldCharType="end"/>
      </w:r>
      <w:r w:rsidRPr="004772B6">
        <w:rPr>
          <w:rFonts w:hint="eastAsia"/>
          <w:lang w:val="en-US"/>
        </w:rPr>
        <w:t>。</w:t>
      </w:r>
      <w:r w:rsidRPr="004772B6">
        <w:rPr>
          <w:rFonts w:hint="eastAsia"/>
          <w:lang w:val="en-US"/>
        </w:rPr>
        <w:t>Carnegie Mellon</w:t>
      </w:r>
      <w:r w:rsidRPr="004772B6">
        <w:rPr>
          <w:rFonts w:hint="eastAsia"/>
          <w:lang w:val="en-US"/>
        </w:rPr>
        <w:t>大学研发的</w:t>
      </w:r>
      <w:r w:rsidRPr="004772B6">
        <w:rPr>
          <w:rFonts w:hint="eastAsia"/>
          <w:lang w:val="en-US"/>
        </w:rPr>
        <w:t>PERCLOS</w:t>
      </w:r>
      <w:r w:rsidRPr="004772B6">
        <w:rPr>
          <w:rFonts w:hint="eastAsia"/>
          <w:lang w:val="en-US"/>
        </w:rPr>
        <w:t>系统利用</w:t>
      </w:r>
      <w:r w:rsidRPr="004772B6">
        <w:rPr>
          <w:rFonts w:hint="eastAsia"/>
          <w:lang w:val="en-US"/>
        </w:rPr>
        <w:t>850nm</w:t>
      </w:r>
      <w:r w:rsidRPr="004772B6">
        <w:rPr>
          <w:rFonts w:hint="eastAsia"/>
          <w:lang w:val="en-US"/>
        </w:rPr>
        <w:t>和</w:t>
      </w:r>
      <w:r w:rsidRPr="004772B6">
        <w:rPr>
          <w:rFonts w:hint="eastAsia"/>
          <w:lang w:val="en-US"/>
        </w:rPr>
        <w:t>900nm</w:t>
      </w:r>
      <w:r w:rsidRPr="004772B6">
        <w:rPr>
          <w:rFonts w:hint="eastAsia"/>
          <w:lang w:val="en-US"/>
        </w:rPr>
        <w:t>的红外</w:t>
      </w:r>
      <w:r w:rsidRPr="004772B6">
        <w:rPr>
          <w:rFonts w:hint="eastAsia"/>
          <w:lang w:val="en-US"/>
        </w:rPr>
        <w:t>CCD</w:t>
      </w:r>
      <w:r w:rsidRPr="004772B6">
        <w:rPr>
          <w:rFonts w:hint="eastAsia"/>
          <w:lang w:val="en-US"/>
        </w:rPr>
        <w:t>摄像机采集红外图像，对两幅图进行差分处理，从而得到瞳孔大小，进一步定位到人眼，计算单位时间内人眼闭合次数并与预设值进行对比，得出驾驶员疲劳程度。</w:t>
      </w:r>
      <w:r w:rsidRPr="004772B6">
        <w:rPr>
          <w:rFonts w:hint="eastAsia"/>
          <w:lang w:val="en-US"/>
        </w:rPr>
        <w:t>2002</w:t>
      </w:r>
      <w:r w:rsidRPr="004772B6">
        <w:rPr>
          <w:rFonts w:hint="eastAsia"/>
          <w:lang w:val="en-US"/>
        </w:rPr>
        <w:t>年，</w:t>
      </w:r>
      <w:r w:rsidRPr="004772B6">
        <w:rPr>
          <w:rFonts w:hint="eastAsia"/>
          <w:lang w:val="en-US"/>
        </w:rPr>
        <w:t>Qiang Ji</w:t>
      </w:r>
      <w:r w:rsidRPr="004772B6">
        <w:rPr>
          <w:rFonts w:hint="eastAsia"/>
          <w:lang w:val="en-US"/>
        </w:rPr>
        <w:t>等学者在美国纽约</w:t>
      </w:r>
      <w:r w:rsidRPr="004772B6">
        <w:rPr>
          <w:rFonts w:hint="eastAsia"/>
          <w:lang w:val="en-US"/>
        </w:rPr>
        <w:t>Rensselaer Polytechnic</w:t>
      </w:r>
      <w:r w:rsidRPr="004772B6">
        <w:rPr>
          <w:rFonts w:hint="eastAsia"/>
          <w:lang w:val="en-US"/>
        </w:rPr>
        <w:t>学院采用内圈红外光源采集图像，经过视频解码器，利用差分自适应阈值算法分割图像，最后利用几何约束无限逼近算法得到基于</w:t>
      </w:r>
      <w:r w:rsidRPr="004772B6">
        <w:rPr>
          <w:rFonts w:hint="eastAsia"/>
          <w:lang w:val="en-US"/>
        </w:rPr>
        <w:t>SVM</w:t>
      </w:r>
      <w:r w:rsidRPr="004772B6">
        <w:rPr>
          <w:rFonts w:hint="eastAsia"/>
          <w:lang w:val="en-US"/>
        </w:rPr>
        <w:t>的眼睛验证</w:t>
      </w:r>
      <w:r w:rsidR="00421CD3">
        <w:rPr>
          <w:lang w:val="en-US"/>
        </w:rPr>
        <w:fldChar w:fldCharType="begin"/>
      </w:r>
      <w:r w:rsidR="00421CD3">
        <w:rPr>
          <w:lang w:val="en-US"/>
        </w:rPr>
        <w:instrText xml:space="preserve"> ADDIN NE.Ref.{8A4472E9-1440-418C-A24B-61A7FBD8B093}</w:instrText>
      </w:r>
      <w:r w:rsidR="00421CD3">
        <w:rPr>
          <w:lang w:val="en-US"/>
        </w:rPr>
        <w:fldChar w:fldCharType="separate"/>
      </w:r>
      <w:r w:rsidR="004512DA">
        <w:rPr>
          <w:color w:val="080000"/>
          <w:szCs w:val="24"/>
          <w:vertAlign w:val="superscript"/>
          <w:lang w:val="en-US"/>
        </w:rPr>
        <w:t>[3]</w:t>
      </w:r>
      <w:r w:rsidR="00421CD3">
        <w:rPr>
          <w:lang w:val="en-US"/>
        </w:rPr>
        <w:fldChar w:fldCharType="end"/>
      </w:r>
      <w:r w:rsidRPr="004772B6">
        <w:rPr>
          <w:rFonts w:hint="eastAsia"/>
          <w:lang w:val="en-US"/>
        </w:rPr>
        <w:t>。卡内基梅隆大学开发</w:t>
      </w:r>
      <w:r w:rsidRPr="004772B6">
        <w:rPr>
          <w:rFonts w:hint="eastAsia"/>
          <w:lang w:val="en-US"/>
        </w:rPr>
        <w:t>Copilot</w:t>
      </w:r>
      <w:r w:rsidRPr="004772B6">
        <w:rPr>
          <w:rFonts w:hint="eastAsia"/>
          <w:lang w:val="en-US"/>
        </w:rPr>
        <w:t>系统用于驾驶员疲劳识别，首先利用差分处理等算法定位到眼部，进而根据瞳孔大小的尺寸，分析驾驶员的疲劳程度，但实时性并未达到预期的效果。内大华大学计算机视觉以及机器人研究室利用红外光源结合红</w:t>
      </w:r>
      <w:r w:rsidR="002E076B">
        <w:rPr>
          <w:rFonts w:hint="eastAsia"/>
          <w:lang w:val="en-US"/>
        </w:rPr>
        <w:t>外滤波器检测眼睛和头部运动等线索，采用动态贝叶斯网络融合技术研究</w:t>
      </w:r>
      <w:r w:rsidRPr="004772B6">
        <w:rPr>
          <w:rFonts w:hint="eastAsia"/>
          <w:lang w:val="en-US"/>
        </w:rPr>
        <w:t>驾驶员</w:t>
      </w:r>
      <w:r w:rsidR="00477422">
        <w:rPr>
          <w:rFonts w:hint="eastAsia"/>
          <w:lang w:val="en-US"/>
        </w:rPr>
        <w:t>的疲劳程度</w:t>
      </w:r>
      <w:r w:rsidRPr="004772B6">
        <w:rPr>
          <w:rFonts w:hint="eastAsia"/>
          <w:lang w:val="en-US"/>
        </w:rPr>
        <w:t>，实时效果有所优化。</w:t>
      </w:r>
      <w:r w:rsidR="004341B3" w:rsidRPr="004772B6">
        <w:rPr>
          <w:lang w:val="en-US"/>
        </w:rPr>
        <w:t>Face LAB</w:t>
      </w:r>
      <w:r w:rsidR="004341B3">
        <w:rPr>
          <w:rFonts w:hint="eastAsia"/>
          <w:lang w:val="en-US"/>
        </w:rPr>
        <w:t>是由</w:t>
      </w:r>
      <w:r w:rsidRPr="004772B6">
        <w:rPr>
          <w:rFonts w:hint="eastAsia"/>
          <w:lang w:val="en-US"/>
        </w:rPr>
        <w:t>澳大利亚国立大学与沃尔沃公司合作研发的</w:t>
      </w:r>
      <w:r w:rsidR="004341B3">
        <w:rPr>
          <w:rFonts w:hint="eastAsia"/>
          <w:lang w:val="en-US"/>
        </w:rPr>
        <w:t>系统，它</w:t>
      </w:r>
      <w:r w:rsidRPr="004772B6">
        <w:rPr>
          <w:rFonts w:hint="eastAsia"/>
          <w:lang w:val="en-US"/>
        </w:rPr>
        <w:t>利用多种信息融合技术检测人眼状态、瞳孔直径等诸多参数，综合这些参数值指标判断疲劳程度</w:t>
      </w:r>
      <w:r w:rsidR="00421CD3">
        <w:rPr>
          <w:lang w:val="en-US"/>
        </w:rPr>
        <w:fldChar w:fldCharType="begin"/>
      </w:r>
      <w:r w:rsidR="00421CD3">
        <w:rPr>
          <w:lang w:val="en-US"/>
        </w:rPr>
        <w:instrText xml:space="preserve"> ADDIN NE.Ref.{D1C3C635-3A5A-4A6D-A762-249981C8F0B7}</w:instrText>
      </w:r>
      <w:r w:rsidR="00421CD3">
        <w:rPr>
          <w:lang w:val="en-US"/>
        </w:rPr>
        <w:fldChar w:fldCharType="separate"/>
      </w:r>
      <w:r w:rsidR="004512DA">
        <w:rPr>
          <w:color w:val="080000"/>
          <w:szCs w:val="24"/>
          <w:vertAlign w:val="superscript"/>
          <w:lang w:val="en-US"/>
        </w:rPr>
        <w:t>[4]</w:t>
      </w:r>
      <w:r w:rsidR="00421CD3">
        <w:rPr>
          <w:lang w:val="en-US"/>
        </w:rPr>
        <w:fldChar w:fldCharType="end"/>
      </w:r>
      <w:r w:rsidRPr="004772B6">
        <w:rPr>
          <w:rFonts w:hint="eastAsia"/>
          <w:lang w:val="en-US"/>
        </w:rPr>
        <w:t>。</w:t>
      </w:r>
    </w:p>
    <w:p w14:paraId="64717DAC" w14:textId="66DB2246" w:rsidR="004772B6" w:rsidRDefault="00072AC0" w:rsidP="004772B6">
      <w:pPr>
        <w:rPr>
          <w:lang w:val="en-US"/>
        </w:rPr>
      </w:pPr>
      <w:r>
        <w:rPr>
          <w:rFonts w:hint="eastAsia"/>
          <w:lang w:val="en-US"/>
        </w:rPr>
        <w:t>国外</w:t>
      </w:r>
      <w:r w:rsidR="004772B6" w:rsidRPr="004772B6">
        <w:rPr>
          <w:rFonts w:hint="eastAsia"/>
          <w:lang w:val="en-US"/>
        </w:rPr>
        <w:t>有部分研究是通过测试道路行驶路径、人体脉搏变化等生理信号检测人体的疲劳状态。例如，由瑞典</w:t>
      </w:r>
      <w:r w:rsidR="002D7B89">
        <w:rPr>
          <w:rFonts w:hint="eastAsia"/>
          <w:lang w:val="en-US"/>
        </w:rPr>
        <w:t>沃尔沃汽车厂商推出的驾驶员警示系统，利用道路标线以及车辆行驶路径</w:t>
      </w:r>
      <w:r w:rsidR="004772B6" w:rsidRPr="004772B6">
        <w:rPr>
          <w:rFonts w:hint="eastAsia"/>
          <w:lang w:val="en-US"/>
        </w:rPr>
        <w:t>等信息来判断驾驶员</w:t>
      </w:r>
      <w:r>
        <w:rPr>
          <w:rFonts w:hint="eastAsia"/>
          <w:lang w:val="en-US"/>
        </w:rPr>
        <w:t>的疲劳程度</w:t>
      </w:r>
      <w:r w:rsidR="004772B6" w:rsidRPr="004772B6">
        <w:rPr>
          <w:rFonts w:hint="eastAsia"/>
          <w:lang w:val="en-US"/>
        </w:rPr>
        <w:t>。日本利用人体脉搏等生理变化等知识，通过给方向盘安装探测装置感知脉搏跳动频率，防御交通事故的发生。日本东芝公司研发微型脉搏探测仪，</w:t>
      </w:r>
      <w:proofErr w:type="gramStart"/>
      <w:r w:rsidR="004772B6" w:rsidRPr="004772B6">
        <w:rPr>
          <w:rFonts w:hint="eastAsia"/>
          <w:lang w:val="en-US"/>
        </w:rPr>
        <w:t>通过蓝牙传输</w:t>
      </w:r>
      <w:proofErr w:type="gramEnd"/>
      <w:r w:rsidR="004772B6" w:rsidRPr="004772B6">
        <w:rPr>
          <w:rFonts w:hint="eastAsia"/>
          <w:lang w:val="en-US"/>
        </w:rPr>
        <w:t>将信号传入手机，可方便查看疲劳状态。美国</w:t>
      </w:r>
      <w:r w:rsidR="004772B6" w:rsidRPr="004772B6">
        <w:rPr>
          <w:rFonts w:hint="eastAsia"/>
          <w:lang w:val="en-US"/>
        </w:rPr>
        <w:t>Electronic Safety Products</w:t>
      </w:r>
      <w:r w:rsidR="004772B6" w:rsidRPr="004772B6">
        <w:rPr>
          <w:rFonts w:hint="eastAsia"/>
          <w:lang w:val="en-US"/>
        </w:rPr>
        <w:t>公司开发的</w:t>
      </w:r>
      <w:r w:rsidR="004772B6" w:rsidRPr="004772B6">
        <w:rPr>
          <w:rFonts w:hint="eastAsia"/>
          <w:lang w:val="en-US"/>
        </w:rPr>
        <w:t>SAM</w:t>
      </w:r>
      <w:r w:rsidR="004772B6" w:rsidRPr="004772B6">
        <w:rPr>
          <w:rFonts w:hint="eastAsia"/>
          <w:lang w:val="en-US"/>
        </w:rPr>
        <w:t>（</w:t>
      </w:r>
      <w:r w:rsidR="004772B6" w:rsidRPr="004772B6">
        <w:rPr>
          <w:rFonts w:hint="eastAsia"/>
          <w:lang w:val="en-US"/>
        </w:rPr>
        <w:t>steering attention monitor</w:t>
      </w:r>
      <w:r w:rsidR="004772B6" w:rsidRPr="004772B6">
        <w:rPr>
          <w:rFonts w:hint="eastAsia"/>
          <w:lang w:val="en-US"/>
        </w:rPr>
        <w:t>）装置通过检测方向盘转动状态，若</w:t>
      </w:r>
      <w:r w:rsidR="004772B6" w:rsidRPr="004772B6">
        <w:rPr>
          <w:rFonts w:hint="eastAsia"/>
          <w:lang w:val="en-US"/>
        </w:rPr>
        <w:t>4s</w:t>
      </w:r>
      <w:r w:rsidR="004772B6" w:rsidRPr="004772B6">
        <w:rPr>
          <w:rFonts w:hint="eastAsia"/>
          <w:lang w:val="en-US"/>
        </w:rPr>
        <w:t>方向盘没有发生转动，</w:t>
      </w:r>
      <w:proofErr w:type="gramStart"/>
      <w:r w:rsidR="004772B6" w:rsidRPr="004772B6">
        <w:rPr>
          <w:rFonts w:hint="eastAsia"/>
          <w:lang w:val="en-US"/>
        </w:rPr>
        <w:t>则判断</w:t>
      </w:r>
      <w:proofErr w:type="gramEnd"/>
      <w:r w:rsidR="004772B6" w:rsidRPr="004772B6">
        <w:rPr>
          <w:rFonts w:hint="eastAsia"/>
          <w:lang w:val="en-US"/>
        </w:rPr>
        <w:t>为疲劳状态，</w:t>
      </w:r>
      <w:r w:rsidR="004772B6" w:rsidRPr="004772B6">
        <w:rPr>
          <w:rFonts w:hint="eastAsia"/>
          <w:lang w:val="en-US"/>
        </w:rPr>
        <w:t>SAM</w:t>
      </w:r>
      <w:r w:rsidR="008C1F71">
        <w:rPr>
          <w:rFonts w:hint="eastAsia"/>
          <w:lang w:val="en-US"/>
        </w:rPr>
        <w:t>装置发出提示警报。奥地利医学专家</w:t>
      </w:r>
      <w:r w:rsidR="00FC7E91">
        <w:rPr>
          <w:rFonts w:hint="eastAsia"/>
          <w:lang w:val="en-US"/>
        </w:rPr>
        <w:t>指出，当人眼处于闭合状态时</w:t>
      </w:r>
      <w:r w:rsidR="004772B6" w:rsidRPr="004772B6">
        <w:rPr>
          <w:rFonts w:hint="eastAsia"/>
          <w:lang w:val="en-US"/>
        </w:rPr>
        <w:t>，脑电波（</w:t>
      </w:r>
      <w:r w:rsidR="004772B6" w:rsidRPr="004772B6">
        <w:rPr>
          <w:rFonts w:hint="eastAsia"/>
          <w:lang w:val="en-US"/>
        </w:rPr>
        <w:t>EEG</w:t>
      </w:r>
      <w:r w:rsidR="004772B6" w:rsidRPr="004772B6">
        <w:rPr>
          <w:rFonts w:hint="eastAsia"/>
          <w:lang w:val="en-US"/>
        </w:rPr>
        <w:t>）中的</w:t>
      </w:r>
      <w:r w:rsidR="00D53BB0" w:rsidRPr="005D4C5C">
        <w:rPr>
          <w:position w:val="-6"/>
        </w:rPr>
        <w:object w:dxaOrig="260" w:dyaOrig="240" w14:anchorId="6DA259EC">
          <v:shape id="_x0000_i1042" type="#_x0000_t75" style="width:13.1pt;height:12.35pt" o:ole="">
            <v:imagedata r:id="rId59" o:title=""/>
          </v:shape>
          <o:OLEObject Type="Embed" ProgID="Equation.DSMT4" ShapeID="_x0000_i1042" DrawAspect="Content" ObjectID="_1552139029" r:id="rId60"/>
        </w:object>
      </w:r>
      <w:r w:rsidR="004772B6" w:rsidRPr="004772B6">
        <w:rPr>
          <w:rFonts w:hint="eastAsia"/>
          <w:lang w:val="en-US"/>
        </w:rPr>
        <w:t>波较</w:t>
      </w:r>
      <w:r w:rsidR="004772B6" w:rsidRPr="004772B6">
        <w:rPr>
          <w:rFonts w:hint="eastAsia"/>
          <w:lang w:val="en-US"/>
        </w:rPr>
        <w:lastRenderedPageBreak/>
        <w:t>长。当人眼处于睁开状</w:t>
      </w:r>
      <w:r w:rsidR="004772B6" w:rsidRPr="00702D68">
        <w:rPr>
          <w:rFonts w:hint="eastAsia"/>
          <w:lang w:val="en-US"/>
        </w:rPr>
        <w:t>态的</w:t>
      </w:r>
      <w:r w:rsidR="00A30929" w:rsidRPr="00702D68">
        <w:rPr>
          <w:rFonts w:hint="eastAsia"/>
          <w:lang w:val="en-US"/>
        </w:rPr>
        <w:t>时</w:t>
      </w:r>
      <w:r w:rsidR="004772B6" w:rsidRPr="00702D68">
        <w:rPr>
          <w:rFonts w:hint="eastAsia"/>
          <w:lang w:val="en-US"/>
        </w:rPr>
        <w:t>，</w:t>
      </w:r>
      <w:r w:rsidR="00D53BB0" w:rsidRPr="00702D68">
        <w:rPr>
          <w:position w:val="-6"/>
        </w:rPr>
        <w:object w:dxaOrig="220" w:dyaOrig="300" w14:anchorId="15DCEA79">
          <v:shape id="_x0000_i1043" type="#_x0000_t75" style="width:10.9pt;height:15.25pt" o:ole="">
            <v:imagedata r:id="rId61" o:title=""/>
          </v:shape>
          <o:OLEObject Type="Embed" ProgID="Equation.DSMT4" ShapeID="_x0000_i1043" DrawAspect="Content" ObjectID="_1552139030" r:id="rId62"/>
        </w:object>
      </w:r>
      <w:r w:rsidR="004772B6" w:rsidRPr="00702D68">
        <w:rPr>
          <w:rFonts w:hint="eastAsia"/>
          <w:lang w:val="en-US"/>
        </w:rPr>
        <w:t>波和</w:t>
      </w:r>
      <w:r w:rsidR="00D53BB0" w:rsidRPr="00702D68">
        <w:rPr>
          <w:position w:val="-6"/>
        </w:rPr>
        <w:object w:dxaOrig="220" w:dyaOrig="300" w14:anchorId="4955F31A">
          <v:shape id="_x0000_i1044" type="#_x0000_t75" style="width:10.9pt;height:15.25pt" o:ole="">
            <v:imagedata r:id="rId63" o:title=""/>
          </v:shape>
          <o:OLEObject Type="Embed" ProgID="Equation.DSMT4" ShapeID="_x0000_i1044" DrawAspect="Content" ObjectID="_1552139031" r:id="rId64"/>
        </w:object>
      </w:r>
      <w:proofErr w:type="gramStart"/>
      <w:r w:rsidR="004772B6" w:rsidRPr="00702D68">
        <w:rPr>
          <w:rFonts w:hint="eastAsia"/>
          <w:lang w:val="en-US"/>
        </w:rPr>
        <w:t>波比较</w:t>
      </w:r>
      <w:proofErr w:type="gramEnd"/>
      <w:r w:rsidR="004772B6" w:rsidRPr="00702D68">
        <w:rPr>
          <w:rFonts w:hint="eastAsia"/>
          <w:lang w:val="en-US"/>
        </w:rPr>
        <w:t>短，同时</w:t>
      </w:r>
      <w:r w:rsidR="00D53BB0" w:rsidRPr="00702D68">
        <w:rPr>
          <w:position w:val="-6"/>
        </w:rPr>
        <w:object w:dxaOrig="260" w:dyaOrig="240" w14:anchorId="48BE5EC3">
          <v:shape id="_x0000_i1045" type="#_x0000_t75" style="width:13.1pt;height:12.35pt" o:ole="">
            <v:imagedata r:id="rId59" o:title=""/>
          </v:shape>
          <o:OLEObject Type="Embed" ProgID="Equation.DSMT4" ShapeID="_x0000_i1045" DrawAspect="Content" ObjectID="_1552139032" r:id="rId65"/>
        </w:object>
      </w:r>
      <w:r w:rsidR="004772B6" w:rsidRPr="00702D68">
        <w:rPr>
          <w:rFonts w:hint="eastAsia"/>
          <w:lang w:val="en-US"/>
        </w:rPr>
        <w:t>波中断。利</w:t>
      </w:r>
      <w:r w:rsidR="004772B6" w:rsidRPr="004772B6">
        <w:rPr>
          <w:rFonts w:hint="eastAsia"/>
          <w:lang w:val="en-US"/>
        </w:rPr>
        <w:t>用这一理论，</w:t>
      </w:r>
      <w:r w:rsidR="004772B6" w:rsidRPr="004772B6">
        <w:rPr>
          <w:rFonts w:hint="eastAsia"/>
          <w:lang w:val="en-US"/>
        </w:rPr>
        <w:t>2015</w:t>
      </w:r>
      <w:r w:rsidR="004772B6" w:rsidRPr="004772B6">
        <w:rPr>
          <w:rFonts w:hint="eastAsia"/>
          <w:lang w:val="en-US"/>
        </w:rPr>
        <w:t>年，</w:t>
      </w:r>
      <w:r w:rsidR="00D53BB0">
        <w:rPr>
          <w:rFonts w:hint="eastAsia"/>
          <w:lang w:val="en-US"/>
        </w:rPr>
        <w:t>国外某研究院</w:t>
      </w:r>
      <w:r w:rsidR="004772B6" w:rsidRPr="004772B6">
        <w:rPr>
          <w:rFonts w:hint="eastAsia"/>
          <w:lang w:val="en-US"/>
        </w:rPr>
        <w:t>将电极安装在人体头皮表面，通过脑电波记录大脑皮层的神经活动信息，利用外界装置检测疲劳程度。同样，五官的运动亦可以用来检测疲劳，比如利用打哈欠等状态下，检测嘴部的张开程度，或者利用头部运动灵活性等五官运动也可以检测人体是否疲劳。表</w:t>
      </w:r>
      <w:r w:rsidR="004772B6" w:rsidRPr="004772B6">
        <w:rPr>
          <w:rFonts w:hint="eastAsia"/>
          <w:lang w:val="en-US"/>
        </w:rPr>
        <w:t>1.1</w:t>
      </w:r>
      <w:r w:rsidR="004772B6" w:rsidRPr="004772B6">
        <w:rPr>
          <w:rFonts w:hint="eastAsia"/>
          <w:lang w:val="en-US"/>
        </w:rPr>
        <w:t>从三个方面对比了几种主流的检测方法。</w:t>
      </w:r>
    </w:p>
    <w:p w14:paraId="70EF2D5C" w14:textId="77777777" w:rsidR="004772B6" w:rsidRDefault="004772B6" w:rsidP="003246EB">
      <w:pPr>
        <w:pStyle w:val="11"/>
      </w:pPr>
      <w:bookmarkStart w:id="75" w:name="_Toc477437355"/>
      <w:r>
        <w:rPr>
          <w:rFonts w:hint="eastAsia"/>
        </w:rPr>
        <w:t>主流</w:t>
      </w:r>
      <w:r w:rsidRPr="004772B6">
        <w:rPr>
          <w:rFonts w:hint="eastAsia"/>
        </w:rPr>
        <w:t>检测方法</w:t>
      </w:r>
      <w:r>
        <w:rPr>
          <w:rFonts w:hint="eastAsia"/>
        </w:rPr>
        <w:t>对比</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4"/>
        <w:gridCol w:w="1744"/>
        <w:gridCol w:w="1744"/>
        <w:gridCol w:w="1744"/>
        <w:gridCol w:w="1744"/>
      </w:tblGrid>
      <w:tr w:rsidR="004772B6" w:rsidRPr="002E0AA2" w14:paraId="2F7B4304" w14:textId="77777777" w:rsidTr="00B739FD">
        <w:tc>
          <w:tcPr>
            <w:tcW w:w="1744" w:type="dxa"/>
            <w:shd w:val="clear" w:color="auto" w:fill="auto"/>
          </w:tcPr>
          <w:p w14:paraId="22AC289F" w14:textId="77777777" w:rsidR="004772B6" w:rsidRPr="002E0AA2" w:rsidRDefault="004772B6" w:rsidP="004772B6">
            <w:pPr>
              <w:pStyle w:val="ab"/>
            </w:pPr>
            <w:r>
              <w:rPr>
                <w:rFonts w:hint="eastAsia"/>
              </w:rPr>
              <w:t>检测技术</w:t>
            </w:r>
          </w:p>
        </w:tc>
        <w:tc>
          <w:tcPr>
            <w:tcW w:w="1744" w:type="dxa"/>
            <w:shd w:val="clear" w:color="auto" w:fill="auto"/>
          </w:tcPr>
          <w:p w14:paraId="419F1B87" w14:textId="77777777" w:rsidR="004772B6" w:rsidRPr="002E0AA2" w:rsidRDefault="004772B6" w:rsidP="004772B6">
            <w:pPr>
              <w:pStyle w:val="ab"/>
            </w:pPr>
            <w:r>
              <w:rPr>
                <w:rFonts w:hint="eastAsia"/>
              </w:rPr>
              <w:t>方法概要</w:t>
            </w:r>
          </w:p>
        </w:tc>
        <w:tc>
          <w:tcPr>
            <w:tcW w:w="1744" w:type="dxa"/>
            <w:shd w:val="clear" w:color="auto" w:fill="auto"/>
          </w:tcPr>
          <w:p w14:paraId="0FEFD3A0" w14:textId="77777777" w:rsidR="004772B6" w:rsidRPr="002E0AA2" w:rsidRDefault="004772B6" w:rsidP="004772B6">
            <w:pPr>
              <w:pStyle w:val="ab"/>
            </w:pPr>
            <w:r w:rsidRPr="002E0AA2">
              <w:rPr>
                <w:rFonts w:hint="eastAsia"/>
              </w:rPr>
              <w:t>准确性</w:t>
            </w:r>
          </w:p>
        </w:tc>
        <w:tc>
          <w:tcPr>
            <w:tcW w:w="1744" w:type="dxa"/>
            <w:shd w:val="clear" w:color="auto" w:fill="auto"/>
          </w:tcPr>
          <w:p w14:paraId="7E9662D5" w14:textId="77777777" w:rsidR="004772B6" w:rsidRPr="002E0AA2" w:rsidRDefault="004772B6" w:rsidP="004772B6">
            <w:pPr>
              <w:pStyle w:val="ab"/>
            </w:pPr>
            <w:r w:rsidRPr="002E0AA2">
              <w:rPr>
                <w:rFonts w:hint="eastAsia"/>
              </w:rPr>
              <w:t>实用性</w:t>
            </w:r>
          </w:p>
        </w:tc>
        <w:tc>
          <w:tcPr>
            <w:tcW w:w="1744" w:type="dxa"/>
            <w:shd w:val="clear" w:color="auto" w:fill="auto"/>
          </w:tcPr>
          <w:p w14:paraId="6A5A910B" w14:textId="77777777" w:rsidR="004772B6" w:rsidRPr="002E0AA2" w:rsidRDefault="004772B6" w:rsidP="004772B6">
            <w:pPr>
              <w:pStyle w:val="ab"/>
            </w:pPr>
            <w:r w:rsidRPr="002E0AA2">
              <w:rPr>
                <w:rFonts w:hint="eastAsia"/>
              </w:rPr>
              <w:t>可扩展性</w:t>
            </w:r>
          </w:p>
        </w:tc>
      </w:tr>
      <w:tr w:rsidR="004772B6" w:rsidRPr="002E0AA2" w14:paraId="067476DE" w14:textId="77777777" w:rsidTr="00B739FD">
        <w:tc>
          <w:tcPr>
            <w:tcW w:w="1744" w:type="dxa"/>
            <w:shd w:val="clear" w:color="auto" w:fill="auto"/>
            <w:vAlign w:val="center"/>
          </w:tcPr>
          <w:p w14:paraId="26C6B923" w14:textId="77777777" w:rsidR="004772B6" w:rsidRPr="002E0AA2" w:rsidRDefault="004772B6" w:rsidP="004772B6">
            <w:pPr>
              <w:pStyle w:val="ab"/>
            </w:pPr>
            <w:r w:rsidRPr="002E0AA2">
              <w:rPr>
                <w:rFonts w:hint="eastAsia"/>
              </w:rPr>
              <w:t>生理信号</w:t>
            </w:r>
          </w:p>
        </w:tc>
        <w:tc>
          <w:tcPr>
            <w:tcW w:w="1744" w:type="dxa"/>
            <w:shd w:val="clear" w:color="auto" w:fill="auto"/>
            <w:vAlign w:val="center"/>
          </w:tcPr>
          <w:p w14:paraId="30B92E89" w14:textId="6B496649" w:rsidR="004772B6" w:rsidRPr="002E0AA2" w:rsidRDefault="006551DD" w:rsidP="004772B6">
            <w:pPr>
              <w:pStyle w:val="ab"/>
            </w:pPr>
            <w:r>
              <w:rPr>
                <w:rFonts w:hint="eastAsia"/>
              </w:rPr>
              <w:t>主要检测脑电波、心率呼吸</w:t>
            </w:r>
            <w:r w:rsidR="004772B6">
              <w:rPr>
                <w:rFonts w:hint="eastAsia"/>
              </w:rPr>
              <w:t>等变</w:t>
            </w:r>
            <w:r w:rsidR="004772B6" w:rsidRPr="002E0AA2">
              <w:rPr>
                <w:rFonts w:hint="eastAsia"/>
              </w:rPr>
              <w:t>化</w:t>
            </w:r>
          </w:p>
        </w:tc>
        <w:tc>
          <w:tcPr>
            <w:tcW w:w="1744" w:type="dxa"/>
            <w:shd w:val="clear" w:color="auto" w:fill="auto"/>
            <w:vAlign w:val="center"/>
          </w:tcPr>
          <w:p w14:paraId="4B3B07CC" w14:textId="77777777" w:rsidR="004772B6" w:rsidRPr="002E0AA2" w:rsidRDefault="004772B6" w:rsidP="004772B6">
            <w:pPr>
              <w:pStyle w:val="ab"/>
            </w:pPr>
            <w:r>
              <w:rPr>
                <w:rFonts w:hint="eastAsia"/>
              </w:rPr>
              <w:t>良</w:t>
            </w:r>
            <w:r w:rsidRPr="002E0AA2">
              <w:rPr>
                <w:rFonts w:hint="eastAsia"/>
              </w:rPr>
              <w:t>好</w:t>
            </w:r>
          </w:p>
        </w:tc>
        <w:tc>
          <w:tcPr>
            <w:tcW w:w="1744" w:type="dxa"/>
            <w:shd w:val="clear" w:color="auto" w:fill="auto"/>
            <w:vAlign w:val="center"/>
          </w:tcPr>
          <w:p w14:paraId="32A708A2" w14:textId="77777777" w:rsidR="004772B6" w:rsidRPr="002E0AA2" w:rsidRDefault="004772B6" w:rsidP="004772B6">
            <w:pPr>
              <w:pStyle w:val="ab"/>
            </w:pPr>
            <w:r w:rsidRPr="002E0AA2">
              <w:rPr>
                <w:rFonts w:hint="eastAsia"/>
              </w:rPr>
              <w:t>差</w:t>
            </w:r>
          </w:p>
        </w:tc>
        <w:tc>
          <w:tcPr>
            <w:tcW w:w="1744" w:type="dxa"/>
            <w:shd w:val="clear" w:color="auto" w:fill="auto"/>
            <w:vAlign w:val="center"/>
          </w:tcPr>
          <w:p w14:paraId="4D02FB6E" w14:textId="77777777" w:rsidR="004772B6" w:rsidRPr="002E0AA2" w:rsidRDefault="004772B6" w:rsidP="004772B6">
            <w:pPr>
              <w:pStyle w:val="ab"/>
            </w:pPr>
            <w:r w:rsidRPr="002E0AA2">
              <w:rPr>
                <w:rFonts w:hint="eastAsia"/>
              </w:rPr>
              <w:t>一般</w:t>
            </w:r>
          </w:p>
        </w:tc>
      </w:tr>
      <w:tr w:rsidR="004772B6" w:rsidRPr="002E0AA2" w14:paraId="6687F389" w14:textId="77777777" w:rsidTr="00B739FD">
        <w:tc>
          <w:tcPr>
            <w:tcW w:w="1744" w:type="dxa"/>
            <w:shd w:val="clear" w:color="auto" w:fill="auto"/>
            <w:vAlign w:val="center"/>
          </w:tcPr>
          <w:p w14:paraId="3D00D633" w14:textId="77777777" w:rsidR="004772B6" w:rsidRPr="002E0AA2" w:rsidRDefault="004772B6" w:rsidP="004772B6">
            <w:pPr>
              <w:pStyle w:val="ab"/>
            </w:pPr>
            <w:r w:rsidRPr="002E0AA2">
              <w:rPr>
                <w:rFonts w:hint="eastAsia"/>
              </w:rPr>
              <w:t>身体反应</w:t>
            </w:r>
          </w:p>
        </w:tc>
        <w:tc>
          <w:tcPr>
            <w:tcW w:w="1744" w:type="dxa"/>
            <w:shd w:val="clear" w:color="auto" w:fill="auto"/>
            <w:vAlign w:val="center"/>
          </w:tcPr>
          <w:p w14:paraId="64263B2A" w14:textId="77777777" w:rsidR="004772B6" w:rsidRPr="002E0AA2" w:rsidRDefault="004772B6" w:rsidP="004772B6">
            <w:pPr>
              <w:pStyle w:val="ab"/>
            </w:pPr>
            <w:r>
              <w:rPr>
                <w:rFonts w:hint="eastAsia"/>
              </w:rPr>
              <w:t>主要检测头部姿态以及身体下垂度</w:t>
            </w:r>
            <w:r w:rsidRPr="002E0AA2">
              <w:rPr>
                <w:rFonts w:hint="eastAsia"/>
              </w:rPr>
              <w:t>变化</w:t>
            </w:r>
          </w:p>
        </w:tc>
        <w:tc>
          <w:tcPr>
            <w:tcW w:w="1744" w:type="dxa"/>
            <w:shd w:val="clear" w:color="auto" w:fill="auto"/>
            <w:vAlign w:val="center"/>
          </w:tcPr>
          <w:p w14:paraId="29B8B5E4" w14:textId="77777777" w:rsidR="004772B6" w:rsidRPr="002E0AA2" w:rsidRDefault="004772B6" w:rsidP="004772B6">
            <w:pPr>
              <w:pStyle w:val="ab"/>
            </w:pPr>
            <w:r>
              <w:rPr>
                <w:rFonts w:hint="eastAsia"/>
              </w:rPr>
              <w:t>最佳</w:t>
            </w:r>
          </w:p>
        </w:tc>
        <w:tc>
          <w:tcPr>
            <w:tcW w:w="1744" w:type="dxa"/>
            <w:shd w:val="clear" w:color="auto" w:fill="auto"/>
            <w:vAlign w:val="center"/>
          </w:tcPr>
          <w:p w14:paraId="2E26BA6E" w14:textId="77777777" w:rsidR="004772B6" w:rsidRPr="002E0AA2" w:rsidRDefault="004772B6" w:rsidP="004772B6">
            <w:pPr>
              <w:pStyle w:val="ab"/>
            </w:pPr>
            <w:r>
              <w:rPr>
                <w:rFonts w:hint="eastAsia"/>
              </w:rPr>
              <w:t>最佳</w:t>
            </w:r>
          </w:p>
        </w:tc>
        <w:tc>
          <w:tcPr>
            <w:tcW w:w="1744" w:type="dxa"/>
            <w:shd w:val="clear" w:color="auto" w:fill="auto"/>
            <w:vAlign w:val="center"/>
          </w:tcPr>
          <w:p w14:paraId="1ECAD632" w14:textId="77777777" w:rsidR="004772B6" w:rsidRPr="002E0AA2" w:rsidRDefault="004772B6" w:rsidP="004772B6">
            <w:pPr>
              <w:pStyle w:val="ab"/>
            </w:pPr>
            <w:r w:rsidRPr="002E0AA2">
              <w:rPr>
                <w:rFonts w:hint="eastAsia"/>
              </w:rPr>
              <w:t>很好</w:t>
            </w:r>
          </w:p>
        </w:tc>
      </w:tr>
      <w:tr w:rsidR="004772B6" w:rsidRPr="002E0AA2" w14:paraId="5239B74B" w14:textId="77777777" w:rsidTr="00B739FD">
        <w:tc>
          <w:tcPr>
            <w:tcW w:w="1744" w:type="dxa"/>
            <w:shd w:val="clear" w:color="auto" w:fill="auto"/>
            <w:vAlign w:val="center"/>
          </w:tcPr>
          <w:p w14:paraId="0896B187" w14:textId="77777777" w:rsidR="004772B6" w:rsidRPr="002E0AA2" w:rsidRDefault="004772B6" w:rsidP="004772B6">
            <w:pPr>
              <w:pStyle w:val="ab"/>
            </w:pPr>
            <w:r w:rsidRPr="002E0AA2">
              <w:rPr>
                <w:rFonts w:hint="eastAsia"/>
              </w:rPr>
              <w:t>操控行为</w:t>
            </w:r>
          </w:p>
        </w:tc>
        <w:tc>
          <w:tcPr>
            <w:tcW w:w="1744" w:type="dxa"/>
            <w:shd w:val="clear" w:color="auto" w:fill="auto"/>
            <w:vAlign w:val="center"/>
          </w:tcPr>
          <w:p w14:paraId="18254AF5" w14:textId="77777777" w:rsidR="004772B6" w:rsidRPr="002E0AA2" w:rsidRDefault="004772B6" w:rsidP="004772B6">
            <w:pPr>
              <w:pStyle w:val="ab"/>
            </w:pPr>
            <w:r w:rsidRPr="002E0AA2">
              <w:rPr>
                <w:rFonts w:hint="eastAsia"/>
              </w:rPr>
              <w:t>检测各种操控器（如：方向盘，</w:t>
            </w:r>
            <w:r>
              <w:rPr>
                <w:rFonts w:hint="eastAsia"/>
              </w:rPr>
              <w:t>档位等</w:t>
            </w:r>
            <w:r w:rsidRPr="002E0AA2">
              <w:rPr>
                <w:rFonts w:hint="eastAsia"/>
              </w:rPr>
              <w:t>的变化</w:t>
            </w:r>
          </w:p>
        </w:tc>
        <w:tc>
          <w:tcPr>
            <w:tcW w:w="1744" w:type="dxa"/>
            <w:shd w:val="clear" w:color="auto" w:fill="auto"/>
            <w:vAlign w:val="center"/>
          </w:tcPr>
          <w:p w14:paraId="69B95458" w14:textId="77777777" w:rsidR="004772B6" w:rsidRPr="002E0AA2" w:rsidRDefault="004772B6" w:rsidP="004772B6">
            <w:pPr>
              <w:pStyle w:val="ab"/>
            </w:pPr>
            <w:r>
              <w:rPr>
                <w:rFonts w:hint="eastAsia"/>
              </w:rPr>
              <w:t>最佳</w:t>
            </w:r>
          </w:p>
        </w:tc>
        <w:tc>
          <w:tcPr>
            <w:tcW w:w="1744" w:type="dxa"/>
            <w:shd w:val="clear" w:color="auto" w:fill="auto"/>
            <w:vAlign w:val="center"/>
          </w:tcPr>
          <w:p w14:paraId="05E5AEC8" w14:textId="77777777" w:rsidR="004772B6" w:rsidRPr="002E0AA2" w:rsidRDefault="004772B6" w:rsidP="004772B6">
            <w:pPr>
              <w:pStyle w:val="ab"/>
            </w:pPr>
            <w:r>
              <w:rPr>
                <w:rFonts w:hint="eastAsia"/>
              </w:rPr>
              <w:t>良</w:t>
            </w:r>
            <w:r w:rsidRPr="002E0AA2">
              <w:rPr>
                <w:rFonts w:hint="eastAsia"/>
              </w:rPr>
              <w:t>好</w:t>
            </w:r>
          </w:p>
        </w:tc>
        <w:tc>
          <w:tcPr>
            <w:tcW w:w="1744" w:type="dxa"/>
            <w:shd w:val="clear" w:color="auto" w:fill="auto"/>
            <w:vAlign w:val="center"/>
          </w:tcPr>
          <w:p w14:paraId="576ED6F7" w14:textId="77777777" w:rsidR="004772B6" w:rsidRPr="002E0AA2" w:rsidRDefault="004772B6" w:rsidP="004772B6">
            <w:pPr>
              <w:pStyle w:val="ab"/>
            </w:pPr>
            <w:r w:rsidRPr="002E0AA2">
              <w:rPr>
                <w:rFonts w:hint="eastAsia"/>
              </w:rPr>
              <w:t>差</w:t>
            </w:r>
          </w:p>
        </w:tc>
      </w:tr>
      <w:tr w:rsidR="004772B6" w:rsidRPr="002E0AA2" w14:paraId="10B192A8" w14:textId="77777777" w:rsidTr="00B739FD">
        <w:tc>
          <w:tcPr>
            <w:tcW w:w="1744" w:type="dxa"/>
            <w:shd w:val="clear" w:color="auto" w:fill="auto"/>
            <w:vAlign w:val="center"/>
          </w:tcPr>
          <w:p w14:paraId="0B3991DD" w14:textId="77777777" w:rsidR="004772B6" w:rsidRPr="002E0AA2" w:rsidRDefault="004772B6" w:rsidP="004772B6">
            <w:pPr>
              <w:pStyle w:val="ab"/>
            </w:pPr>
            <w:r>
              <w:rPr>
                <w:rFonts w:hint="eastAsia"/>
              </w:rPr>
              <w:t>行驶轨迹</w:t>
            </w:r>
          </w:p>
        </w:tc>
        <w:tc>
          <w:tcPr>
            <w:tcW w:w="1744" w:type="dxa"/>
            <w:shd w:val="clear" w:color="auto" w:fill="auto"/>
            <w:vAlign w:val="center"/>
          </w:tcPr>
          <w:p w14:paraId="3A9D880D" w14:textId="77777777" w:rsidR="004772B6" w:rsidRPr="002E0AA2" w:rsidRDefault="004772B6" w:rsidP="004772B6">
            <w:pPr>
              <w:pStyle w:val="ab"/>
            </w:pPr>
            <w:r w:rsidRPr="002E0AA2">
              <w:rPr>
                <w:rFonts w:hint="eastAsia"/>
              </w:rPr>
              <w:t>检测汽车本身行为（如：速度、偏行速率等）的变化</w:t>
            </w:r>
          </w:p>
        </w:tc>
        <w:tc>
          <w:tcPr>
            <w:tcW w:w="1744" w:type="dxa"/>
            <w:shd w:val="clear" w:color="auto" w:fill="auto"/>
            <w:vAlign w:val="center"/>
          </w:tcPr>
          <w:p w14:paraId="4879407A" w14:textId="77777777" w:rsidR="004772B6" w:rsidRPr="002E0AA2" w:rsidRDefault="004772B6" w:rsidP="004772B6">
            <w:pPr>
              <w:pStyle w:val="ab"/>
            </w:pPr>
            <w:r>
              <w:rPr>
                <w:rFonts w:hint="eastAsia"/>
              </w:rPr>
              <w:t>最佳</w:t>
            </w:r>
          </w:p>
        </w:tc>
        <w:tc>
          <w:tcPr>
            <w:tcW w:w="1744" w:type="dxa"/>
            <w:shd w:val="clear" w:color="auto" w:fill="auto"/>
            <w:vAlign w:val="center"/>
          </w:tcPr>
          <w:p w14:paraId="6EAB556B" w14:textId="77777777" w:rsidR="004772B6" w:rsidRPr="002E0AA2" w:rsidRDefault="004772B6" w:rsidP="004772B6">
            <w:pPr>
              <w:pStyle w:val="ab"/>
            </w:pPr>
            <w:r>
              <w:rPr>
                <w:rFonts w:hint="eastAsia"/>
              </w:rPr>
              <w:t>良</w:t>
            </w:r>
            <w:r w:rsidRPr="002E0AA2">
              <w:rPr>
                <w:rFonts w:hint="eastAsia"/>
              </w:rPr>
              <w:t>好</w:t>
            </w:r>
          </w:p>
        </w:tc>
        <w:tc>
          <w:tcPr>
            <w:tcW w:w="1744" w:type="dxa"/>
            <w:shd w:val="clear" w:color="auto" w:fill="auto"/>
            <w:vAlign w:val="center"/>
          </w:tcPr>
          <w:p w14:paraId="3DF8E68D" w14:textId="77777777" w:rsidR="004772B6" w:rsidRPr="002E0AA2" w:rsidRDefault="004772B6" w:rsidP="004772B6">
            <w:pPr>
              <w:pStyle w:val="ab"/>
            </w:pPr>
            <w:r w:rsidRPr="002E0AA2">
              <w:rPr>
                <w:rFonts w:hint="eastAsia"/>
              </w:rPr>
              <w:t>很差</w:t>
            </w:r>
          </w:p>
        </w:tc>
      </w:tr>
    </w:tbl>
    <w:p w14:paraId="0753EBEF" w14:textId="77777777" w:rsidR="008F364C" w:rsidRDefault="008F364C" w:rsidP="004772B6">
      <w:pPr>
        <w:rPr>
          <w:lang w:val="en-US"/>
        </w:rPr>
      </w:pPr>
    </w:p>
    <w:p w14:paraId="398EEC71" w14:textId="611D0BE8" w:rsidR="004772B6" w:rsidRDefault="004772B6" w:rsidP="004772B6">
      <w:pPr>
        <w:rPr>
          <w:lang w:val="en-US"/>
        </w:rPr>
      </w:pPr>
      <w:r w:rsidRPr="004772B6">
        <w:rPr>
          <w:rFonts w:hint="eastAsia"/>
          <w:lang w:val="en-US"/>
        </w:rPr>
        <w:t>在这些检测中，通过客观检测法相对而言比较准确，但是由于这些方法都是在产生疲劳后才检测到而且在日常工作或车载有限的空间环境内安装外置的仪器并不是很方便，并由于仪器造价昂贵等诸多原因，目前并没有得到很好的推广。脑电波（</w:t>
      </w:r>
      <w:r w:rsidRPr="004772B6">
        <w:rPr>
          <w:rFonts w:hint="eastAsia"/>
          <w:lang w:val="en-US"/>
        </w:rPr>
        <w:t>EEG</w:t>
      </w:r>
      <w:r w:rsidRPr="004772B6">
        <w:rPr>
          <w:rFonts w:hint="eastAsia"/>
          <w:lang w:val="en-US"/>
        </w:rPr>
        <w:t>）法和眼睛闭合（</w:t>
      </w:r>
      <w:r w:rsidRPr="004772B6">
        <w:rPr>
          <w:rFonts w:hint="eastAsia"/>
          <w:lang w:val="en-US"/>
        </w:rPr>
        <w:t>PERCLOS</w:t>
      </w:r>
      <w:r w:rsidRPr="004772B6">
        <w:rPr>
          <w:rFonts w:hint="eastAsia"/>
          <w:lang w:val="en-US"/>
        </w:rPr>
        <w:t>）法是的检测准确率较高，然而，</w:t>
      </w:r>
      <w:r w:rsidRPr="004772B6">
        <w:rPr>
          <w:rFonts w:hint="eastAsia"/>
          <w:lang w:val="en-US"/>
        </w:rPr>
        <w:t>EEG</w:t>
      </w:r>
      <w:r w:rsidRPr="004772B6">
        <w:rPr>
          <w:rFonts w:hint="eastAsia"/>
          <w:lang w:val="en-US"/>
        </w:rPr>
        <w:t>法也需要外置设备，而且需对人体进行一定的装备，这严重影响工作人员正常操纵，而</w:t>
      </w:r>
      <w:r w:rsidRPr="004772B6">
        <w:rPr>
          <w:rFonts w:hint="eastAsia"/>
          <w:lang w:val="en-US"/>
        </w:rPr>
        <w:t>PERCLOS</w:t>
      </w:r>
      <w:r w:rsidRPr="004772B6">
        <w:rPr>
          <w:rFonts w:hint="eastAsia"/>
          <w:lang w:val="en-US"/>
        </w:rPr>
        <w:t>法由于易受个体特征和外部环境的影响。因此，研究一种</w:t>
      </w:r>
      <w:r w:rsidR="000B2171" w:rsidRPr="004772B6">
        <w:rPr>
          <w:rFonts w:hint="eastAsia"/>
          <w:lang w:val="en-US"/>
        </w:rPr>
        <w:t>非接触式、</w:t>
      </w:r>
      <w:r w:rsidR="000B2171">
        <w:rPr>
          <w:rFonts w:hint="eastAsia"/>
          <w:lang w:val="en-US"/>
        </w:rPr>
        <w:t>排除</w:t>
      </w:r>
      <w:r w:rsidRPr="004772B6">
        <w:rPr>
          <w:rFonts w:hint="eastAsia"/>
          <w:lang w:val="en-US"/>
        </w:rPr>
        <w:t>光照影响</w:t>
      </w:r>
      <w:r w:rsidR="000B2171">
        <w:rPr>
          <w:rFonts w:hint="eastAsia"/>
          <w:lang w:val="en-US"/>
        </w:rPr>
        <w:t>、实时</w:t>
      </w:r>
      <w:r w:rsidRPr="004772B6">
        <w:rPr>
          <w:rFonts w:hint="eastAsia"/>
          <w:lang w:val="en-US"/>
        </w:rPr>
        <w:t>的人体疲劳检测系统才能从真正意义上满足时代发展的需求。</w:t>
      </w:r>
    </w:p>
    <w:p w14:paraId="3B1182DE" w14:textId="77777777" w:rsidR="004772B6" w:rsidRPr="00FF2373" w:rsidRDefault="004772B6" w:rsidP="00FF2373">
      <w:pPr>
        <w:pStyle w:val="31"/>
        <w:ind w:left="480"/>
      </w:pPr>
      <w:bookmarkStart w:id="76" w:name="_Toc477521387"/>
      <w:bookmarkStart w:id="77" w:name="_Toc477521454"/>
      <w:r w:rsidRPr="00FF2373">
        <w:rPr>
          <w:rFonts w:hint="eastAsia"/>
        </w:rPr>
        <w:t>国内研究现状</w:t>
      </w:r>
      <w:bookmarkEnd w:id="76"/>
      <w:bookmarkEnd w:id="77"/>
    </w:p>
    <w:p w14:paraId="29D653FE" w14:textId="1713845E" w:rsidR="004772B6" w:rsidRPr="004772B6" w:rsidRDefault="004772B6" w:rsidP="004772B6">
      <w:pPr>
        <w:rPr>
          <w:lang w:val="en-US"/>
        </w:rPr>
      </w:pPr>
      <w:r w:rsidRPr="004772B6">
        <w:rPr>
          <w:rFonts w:hint="eastAsia"/>
          <w:lang w:val="en-US"/>
        </w:rPr>
        <w:t>从国外的研究来看，对疲劳检测的研究主要集中于眼睛识别领域。许多国内的学者对人眼的跟踪和状态识别也产生了兴趣，并进深入的探索，随着研究组织的重视和信息技术的发展，取得了很多研究成果。</w:t>
      </w:r>
      <w:r w:rsidRPr="004772B6">
        <w:rPr>
          <w:rFonts w:hint="eastAsia"/>
          <w:lang w:val="en-US"/>
        </w:rPr>
        <w:t>2000</w:t>
      </w:r>
      <w:r w:rsidR="00530CBD">
        <w:rPr>
          <w:rFonts w:hint="eastAsia"/>
          <w:lang w:val="en-US"/>
        </w:rPr>
        <w:t>年，石坚、吴远鹏、卓斌通过给车辆安装传感器装置来测量方向盘转、踏板等参数，从而判断</w:t>
      </w:r>
      <w:r w:rsidRPr="004772B6">
        <w:rPr>
          <w:rFonts w:hint="eastAsia"/>
          <w:lang w:val="en-US"/>
        </w:rPr>
        <w:t>人体的</w:t>
      </w:r>
      <w:r w:rsidR="00530CBD">
        <w:rPr>
          <w:rFonts w:hint="eastAsia"/>
          <w:lang w:val="en-US"/>
        </w:rPr>
        <w:t>疲劳状态</w:t>
      </w:r>
      <w:r w:rsidRPr="004772B6">
        <w:rPr>
          <w:rFonts w:hint="eastAsia"/>
          <w:lang w:val="en-US"/>
        </w:rPr>
        <w:t>，在屡次研究过程中发现当方向盘</w:t>
      </w:r>
      <w:r w:rsidR="00530CBD">
        <w:rPr>
          <w:rFonts w:hint="eastAsia"/>
          <w:lang w:val="en-US"/>
        </w:rPr>
        <w:t>在一段时间内不动</w:t>
      </w:r>
      <w:r w:rsidRPr="004772B6">
        <w:rPr>
          <w:rFonts w:hint="eastAsia"/>
          <w:lang w:val="en-US"/>
        </w:rPr>
        <w:t>时，驾驶员处于疲劳状态</w:t>
      </w:r>
      <w:r w:rsidR="00421CD3">
        <w:rPr>
          <w:lang w:val="en-US"/>
        </w:rPr>
        <w:fldChar w:fldCharType="begin"/>
      </w:r>
      <w:r w:rsidR="00421CD3">
        <w:rPr>
          <w:lang w:val="en-US"/>
        </w:rPr>
        <w:instrText xml:space="preserve"> ADDIN NE.Ref.{511BE513-0B65-4626-828C-BB17B1C27373}</w:instrText>
      </w:r>
      <w:r w:rsidR="00421CD3">
        <w:rPr>
          <w:lang w:val="en-US"/>
        </w:rPr>
        <w:fldChar w:fldCharType="separate"/>
      </w:r>
      <w:r w:rsidR="004512DA">
        <w:rPr>
          <w:color w:val="080000"/>
          <w:szCs w:val="24"/>
          <w:vertAlign w:val="superscript"/>
          <w:lang w:val="en-US"/>
        </w:rPr>
        <w:t>[5, 6]</w:t>
      </w:r>
      <w:r w:rsidR="00421CD3">
        <w:rPr>
          <w:lang w:val="en-US"/>
        </w:rPr>
        <w:fldChar w:fldCharType="end"/>
      </w:r>
      <w:r w:rsidRPr="004772B6">
        <w:rPr>
          <w:rFonts w:hint="eastAsia"/>
          <w:lang w:val="en-US"/>
        </w:rPr>
        <w:t>。</w:t>
      </w:r>
      <w:r w:rsidR="00A37F11">
        <w:rPr>
          <w:rFonts w:hint="eastAsia"/>
          <w:lang w:val="en-US"/>
        </w:rPr>
        <w:t>2001</w:t>
      </w:r>
      <w:r w:rsidRPr="004772B6">
        <w:rPr>
          <w:rFonts w:hint="eastAsia"/>
          <w:lang w:val="en-US"/>
        </w:rPr>
        <w:t>年，郑培、周一</w:t>
      </w:r>
      <w:proofErr w:type="gramStart"/>
      <w:r w:rsidRPr="004772B6">
        <w:rPr>
          <w:rFonts w:hint="eastAsia"/>
          <w:lang w:val="en-US"/>
        </w:rPr>
        <w:t>鸣利用</w:t>
      </w:r>
      <w:proofErr w:type="gramEnd"/>
      <w:r w:rsidRPr="004772B6">
        <w:rPr>
          <w:rFonts w:hint="eastAsia"/>
          <w:lang w:val="en-US"/>
        </w:rPr>
        <w:t>识别的人脸皮肤色彩高斯模型算法成功地构建了基于</w:t>
      </w:r>
      <w:r w:rsidRPr="004772B6">
        <w:rPr>
          <w:rFonts w:hint="eastAsia"/>
          <w:lang w:val="en-US"/>
        </w:rPr>
        <w:t>PERCLOS</w:t>
      </w:r>
      <w:r w:rsidR="00580A40">
        <w:rPr>
          <w:rFonts w:hint="eastAsia"/>
          <w:lang w:val="en-US"/>
        </w:rPr>
        <w:t>的</w:t>
      </w:r>
      <w:r w:rsidRPr="004772B6">
        <w:rPr>
          <w:rFonts w:hint="eastAsia"/>
          <w:lang w:val="en-US"/>
        </w:rPr>
        <w:t>疲劳实验测评系统。该系统推动了我国非接触性疲劳检测的研究和发展。吉林大学交通学院利用非接触性检测的经验，采取</w:t>
      </w:r>
      <w:r w:rsidRPr="004772B6">
        <w:rPr>
          <w:rFonts w:hint="eastAsia"/>
          <w:lang w:val="en-US"/>
        </w:rPr>
        <w:t>CCD</w:t>
      </w:r>
      <w:r w:rsidRPr="004772B6">
        <w:rPr>
          <w:rFonts w:hint="eastAsia"/>
          <w:lang w:val="en-US"/>
        </w:rPr>
        <w:t>红外摄像机录制图像，识别驾驶员头部姿态等信号，判断驾驶员</w:t>
      </w:r>
      <w:r w:rsidR="00156EBE">
        <w:rPr>
          <w:rFonts w:hint="eastAsia"/>
          <w:lang w:val="en-US"/>
        </w:rPr>
        <w:t>的疲劳程度</w:t>
      </w:r>
      <w:r w:rsidRPr="004772B6">
        <w:rPr>
          <w:rFonts w:hint="eastAsia"/>
          <w:lang w:val="en-US"/>
        </w:rPr>
        <w:t>，并在产生疲劳时</w:t>
      </w:r>
      <w:r w:rsidR="00156EBE">
        <w:rPr>
          <w:rFonts w:hint="eastAsia"/>
          <w:lang w:val="en-US"/>
        </w:rPr>
        <w:t>采用</w:t>
      </w:r>
      <w:r w:rsidRPr="004772B6">
        <w:rPr>
          <w:rFonts w:hint="eastAsia"/>
          <w:lang w:val="en-US"/>
        </w:rPr>
        <w:t>信号传递机制发出警告。在</w:t>
      </w:r>
      <w:r w:rsidRPr="004772B6">
        <w:rPr>
          <w:rFonts w:hint="eastAsia"/>
          <w:lang w:val="en-US"/>
        </w:rPr>
        <w:lastRenderedPageBreak/>
        <w:t>人眼跟踪方面，上海交通大学杨</w:t>
      </w:r>
      <w:proofErr w:type="gramStart"/>
      <w:r w:rsidRPr="004772B6">
        <w:rPr>
          <w:rFonts w:hint="eastAsia"/>
          <w:lang w:val="en-US"/>
        </w:rPr>
        <w:t>杰分析</w:t>
      </w:r>
      <w:proofErr w:type="gramEnd"/>
      <w:r w:rsidRPr="004772B6">
        <w:rPr>
          <w:rFonts w:hint="eastAsia"/>
          <w:lang w:val="en-US"/>
        </w:rPr>
        <w:t>了主观感知法</w:t>
      </w:r>
      <w:r w:rsidR="00156EBE">
        <w:rPr>
          <w:rFonts w:hint="eastAsia"/>
          <w:lang w:val="en-US"/>
        </w:rPr>
        <w:t>，对</w:t>
      </w:r>
      <w:r w:rsidRPr="004772B6">
        <w:rPr>
          <w:rFonts w:hint="eastAsia"/>
          <w:lang w:val="en-US"/>
        </w:rPr>
        <w:t>红外光电反射法等做了详细</w:t>
      </w:r>
      <w:r w:rsidR="00156EBE">
        <w:rPr>
          <w:rFonts w:hint="eastAsia"/>
          <w:lang w:val="en-US"/>
        </w:rPr>
        <w:t>介绍</w:t>
      </w:r>
      <w:r w:rsidRPr="004772B6">
        <w:rPr>
          <w:rFonts w:hint="eastAsia"/>
          <w:lang w:val="en-US"/>
        </w:rPr>
        <w:t>，定义了各种参数，探索了图像处理软件和数据</w:t>
      </w:r>
      <w:r w:rsidR="00421CD3">
        <w:rPr>
          <w:lang w:val="en-US"/>
        </w:rPr>
        <w:fldChar w:fldCharType="begin"/>
      </w:r>
      <w:r w:rsidR="00421CD3">
        <w:rPr>
          <w:lang w:val="en-US"/>
        </w:rPr>
        <w:instrText xml:space="preserve"> ADDIN NE.Ref.{AAB120E5-C53C-4026-A47F-1E7FCC7BB3D0}</w:instrText>
      </w:r>
      <w:r w:rsidR="00421CD3">
        <w:rPr>
          <w:lang w:val="en-US"/>
        </w:rPr>
        <w:fldChar w:fldCharType="separate"/>
      </w:r>
      <w:r w:rsidR="004512DA">
        <w:rPr>
          <w:color w:val="080000"/>
          <w:szCs w:val="24"/>
          <w:vertAlign w:val="superscript"/>
          <w:lang w:val="en-US"/>
        </w:rPr>
        <w:t>[7]</w:t>
      </w:r>
      <w:r w:rsidR="00421CD3">
        <w:rPr>
          <w:lang w:val="en-US"/>
        </w:rPr>
        <w:fldChar w:fldCharType="end"/>
      </w:r>
      <w:r w:rsidRPr="004772B6">
        <w:rPr>
          <w:rFonts w:hint="eastAsia"/>
          <w:lang w:val="en-US"/>
        </w:rPr>
        <w:t>。张宪民提出了实用的视线跟踪方法，眼角视为一个定点来判断视线的变化情况，通过分析人眼的注视方向来判断疲劳</w:t>
      </w:r>
      <w:r w:rsidR="00421CD3">
        <w:rPr>
          <w:lang w:val="en-US"/>
        </w:rPr>
        <w:fldChar w:fldCharType="begin"/>
      </w:r>
      <w:r w:rsidR="00421CD3">
        <w:rPr>
          <w:lang w:val="en-US"/>
        </w:rPr>
        <w:instrText xml:space="preserve"> ADDIN NE.Ref.{5D78FF9F-ED28-4BB1-AF4B-35AAE890C96E}</w:instrText>
      </w:r>
      <w:r w:rsidR="00421CD3">
        <w:rPr>
          <w:lang w:val="en-US"/>
        </w:rPr>
        <w:fldChar w:fldCharType="separate"/>
      </w:r>
      <w:r w:rsidR="004512DA">
        <w:rPr>
          <w:color w:val="080000"/>
          <w:szCs w:val="24"/>
          <w:vertAlign w:val="superscript"/>
          <w:lang w:val="en-US"/>
        </w:rPr>
        <w:t>[8]</w:t>
      </w:r>
      <w:r w:rsidR="00421CD3">
        <w:rPr>
          <w:lang w:val="en-US"/>
        </w:rPr>
        <w:fldChar w:fldCharType="end"/>
      </w:r>
      <w:r w:rsidRPr="004772B6">
        <w:rPr>
          <w:rFonts w:hint="eastAsia"/>
          <w:lang w:val="en-US"/>
        </w:rPr>
        <w:t>。随之，上海大学的尹海荣与屠大维对人机交互技术领域进行应用研究得到了令人青睐的红外电视法，即在红外线照射下，眼睛视线的方向与计算机屏幕点的方向一一对应，通过信号转换就可以计算得出眼球在垂直位置和水平位置的动态信号变化。近年来，我国在疲劳检测的研究奠定了深厚的理论基础，但在推广实践性方面仍具有很大的挑战。</w:t>
      </w:r>
    </w:p>
    <w:p w14:paraId="1E610CD8" w14:textId="77777777" w:rsidR="004772B6" w:rsidRPr="004772B6" w:rsidRDefault="004772B6" w:rsidP="004772B6">
      <w:pPr>
        <w:rPr>
          <w:lang w:val="en-US"/>
        </w:rPr>
      </w:pPr>
      <w:r w:rsidRPr="004772B6">
        <w:rPr>
          <w:rFonts w:hint="eastAsia"/>
          <w:lang w:val="en-US"/>
        </w:rPr>
        <w:t>在基础理论和应用方面，疲劳检测已取得了很大的进步，然而在市场商业化推广方面，但仍有如下问题有待解决。</w:t>
      </w:r>
      <w:r w:rsidRPr="004772B6">
        <w:rPr>
          <w:rFonts w:hint="eastAsia"/>
          <w:lang w:val="en-US"/>
        </w:rPr>
        <w:t xml:space="preserve"> </w:t>
      </w:r>
    </w:p>
    <w:p w14:paraId="0C367E95" w14:textId="77777777" w:rsidR="004772B6" w:rsidRPr="004772B6" w:rsidRDefault="004772B6" w:rsidP="004772B6">
      <w:pPr>
        <w:rPr>
          <w:lang w:val="en-US"/>
        </w:rPr>
      </w:pPr>
      <w:r w:rsidRPr="004772B6">
        <w:rPr>
          <w:rFonts w:hint="eastAsia"/>
          <w:lang w:val="en-US"/>
        </w:rPr>
        <w:t>（</w:t>
      </w:r>
      <w:r w:rsidRPr="004772B6">
        <w:rPr>
          <w:rFonts w:hint="eastAsia"/>
          <w:lang w:val="en-US"/>
        </w:rPr>
        <w:t>1</w:t>
      </w:r>
      <w:r w:rsidRPr="004772B6">
        <w:rPr>
          <w:rFonts w:hint="eastAsia"/>
          <w:lang w:val="en-US"/>
        </w:rPr>
        <w:t>）虽然通过判断车速快慢、频繁超越中线等参数的变化过程判断疲劳实时性强，干扰性小，但由于车型的不同，周围环境的影响难以有一个全面统一评测疲劳的指标，准确率不是很高。</w:t>
      </w:r>
    </w:p>
    <w:p w14:paraId="21A2D1E1" w14:textId="77777777" w:rsidR="004772B6" w:rsidRPr="004772B6" w:rsidRDefault="004772B6" w:rsidP="004772B6">
      <w:pPr>
        <w:rPr>
          <w:lang w:val="en-US"/>
        </w:rPr>
      </w:pPr>
      <w:r w:rsidRPr="004772B6">
        <w:rPr>
          <w:rFonts w:hint="eastAsia"/>
          <w:lang w:val="en-US"/>
        </w:rPr>
        <w:t>（</w:t>
      </w:r>
      <w:r w:rsidRPr="004772B6">
        <w:rPr>
          <w:rFonts w:hint="eastAsia"/>
          <w:lang w:val="en-US"/>
        </w:rPr>
        <w:t>2</w:t>
      </w:r>
      <w:r w:rsidRPr="004772B6">
        <w:rPr>
          <w:rFonts w:hint="eastAsia"/>
          <w:lang w:val="en-US"/>
        </w:rPr>
        <w:t>）通过传感器采集心率、脉搏等生理信号进行疲劳检测的方法提高了准确性，但设备穿戴</w:t>
      </w:r>
      <w:proofErr w:type="gramStart"/>
      <w:r w:rsidRPr="004772B6">
        <w:rPr>
          <w:rFonts w:hint="eastAsia"/>
          <w:lang w:val="en-US"/>
        </w:rPr>
        <w:t>式设备</w:t>
      </w:r>
      <w:proofErr w:type="gramEnd"/>
      <w:r w:rsidRPr="004772B6">
        <w:rPr>
          <w:rFonts w:hint="eastAsia"/>
          <w:lang w:val="en-US"/>
        </w:rPr>
        <w:t>影响了正常驾驶操纵，具有一定的干扰性。</w:t>
      </w:r>
      <w:r w:rsidRPr="004772B6">
        <w:rPr>
          <w:rFonts w:hint="eastAsia"/>
          <w:lang w:val="en-US"/>
        </w:rPr>
        <w:t xml:space="preserve"> </w:t>
      </w:r>
    </w:p>
    <w:p w14:paraId="7E5A5D9B" w14:textId="77777777" w:rsidR="004772B6" w:rsidRDefault="004772B6" w:rsidP="004772B6">
      <w:pPr>
        <w:rPr>
          <w:lang w:val="en-US"/>
        </w:rPr>
      </w:pPr>
      <w:r w:rsidRPr="004772B6">
        <w:rPr>
          <w:rFonts w:hint="eastAsia"/>
          <w:lang w:val="en-US"/>
        </w:rPr>
        <w:t>（</w:t>
      </w:r>
      <w:r w:rsidRPr="004772B6">
        <w:rPr>
          <w:rFonts w:hint="eastAsia"/>
          <w:lang w:val="en-US"/>
        </w:rPr>
        <w:t>3</w:t>
      </w:r>
      <w:r w:rsidRPr="004772B6">
        <w:rPr>
          <w:rFonts w:hint="eastAsia"/>
          <w:lang w:val="en-US"/>
        </w:rPr>
        <w:t>）随着硬件技术的发展，通过眼球仪、智能手表以及测量汗液检测驾驶疲劳的装置驾驶疲劳监测技术已得到一定发展，然后由于成本过高、实施困难等特点，并未得到良好推广，这些装置仍需要嵌入式微型传感器甚至更昂贵的通讯装置。同时硬件技术检测复杂度也达到上限，不是可取之策。</w:t>
      </w:r>
    </w:p>
    <w:p w14:paraId="6BC5FE57" w14:textId="77777777" w:rsidR="004772B6" w:rsidRPr="004772B6" w:rsidRDefault="004772B6" w:rsidP="00FF2373">
      <w:pPr>
        <w:pStyle w:val="20"/>
      </w:pPr>
      <w:bookmarkStart w:id="78" w:name="_Toc477521388"/>
      <w:bookmarkStart w:id="79" w:name="_Toc477521455"/>
      <w:r w:rsidRPr="004772B6">
        <w:rPr>
          <w:rFonts w:hint="eastAsia"/>
        </w:rPr>
        <w:t>本文研究内容</w:t>
      </w:r>
      <w:bookmarkEnd w:id="78"/>
      <w:bookmarkEnd w:id="79"/>
    </w:p>
    <w:p w14:paraId="25BB3356" w14:textId="77777777" w:rsidR="004772B6" w:rsidRPr="004772B6" w:rsidRDefault="004772B6" w:rsidP="004772B6">
      <w:pPr>
        <w:rPr>
          <w:lang w:val="en-US"/>
        </w:rPr>
      </w:pPr>
      <w:r w:rsidRPr="004772B6">
        <w:rPr>
          <w:rFonts w:hint="eastAsia"/>
          <w:lang w:val="en-US"/>
        </w:rPr>
        <w:t>根据当前国内外对疲劳检测以及瞳孔跟踪的原理，本文对常见的几种疲劳特征进行了分析探究，对不同的疲劳检测方法的精确性进行了测试，本文在基于红外光照射的条件下，排除了光照对图像的影响，针对摄录一体机拍摄人体的脸部视频，设计了新的算法实时提取到眼部特征，并对眼睛进行定位跟踪，避免利用连通搜索算法确定眼睛面积造成误差，提高了算法的准确度和速度，最后，选取</w:t>
      </w:r>
      <w:r w:rsidRPr="004772B6">
        <w:rPr>
          <w:rFonts w:hint="eastAsia"/>
          <w:lang w:val="en-US"/>
        </w:rPr>
        <w:t>PERCLOS</w:t>
      </w:r>
      <w:r w:rsidRPr="004772B6">
        <w:rPr>
          <w:rFonts w:hint="eastAsia"/>
          <w:lang w:val="en-US"/>
        </w:rPr>
        <w:t>值作为检测指标，本文将疲劳检测与数字图像结合处理，对如下几个方面的工作做了深入研究：</w:t>
      </w:r>
    </w:p>
    <w:p w14:paraId="19AD3B18" w14:textId="77777777" w:rsidR="004772B6" w:rsidRPr="004772B6" w:rsidRDefault="004772B6" w:rsidP="004772B6">
      <w:pPr>
        <w:rPr>
          <w:lang w:val="en-US"/>
        </w:rPr>
      </w:pPr>
      <w:r w:rsidRPr="004772B6">
        <w:rPr>
          <w:rFonts w:hint="eastAsia"/>
          <w:lang w:val="en-US"/>
        </w:rPr>
        <w:t>（</w:t>
      </w:r>
      <w:r w:rsidRPr="004772B6">
        <w:rPr>
          <w:rFonts w:hint="eastAsia"/>
          <w:lang w:val="en-US"/>
        </w:rPr>
        <w:t>1</w:t>
      </w:r>
      <w:r w:rsidRPr="004772B6">
        <w:rPr>
          <w:rFonts w:hint="eastAsia"/>
          <w:lang w:val="en-US"/>
        </w:rPr>
        <w:t>）首先对人脸图像进行获取，为了排除光照以及自然外界对图像的干扰，选取了红外光进行照射，对图像进行简单的预处理，把目标</w:t>
      </w:r>
      <w:proofErr w:type="gramStart"/>
      <w:r w:rsidRPr="004772B6">
        <w:rPr>
          <w:rFonts w:hint="eastAsia"/>
          <w:lang w:val="en-US"/>
        </w:rPr>
        <w:t>跟背景</w:t>
      </w:r>
      <w:proofErr w:type="gramEnd"/>
      <w:r w:rsidRPr="004772B6">
        <w:rPr>
          <w:rFonts w:hint="eastAsia"/>
          <w:lang w:val="en-US"/>
        </w:rPr>
        <w:t>区分开，采用</w:t>
      </w:r>
      <w:proofErr w:type="spellStart"/>
      <w:r w:rsidRPr="004772B6">
        <w:rPr>
          <w:rFonts w:hint="eastAsia"/>
          <w:lang w:val="en-US"/>
        </w:rPr>
        <w:t>Adaboost</w:t>
      </w:r>
      <w:proofErr w:type="spellEnd"/>
      <w:r w:rsidRPr="004772B6">
        <w:rPr>
          <w:rFonts w:hint="eastAsia"/>
          <w:lang w:val="en-US"/>
        </w:rPr>
        <w:t>人脸检测算法提取到图像的</w:t>
      </w:r>
      <w:proofErr w:type="spellStart"/>
      <w:r w:rsidRPr="004772B6">
        <w:rPr>
          <w:rFonts w:hint="eastAsia"/>
          <w:lang w:val="en-US"/>
        </w:rPr>
        <w:t>Harr</w:t>
      </w:r>
      <w:proofErr w:type="spellEnd"/>
      <w:r w:rsidRPr="004772B6">
        <w:rPr>
          <w:rFonts w:hint="eastAsia"/>
          <w:lang w:val="en-US"/>
        </w:rPr>
        <w:t>特征，并从这些特征中选取部分重要特征进行标识，把这些重要特征分类后，组成级联分类器即弱分类器，然后将这些弱分类器经过多次训练，重新组合成具有更强分类能力的强分类器，这种方法在准确率跟速度方面都有所提高。</w:t>
      </w:r>
    </w:p>
    <w:p w14:paraId="25C0BAD2" w14:textId="77777777" w:rsidR="004772B6" w:rsidRPr="004772B6" w:rsidRDefault="004772B6" w:rsidP="004772B6">
      <w:pPr>
        <w:rPr>
          <w:lang w:val="en-US"/>
        </w:rPr>
      </w:pPr>
      <w:r w:rsidRPr="004772B6">
        <w:rPr>
          <w:rFonts w:hint="eastAsia"/>
          <w:lang w:val="en-US"/>
        </w:rPr>
        <w:t>（</w:t>
      </w:r>
      <w:r w:rsidRPr="004772B6">
        <w:rPr>
          <w:rFonts w:hint="eastAsia"/>
          <w:lang w:val="en-US"/>
        </w:rPr>
        <w:t>2</w:t>
      </w:r>
      <w:r w:rsidRPr="004772B6">
        <w:rPr>
          <w:rFonts w:hint="eastAsia"/>
          <w:lang w:val="en-US"/>
        </w:rPr>
        <w:t>）其次，对眼部图像进行处理，在红外光的照射下，基于肤色的检测算法主</w:t>
      </w:r>
      <w:r w:rsidRPr="004772B6">
        <w:rPr>
          <w:rFonts w:hint="eastAsia"/>
          <w:lang w:val="en-US"/>
        </w:rPr>
        <w:lastRenderedPageBreak/>
        <w:t>要利用肤色在某区域聚类性的特点进行图像提取，此方法在红外光下已经失效。根据实验图像粗略得知，获取得到的人脸图像中的高亮部分即为瞳孔，为了排除人体坐姿不断变化对结果造成的影响，本文利用一种改进的眉眼定位法对眼部图像进行抓取，然后，对眼部图像进行跟踪，本文在分析红外图像的基础上，得出虹膜跟瞳孔的灰度差别很大，则利用了差分算子对局部图像进行处理，并改进</w:t>
      </w:r>
      <w:r w:rsidRPr="004772B6">
        <w:rPr>
          <w:rFonts w:hint="eastAsia"/>
          <w:lang w:val="en-US"/>
        </w:rPr>
        <w:t>Harris</w:t>
      </w:r>
      <w:proofErr w:type="gramStart"/>
      <w:r w:rsidRPr="004772B6">
        <w:rPr>
          <w:rFonts w:hint="eastAsia"/>
          <w:lang w:val="en-US"/>
        </w:rPr>
        <w:t>角点检测</w:t>
      </w:r>
      <w:proofErr w:type="gramEnd"/>
      <w:r w:rsidRPr="004772B6">
        <w:rPr>
          <w:rFonts w:hint="eastAsia"/>
          <w:lang w:val="en-US"/>
        </w:rPr>
        <w:t>算法，得到最终的瞳孔跟踪结果。</w:t>
      </w:r>
    </w:p>
    <w:p w14:paraId="6DCBDF7B" w14:textId="77777777" w:rsidR="004772B6" w:rsidRDefault="004772B6" w:rsidP="004772B6">
      <w:pPr>
        <w:rPr>
          <w:lang w:val="en-US"/>
        </w:rPr>
      </w:pPr>
      <w:r w:rsidRPr="004772B6">
        <w:rPr>
          <w:rFonts w:hint="eastAsia"/>
          <w:lang w:val="en-US"/>
        </w:rPr>
        <w:t>（</w:t>
      </w:r>
      <w:r w:rsidRPr="004772B6">
        <w:rPr>
          <w:rFonts w:hint="eastAsia"/>
          <w:lang w:val="en-US"/>
        </w:rPr>
        <w:t>3</w:t>
      </w:r>
      <w:r w:rsidRPr="004772B6">
        <w:rPr>
          <w:rFonts w:hint="eastAsia"/>
          <w:lang w:val="en-US"/>
        </w:rPr>
        <w:t>）最后，对疲劳状况进行判断，由于个体差异，利用人体眼部面积大小检测疲劳存在较大的误差，本文利用</w:t>
      </w:r>
      <w:r w:rsidRPr="004772B6">
        <w:rPr>
          <w:rFonts w:hint="eastAsia"/>
          <w:lang w:val="en-US"/>
        </w:rPr>
        <w:t>PERCLOS</w:t>
      </w:r>
      <w:r w:rsidRPr="004772B6">
        <w:rPr>
          <w:rFonts w:hint="eastAsia"/>
          <w:lang w:val="en-US"/>
        </w:rPr>
        <w:t>的值和上下眼睑的差分状态评估人体是否达到疲劳。利用</w:t>
      </w:r>
      <w:r w:rsidRPr="004772B6">
        <w:rPr>
          <w:rFonts w:hint="eastAsia"/>
          <w:lang w:val="en-US"/>
        </w:rPr>
        <w:t>MATLAB</w:t>
      </w:r>
      <w:r w:rsidRPr="004772B6">
        <w:rPr>
          <w:rFonts w:hint="eastAsia"/>
          <w:lang w:val="en-US"/>
        </w:rPr>
        <w:t>编程环境对结果进行测试，最终验证了算法良好的实时性和准确性。并结合生物医学的研究，设计了经颅电刺激器（</w:t>
      </w:r>
      <w:r w:rsidRPr="004772B6">
        <w:rPr>
          <w:rFonts w:hint="eastAsia"/>
          <w:lang w:val="en-US"/>
        </w:rPr>
        <w:t>tDCS</w:t>
      </w:r>
      <w:r w:rsidRPr="004772B6">
        <w:rPr>
          <w:rFonts w:hint="eastAsia"/>
          <w:lang w:val="en-US"/>
        </w:rPr>
        <w:t>）改变大脑兴奋性，以缓解疲劳的目的。</w:t>
      </w:r>
    </w:p>
    <w:p w14:paraId="41495FAE" w14:textId="77777777" w:rsidR="004772B6" w:rsidRPr="004772B6" w:rsidRDefault="004772B6" w:rsidP="00FF2373">
      <w:pPr>
        <w:pStyle w:val="20"/>
      </w:pPr>
      <w:bookmarkStart w:id="80" w:name="_Toc477521389"/>
      <w:bookmarkStart w:id="81" w:name="_Toc477521456"/>
      <w:r w:rsidRPr="004772B6">
        <w:rPr>
          <w:rFonts w:hint="eastAsia"/>
        </w:rPr>
        <w:t>本文章节安排</w:t>
      </w:r>
      <w:bookmarkEnd w:id="80"/>
      <w:bookmarkEnd w:id="81"/>
    </w:p>
    <w:p w14:paraId="36E86290" w14:textId="77777777" w:rsidR="004772B6" w:rsidRPr="004772B6" w:rsidRDefault="004772B6" w:rsidP="004772B6">
      <w:pPr>
        <w:rPr>
          <w:lang w:val="en-US"/>
        </w:rPr>
      </w:pPr>
      <w:r w:rsidRPr="004772B6">
        <w:rPr>
          <w:rFonts w:hint="eastAsia"/>
          <w:lang w:val="en-US"/>
        </w:rPr>
        <w:t>本文整个组织结构分为六个章节，具体章节详细内容如下：</w:t>
      </w:r>
    </w:p>
    <w:p w14:paraId="0C1A0BAD" w14:textId="77777777" w:rsidR="004772B6" w:rsidRPr="004772B6" w:rsidRDefault="004772B6" w:rsidP="004772B6">
      <w:pPr>
        <w:rPr>
          <w:lang w:val="en-US"/>
        </w:rPr>
      </w:pPr>
      <w:r w:rsidRPr="004772B6">
        <w:rPr>
          <w:rFonts w:hint="eastAsia"/>
          <w:lang w:val="en-US"/>
        </w:rPr>
        <w:t>第一章是本文的绪论，首先从大体上概述了人体疲劳检测的选题背景和本文的研究意义，接着阐述了疲劳检测的国内外研究现状，最后综合目前该技术的应用和国内外的研究现状，提出了本文研究的目标并简单概括了本文的总体组织结构。</w:t>
      </w:r>
    </w:p>
    <w:p w14:paraId="5E3EABC3" w14:textId="77777777" w:rsidR="00421CD3" w:rsidRPr="00421CD3" w:rsidRDefault="00421CD3" w:rsidP="00421CD3">
      <w:pPr>
        <w:rPr>
          <w:lang w:val="en-US"/>
        </w:rPr>
      </w:pPr>
      <w:r w:rsidRPr="00421CD3">
        <w:rPr>
          <w:lang w:val="en-US"/>
        </w:rPr>
        <w:t>第二章</w:t>
      </w:r>
      <w:r w:rsidRPr="00421CD3">
        <w:rPr>
          <w:rFonts w:hint="eastAsia"/>
          <w:lang w:val="en-US"/>
        </w:rPr>
        <w:t>是疲劳检测所涉及的基础理论及主要技术</w:t>
      </w:r>
      <w:r w:rsidRPr="00421CD3">
        <w:rPr>
          <w:lang w:val="en-US"/>
        </w:rPr>
        <w:t>，首先</w:t>
      </w:r>
      <w:r w:rsidRPr="00421CD3">
        <w:rPr>
          <w:rFonts w:hint="eastAsia"/>
          <w:lang w:val="en-US"/>
        </w:rPr>
        <w:t>对人脸识别的研究进行了综述，以及</w:t>
      </w:r>
      <w:r w:rsidRPr="00421CD3">
        <w:rPr>
          <w:lang w:val="en-US"/>
        </w:rPr>
        <w:t>Viola-Jones</w:t>
      </w:r>
      <w:r w:rsidRPr="00421CD3">
        <w:rPr>
          <w:lang w:val="en-US"/>
        </w:rPr>
        <w:t>对象检测机制和</w:t>
      </w:r>
      <w:r w:rsidRPr="00421CD3">
        <w:rPr>
          <w:rFonts w:hint="eastAsia"/>
          <w:lang w:val="en-US"/>
        </w:rPr>
        <w:t>基于统计和基于知识两种算法的</w:t>
      </w:r>
      <w:r w:rsidRPr="00421CD3">
        <w:rPr>
          <w:lang w:val="en-US"/>
        </w:rPr>
        <w:t>理论知识，</w:t>
      </w:r>
      <w:r w:rsidRPr="00421CD3">
        <w:rPr>
          <w:rFonts w:hint="eastAsia"/>
          <w:lang w:val="en-US"/>
        </w:rPr>
        <w:t>并对眼部检测理论和疲劳反馈调节技术进行阐述，</w:t>
      </w:r>
      <w:r w:rsidRPr="00421CD3">
        <w:rPr>
          <w:lang w:val="en-US"/>
        </w:rPr>
        <w:t>最后简要讲述了</w:t>
      </w:r>
      <w:r w:rsidRPr="00421CD3">
        <w:rPr>
          <w:lang w:val="en-US"/>
        </w:rPr>
        <w:t>Viola-Jones</w:t>
      </w:r>
      <w:r w:rsidRPr="00421CD3">
        <w:rPr>
          <w:lang w:val="en-US"/>
        </w:rPr>
        <w:t>对象检测机制和</w:t>
      </w:r>
      <w:proofErr w:type="spellStart"/>
      <w:r w:rsidRPr="00421CD3">
        <w:rPr>
          <w:rFonts w:hint="eastAsia"/>
          <w:lang w:val="en-US"/>
        </w:rPr>
        <w:t>Harr</w:t>
      </w:r>
      <w:proofErr w:type="spellEnd"/>
      <w:r w:rsidRPr="00421CD3">
        <w:rPr>
          <w:rFonts w:hint="eastAsia"/>
          <w:lang w:val="en-US"/>
        </w:rPr>
        <w:t>特征等在检测方面的应用。</w:t>
      </w:r>
    </w:p>
    <w:p w14:paraId="25502F5C" w14:textId="77777777" w:rsidR="004772B6" w:rsidRPr="004772B6" w:rsidRDefault="004772B6" w:rsidP="004772B6">
      <w:pPr>
        <w:rPr>
          <w:lang w:val="en-US"/>
        </w:rPr>
      </w:pPr>
      <w:r w:rsidRPr="004772B6">
        <w:rPr>
          <w:rFonts w:hint="eastAsia"/>
          <w:lang w:val="en-US"/>
        </w:rPr>
        <w:t>第三章对本文中的疲劳检测过程进行简要说明，并对该过程进行了结构设计和算法设计。首先确定了系统的整个流程框架，然后分块介绍了图像预处理的设计，以及人脸检测算法的设计，其中包括基于几何特征的方法、基于模板、统计的方法等，接着提出新的扩展</w:t>
      </w:r>
      <w:proofErr w:type="spellStart"/>
      <w:r w:rsidRPr="004772B6">
        <w:rPr>
          <w:rFonts w:hint="eastAsia"/>
          <w:lang w:val="en-US"/>
        </w:rPr>
        <w:t>Harr</w:t>
      </w:r>
      <w:proofErr w:type="spellEnd"/>
      <w:r w:rsidRPr="004772B6">
        <w:rPr>
          <w:rFonts w:hint="eastAsia"/>
          <w:lang w:val="en-US"/>
        </w:rPr>
        <w:t>-like</w:t>
      </w:r>
      <w:r w:rsidRPr="004772B6">
        <w:rPr>
          <w:rFonts w:hint="eastAsia"/>
          <w:lang w:val="en-US"/>
        </w:rPr>
        <w:t>特征计算方法，最后介绍本系统的人脸检测模块。</w:t>
      </w:r>
    </w:p>
    <w:p w14:paraId="103595E5" w14:textId="77777777" w:rsidR="004772B6" w:rsidRPr="004772B6" w:rsidRDefault="004772B6" w:rsidP="004772B6">
      <w:pPr>
        <w:rPr>
          <w:lang w:val="en-US"/>
        </w:rPr>
      </w:pPr>
      <w:r w:rsidRPr="004772B6">
        <w:rPr>
          <w:rFonts w:hint="eastAsia"/>
          <w:lang w:val="en-US"/>
        </w:rPr>
        <w:t>第四章对人眼定位与跟踪算法进行了实现，对眼睛在不同光照程度下成像模型进行了分析，改进的</w:t>
      </w:r>
      <w:r w:rsidRPr="004772B6">
        <w:rPr>
          <w:rFonts w:hint="eastAsia"/>
          <w:lang w:val="en-US"/>
        </w:rPr>
        <w:t>Harris</w:t>
      </w:r>
      <w:proofErr w:type="gramStart"/>
      <w:r w:rsidRPr="004772B6">
        <w:rPr>
          <w:rFonts w:hint="eastAsia"/>
          <w:lang w:val="en-US"/>
        </w:rPr>
        <w:t>角点检测</w:t>
      </w:r>
      <w:proofErr w:type="gramEnd"/>
      <w:r w:rsidRPr="004772B6">
        <w:rPr>
          <w:rFonts w:hint="eastAsia"/>
          <w:lang w:val="en-US"/>
        </w:rPr>
        <w:t>方法，然后将卡尔曼滤波器引入粒子滤波器中，并对重采样进行了改进，最后经过仿真实验的测试证明本算法达到了快速跟踪的目的。</w:t>
      </w:r>
    </w:p>
    <w:p w14:paraId="72C431E1" w14:textId="77777777" w:rsidR="00C932A8" w:rsidRPr="0006124B" w:rsidRDefault="00C932A8" w:rsidP="00C932A8">
      <w:pPr>
        <w:ind w:firstLine="480"/>
      </w:pPr>
      <w:r w:rsidRPr="000F70C0">
        <w:t>第</w:t>
      </w:r>
      <w:r>
        <w:rPr>
          <w:rFonts w:hint="eastAsia"/>
        </w:rPr>
        <w:t>五</w:t>
      </w:r>
      <w:proofErr w:type="gramStart"/>
      <w:r w:rsidRPr="000F70C0">
        <w:t>章</w:t>
      </w:r>
      <w:r>
        <w:rPr>
          <w:rFonts w:hint="eastAsia"/>
        </w:rPr>
        <w:t>结合</w:t>
      </w:r>
      <w:proofErr w:type="gramEnd"/>
      <w:r>
        <w:rPr>
          <w:rFonts w:hint="eastAsia"/>
        </w:rPr>
        <w:t>OPENGL</w:t>
      </w:r>
      <w:r>
        <w:rPr>
          <w:rFonts w:hint="eastAsia"/>
        </w:rPr>
        <w:t>库函数并利用多种判断疲劳的方法，如眼睛面积计算法、眼睛状态计算法、根据眼睑差值法以及</w:t>
      </w:r>
      <w:r>
        <w:rPr>
          <w:rFonts w:hint="eastAsia"/>
        </w:rPr>
        <w:t>PERCLOS</w:t>
      </w:r>
      <w:r>
        <w:rPr>
          <w:rFonts w:hint="eastAsia"/>
        </w:rPr>
        <w:t>指标两个参数描述人体疲劳状态，通过</w:t>
      </w:r>
      <w:proofErr w:type="spellStart"/>
      <w:r>
        <w:rPr>
          <w:rFonts w:hint="eastAsia"/>
        </w:rPr>
        <w:t>matlab</w:t>
      </w:r>
      <w:proofErr w:type="spellEnd"/>
      <w:r>
        <w:rPr>
          <w:rFonts w:hint="eastAsia"/>
        </w:rPr>
        <w:t>仿真，得出最佳阈值临界点，然后，结合生物医学研究的知识，利用经颅直流电刺激法</w:t>
      </w:r>
      <w:r>
        <w:rPr>
          <w:rFonts w:hint="eastAsia"/>
        </w:rPr>
        <w:t>(tDCS)</w:t>
      </w:r>
      <w:r>
        <w:rPr>
          <w:rFonts w:hint="eastAsia"/>
        </w:rPr>
        <w:t>缓解疲劳。</w:t>
      </w:r>
    </w:p>
    <w:p w14:paraId="6BBA6DB6" w14:textId="77777777" w:rsidR="004772B6" w:rsidRDefault="004772B6" w:rsidP="004772B6">
      <w:pPr>
        <w:rPr>
          <w:lang w:val="en-US"/>
        </w:rPr>
      </w:pPr>
      <w:r w:rsidRPr="004772B6">
        <w:rPr>
          <w:rFonts w:hint="eastAsia"/>
          <w:lang w:val="en-US"/>
        </w:rPr>
        <w:t>第六章是结束语，对本文提出的疲劳检测方法进行了总结，对测试结果进行了分析，对本文尚未解决的问题进行探讨，并对未来的研究重点和研究方向做了展望。</w:t>
      </w:r>
    </w:p>
    <w:p w14:paraId="6A0FCB63" w14:textId="77777777" w:rsidR="00B50774" w:rsidRDefault="00B50774" w:rsidP="004772B6">
      <w:pPr>
        <w:rPr>
          <w:lang w:val="en-US"/>
        </w:rPr>
      </w:pPr>
    </w:p>
    <w:p w14:paraId="7AFA80EF" w14:textId="77777777" w:rsidR="00B50774" w:rsidRDefault="00B50774" w:rsidP="003246EB">
      <w:pPr>
        <w:pStyle w:val="12"/>
        <w:sectPr w:rsidR="00B50774" w:rsidSect="00B50774">
          <w:headerReference w:type="default" r:id="rId66"/>
          <w:footerReference w:type="even" r:id="rId67"/>
          <w:footerReference w:type="default" r:id="rId68"/>
          <w:type w:val="oddPage"/>
          <w:pgSz w:w="11906" w:h="16838" w:code="9"/>
          <w:pgMar w:top="1701" w:right="1418" w:bottom="1134" w:left="1418" w:header="1134" w:footer="992" w:gutter="284"/>
          <w:pgNumType w:start="1"/>
          <w:cols w:space="425"/>
          <w:docGrid w:linePitch="326"/>
        </w:sectPr>
      </w:pPr>
    </w:p>
    <w:p w14:paraId="77314735" w14:textId="34CE5314" w:rsidR="004772B6" w:rsidRPr="004772B6" w:rsidRDefault="004772B6" w:rsidP="003246EB">
      <w:pPr>
        <w:pStyle w:val="12"/>
      </w:pPr>
      <w:bookmarkStart w:id="82" w:name="_Toc477521390"/>
      <w:bookmarkStart w:id="83" w:name="_Toc477521457"/>
      <w:r w:rsidRPr="004772B6">
        <w:rPr>
          <w:rFonts w:hint="eastAsia"/>
        </w:rPr>
        <w:lastRenderedPageBreak/>
        <w:t>基础理论及主要技术</w:t>
      </w:r>
      <w:bookmarkEnd w:id="82"/>
      <w:bookmarkEnd w:id="83"/>
    </w:p>
    <w:p w14:paraId="3885BC28" w14:textId="621B8568" w:rsidR="004772B6" w:rsidRPr="004772B6" w:rsidRDefault="004772B6" w:rsidP="00FF2373">
      <w:pPr>
        <w:pStyle w:val="20"/>
      </w:pPr>
      <w:bookmarkStart w:id="84" w:name="_Toc477521391"/>
      <w:bookmarkStart w:id="85" w:name="_Toc477521458"/>
      <w:r w:rsidRPr="004772B6">
        <w:rPr>
          <w:rFonts w:hint="eastAsia"/>
        </w:rPr>
        <w:t>疲劳检测综述</w:t>
      </w:r>
      <w:bookmarkEnd w:id="84"/>
      <w:bookmarkEnd w:id="85"/>
    </w:p>
    <w:p w14:paraId="7D9026C4" w14:textId="77777777" w:rsidR="004772B6" w:rsidRPr="004772B6" w:rsidRDefault="004772B6" w:rsidP="00FF2373">
      <w:pPr>
        <w:pStyle w:val="31"/>
        <w:ind w:left="480"/>
      </w:pPr>
      <w:bookmarkStart w:id="86" w:name="_Toc477521392"/>
      <w:bookmarkStart w:id="87" w:name="_Toc477521459"/>
      <w:r w:rsidRPr="004772B6">
        <w:rPr>
          <w:rFonts w:hint="eastAsia"/>
        </w:rPr>
        <w:t>疲劳检测的理论</w:t>
      </w:r>
      <w:bookmarkEnd w:id="86"/>
      <w:bookmarkEnd w:id="87"/>
    </w:p>
    <w:p w14:paraId="1E2C1E0C" w14:textId="77777777" w:rsidR="004772B6" w:rsidRPr="004772B6" w:rsidRDefault="004772B6" w:rsidP="004772B6">
      <w:pPr>
        <w:rPr>
          <w:lang w:val="en-US"/>
        </w:rPr>
      </w:pPr>
      <w:r w:rsidRPr="004772B6">
        <w:rPr>
          <w:rFonts w:hint="eastAsia"/>
          <w:lang w:val="en-US"/>
        </w:rPr>
        <w:t>疲劳检测（</w:t>
      </w:r>
      <w:r w:rsidRPr="004772B6">
        <w:rPr>
          <w:rFonts w:hint="eastAsia"/>
          <w:lang w:val="en-US"/>
        </w:rPr>
        <w:t>Fatigue Detection</w:t>
      </w:r>
      <w:r w:rsidRPr="004772B6">
        <w:rPr>
          <w:rFonts w:hint="eastAsia"/>
          <w:lang w:val="en-US"/>
        </w:rPr>
        <w:t>，</w:t>
      </w:r>
      <w:r w:rsidRPr="004772B6">
        <w:rPr>
          <w:rFonts w:hint="eastAsia"/>
          <w:lang w:val="en-US"/>
        </w:rPr>
        <w:t>FD</w:t>
      </w:r>
      <w:r w:rsidRPr="004772B6">
        <w:rPr>
          <w:rFonts w:hint="eastAsia"/>
          <w:lang w:val="en-US"/>
        </w:rPr>
        <w:t>）</w:t>
      </w:r>
      <w:r w:rsidR="007F7806">
        <w:rPr>
          <w:lang w:val="en-US"/>
        </w:rPr>
        <w:fldChar w:fldCharType="begin"/>
      </w:r>
      <w:r w:rsidR="007F7806">
        <w:rPr>
          <w:lang w:val="en-US"/>
        </w:rPr>
        <w:instrText xml:space="preserve"> ADDIN NE.Ref.{58FFAE34-C038-4AB1-9B59-CB6C076954FA}</w:instrText>
      </w:r>
      <w:r w:rsidR="007F7806">
        <w:rPr>
          <w:lang w:val="en-US"/>
        </w:rPr>
        <w:fldChar w:fldCharType="separate"/>
      </w:r>
      <w:r w:rsidR="004512DA">
        <w:rPr>
          <w:color w:val="080000"/>
          <w:szCs w:val="24"/>
          <w:vertAlign w:val="superscript"/>
          <w:lang w:val="en-US"/>
        </w:rPr>
        <w:t>[9, 10]</w:t>
      </w:r>
      <w:r w:rsidR="007F7806">
        <w:rPr>
          <w:lang w:val="en-US"/>
        </w:rPr>
        <w:fldChar w:fldCharType="end"/>
      </w:r>
      <w:r w:rsidRPr="004772B6">
        <w:rPr>
          <w:rFonts w:hint="eastAsia"/>
          <w:lang w:val="en-US"/>
        </w:rPr>
        <w:t>，近几年来给人身安全和社会经济带来了不可估量的损失，是研究者们持久以来关注的科研重点也是难点。对于现有的检测方法而言，通过软硬件结合的检测方式，在某种程度上，可检测到疲劳，但是由于个体存在差异，并没有一个统一的检测标准，造成了检测到的结果并不令人满意。就推广性而言，接触式的检测方法对人正常工作造成了干扰，而且实时性不尽人意，造价昂贵也导致了国内疲劳检测产品还未得到良好的推广，有待进一步研究和探讨。因此，为降低因疲劳造成的社会损失和人身安全损失，本文算法的研究与系统的开发有十分重要的现实意义和科研意义。</w:t>
      </w:r>
    </w:p>
    <w:p w14:paraId="1D897B1E" w14:textId="77777777" w:rsidR="004772B6" w:rsidRDefault="004772B6" w:rsidP="004772B6">
      <w:pPr>
        <w:rPr>
          <w:lang w:val="en-US"/>
        </w:rPr>
      </w:pPr>
      <w:r w:rsidRPr="004772B6">
        <w:rPr>
          <w:rFonts w:hint="eastAsia"/>
          <w:lang w:val="en-US"/>
        </w:rPr>
        <w:t>在疲劳检测方面，主观检测法和客观检测法是两种主流的方法</w:t>
      </w:r>
      <w:r w:rsidR="007F7806">
        <w:rPr>
          <w:lang w:val="en-US"/>
        </w:rPr>
        <w:fldChar w:fldCharType="begin"/>
      </w:r>
      <w:r w:rsidR="007F7806">
        <w:rPr>
          <w:lang w:val="en-US"/>
        </w:rPr>
        <w:instrText xml:space="preserve"> ADDIN NE.Ref.{776DDDCE-9E7B-4E58-A131-C3AC61B85530}</w:instrText>
      </w:r>
      <w:r w:rsidR="007F7806">
        <w:rPr>
          <w:lang w:val="en-US"/>
        </w:rPr>
        <w:fldChar w:fldCharType="separate"/>
      </w:r>
      <w:r w:rsidR="004512DA">
        <w:rPr>
          <w:color w:val="080000"/>
          <w:szCs w:val="24"/>
          <w:vertAlign w:val="superscript"/>
          <w:lang w:val="en-US"/>
        </w:rPr>
        <w:t>[11]</w:t>
      </w:r>
      <w:r w:rsidR="007F7806">
        <w:rPr>
          <w:lang w:val="en-US"/>
        </w:rPr>
        <w:fldChar w:fldCharType="end"/>
      </w:r>
      <w:r w:rsidRPr="004772B6">
        <w:rPr>
          <w:rFonts w:hint="eastAsia"/>
          <w:lang w:val="en-US"/>
        </w:rPr>
        <w:t>。主观检测法主要是通过人体主观因素评定人体的疲劳状态，比如通过观察信息表、睡眠检测表、记录表等评定。客观检测法主要是通过外界设备检测人体的生理信号变化，和行为变化来评定是否疲劳。在诸多方法中，眼</w:t>
      </w:r>
      <w:proofErr w:type="gramStart"/>
      <w:r w:rsidRPr="004772B6">
        <w:rPr>
          <w:rFonts w:hint="eastAsia"/>
          <w:lang w:val="en-US"/>
        </w:rPr>
        <w:t>动特征</w:t>
      </w:r>
      <w:proofErr w:type="gramEnd"/>
      <w:r w:rsidRPr="004772B6">
        <w:rPr>
          <w:rFonts w:hint="eastAsia"/>
          <w:lang w:val="en-US"/>
        </w:rPr>
        <w:t>的检测方法具有较好的实用性和可行性。</w:t>
      </w:r>
      <w:proofErr w:type="spellStart"/>
      <w:r w:rsidRPr="004772B6">
        <w:rPr>
          <w:rFonts w:hint="eastAsia"/>
          <w:lang w:val="en-US"/>
        </w:rPr>
        <w:t>QiangJi</w:t>
      </w:r>
      <w:proofErr w:type="spellEnd"/>
      <w:r w:rsidRPr="004772B6">
        <w:rPr>
          <w:rFonts w:hint="eastAsia"/>
          <w:lang w:val="en-US"/>
        </w:rPr>
        <w:t>利用</w:t>
      </w:r>
      <w:proofErr w:type="spellStart"/>
      <w:r w:rsidRPr="004772B6">
        <w:rPr>
          <w:rFonts w:hint="eastAsia"/>
          <w:lang w:val="en-US"/>
        </w:rPr>
        <w:t>PurKinije</w:t>
      </w:r>
      <w:proofErr w:type="spellEnd"/>
      <w:r w:rsidRPr="004772B6">
        <w:rPr>
          <w:rFonts w:hint="eastAsia"/>
          <w:lang w:val="en-US"/>
        </w:rPr>
        <w:t>图像确定视线的</w:t>
      </w:r>
      <w:r w:rsidRPr="004772B6">
        <w:rPr>
          <w:rFonts w:hint="eastAsia"/>
          <w:lang w:val="en-US"/>
        </w:rPr>
        <w:t>x/y/z-</w:t>
      </w:r>
      <w:r w:rsidRPr="004772B6">
        <w:rPr>
          <w:rFonts w:hint="eastAsia"/>
          <w:lang w:val="en-US"/>
        </w:rPr>
        <w:t>方向，如图</w:t>
      </w:r>
      <w:r w:rsidRPr="004772B6">
        <w:rPr>
          <w:rFonts w:hint="eastAsia"/>
          <w:lang w:val="en-US"/>
        </w:rPr>
        <w:t>2.1</w:t>
      </w:r>
      <w:r w:rsidRPr="004772B6">
        <w:rPr>
          <w:rFonts w:hint="eastAsia"/>
          <w:lang w:val="en-US"/>
        </w:rPr>
        <w:t>所示。</w:t>
      </w:r>
    </w:p>
    <w:p w14:paraId="3E44EFB0" w14:textId="77777777" w:rsidR="004772B6" w:rsidRDefault="004D02EF" w:rsidP="004D02EF">
      <w:pPr>
        <w:pStyle w:val="ae"/>
        <w:rPr>
          <w:lang w:val="en-US"/>
        </w:rPr>
      </w:pPr>
      <w:r>
        <w:rPr>
          <w:noProof/>
          <w:lang w:val="en-US"/>
        </w:rPr>
        <w:drawing>
          <wp:inline distT="0" distB="0" distL="0" distR="0" wp14:anchorId="0D828B64" wp14:editId="642A3219">
            <wp:extent cx="1866900" cy="1866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66900" cy="1866900"/>
                    </a:xfrm>
                    <a:prstGeom prst="rect">
                      <a:avLst/>
                    </a:prstGeom>
                    <a:noFill/>
                  </pic:spPr>
                </pic:pic>
              </a:graphicData>
            </a:graphic>
          </wp:inline>
        </w:drawing>
      </w:r>
    </w:p>
    <w:p w14:paraId="75ABF8D8" w14:textId="77777777" w:rsidR="004D02EF" w:rsidRDefault="004D02EF" w:rsidP="004D02EF">
      <w:pPr>
        <w:pStyle w:val="21"/>
        <w:rPr>
          <w:lang w:val="en-US"/>
        </w:rPr>
      </w:pPr>
      <w:bookmarkStart w:id="88" w:name="_Toc477465939"/>
      <w:r w:rsidRPr="004D02EF">
        <w:rPr>
          <w:rFonts w:hint="eastAsia"/>
          <w:lang w:val="en-US"/>
        </w:rPr>
        <w:t>瞳孔与光源在角膜上的反射光斑</w:t>
      </w:r>
      <w:bookmarkEnd w:id="88"/>
    </w:p>
    <w:p w14:paraId="6176625D" w14:textId="77777777" w:rsidR="008F364C" w:rsidRPr="008F364C" w:rsidRDefault="008F364C" w:rsidP="008F364C">
      <w:pPr>
        <w:rPr>
          <w:lang w:val="en-US"/>
        </w:rPr>
      </w:pPr>
    </w:p>
    <w:p w14:paraId="15A87935" w14:textId="0395D4AC" w:rsidR="004D02EF" w:rsidRDefault="004D02EF" w:rsidP="004D02EF">
      <w:pPr>
        <w:rPr>
          <w:lang w:val="en-US"/>
        </w:rPr>
      </w:pPr>
      <w:r w:rsidRPr="004D02EF">
        <w:rPr>
          <w:rFonts w:hint="eastAsia"/>
          <w:lang w:val="en-US"/>
        </w:rPr>
        <w:t>成波等研究者基于嘴巴特征对疲劳检测进行相关研究，然而相比眼睛，嘴巴的特征姿态比较复杂，嘴部轮廓不清晰、连通性不好等缺陷，效果不是很好。</w:t>
      </w:r>
      <w:proofErr w:type="gramStart"/>
      <w:r w:rsidRPr="004D02EF">
        <w:rPr>
          <w:rFonts w:hint="eastAsia"/>
          <w:lang w:val="en-US"/>
        </w:rPr>
        <w:t>胡淑燕从</w:t>
      </w:r>
      <w:proofErr w:type="gramEnd"/>
      <w:r w:rsidRPr="004D02EF">
        <w:rPr>
          <w:rFonts w:hint="eastAsia"/>
          <w:lang w:val="en-US"/>
        </w:rPr>
        <w:t>眼电信号中提取眼睑的运动规律，根据相应的特征参数构建疲劳检测模型，</w:t>
      </w:r>
      <w:r w:rsidRPr="004D02EF">
        <w:rPr>
          <w:rFonts w:hint="eastAsia"/>
          <w:lang w:val="en-US"/>
        </w:rPr>
        <w:t>2008</w:t>
      </w:r>
      <w:r w:rsidRPr="004D02EF">
        <w:rPr>
          <w:rFonts w:hint="eastAsia"/>
          <w:lang w:val="en-US"/>
        </w:rPr>
        <w:t>年，美国</w:t>
      </w:r>
      <w:r w:rsidRPr="004D02EF">
        <w:rPr>
          <w:rFonts w:hint="eastAsia"/>
          <w:lang w:val="en-US"/>
        </w:rPr>
        <w:t>FHWA</w:t>
      </w:r>
      <w:r w:rsidRPr="004D02EF">
        <w:rPr>
          <w:rFonts w:hint="eastAsia"/>
          <w:lang w:val="en-US"/>
        </w:rPr>
        <w:t>和</w:t>
      </w:r>
      <w:r w:rsidRPr="004D02EF">
        <w:rPr>
          <w:rFonts w:hint="eastAsia"/>
          <w:lang w:val="en-US"/>
        </w:rPr>
        <w:t>NHTSA</w:t>
      </w:r>
      <w:r w:rsidRPr="004D02EF">
        <w:rPr>
          <w:rFonts w:hint="eastAsia"/>
          <w:lang w:val="en-US"/>
        </w:rPr>
        <w:t>利用不同方法的</w:t>
      </w:r>
      <w:r w:rsidR="00C97055">
        <w:rPr>
          <w:rFonts w:hint="eastAsia"/>
          <w:lang w:val="en-US"/>
        </w:rPr>
        <w:t>得到</w:t>
      </w:r>
      <w:r w:rsidRPr="004D02EF">
        <w:rPr>
          <w:rFonts w:hint="eastAsia"/>
          <w:lang w:val="en-US"/>
        </w:rPr>
        <w:t>结果如表</w:t>
      </w:r>
      <w:r w:rsidRPr="004D02EF">
        <w:rPr>
          <w:rFonts w:hint="eastAsia"/>
          <w:lang w:val="en-US"/>
        </w:rPr>
        <w:t>2.1</w:t>
      </w:r>
      <w:r w:rsidRPr="004D02EF">
        <w:rPr>
          <w:rFonts w:hint="eastAsia"/>
          <w:lang w:val="en-US"/>
        </w:rPr>
        <w:t>所示。</w:t>
      </w:r>
    </w:p>
    <w:p w14:paraId="293EE987" w14:textId="77777777" w:rsidR="00882016" w:rsidRDefault="00882016" w:rsidP="004D02EF">
      <w:pPr>
        <w:rPr>
          <w:lang w:val="en-US"/>
        </w:rPr>
      </w:pPr>
    </w:p>
    <w:p w14:paraId="6D91B310" w14:textId="77777777" w:rsidR="00882016" w:rsidRDefault="00882016" w:rsidP="004D02EF">
      <w:pPr>
        <w:rPr>
          <w:lang w:val="en-US"/>
        </w:rPr>
      </w:pPr>
    </w:p>
    <w:p w14:paraId="098F508C" w14:textId="77777777" w:rsidR="00882016" w:rsidRDefault="00882016" w:rsidP="004D02EF">
      <w:pPr>
        <w:rPr>
          <w:lang w:val="en-US"/>
        </w:rPr>
      </w:pPr>
    </w:p>
    <w:p w14:paraId="7B3E9D8C" w14:textId="77777777" w:rsidR="004D02EF" w:rsidRDefault="00101BF1" w:rsidP="00101BF1">
      <w:pPr>
        <w:pStyle w:val="2"/>
        <w:spacing w:before="120"/>
      </w:pPr>
      <w:bookmarkStart w:id="89" w:name="_Toc477437369"/>
      <w:r w:rsidRPr="00101BF1">
        <w:rPr>
          <w:rFonts w:hint="eastAsia"/>
        </w:rPr>
        <w:lastRenderedPageBreak/>
        <w:t>各种方法的准确度对比</w:t>
      </w:r>
      <w:bookmarkEnd w:id="89"/>
    </w:p>
    <w:p w14:paraId="2C2F0603" w14:textId="77777777" w:rsidR="004D02EF" w:rsidRPr="004D02EF" w:rsidRDefault="004D02EF" w:rsidP="008F364C">
      <w:pPr>
        <w:pStyle w:val="ae"/>
        <w:rPr>
          <w:lang w:val="en-US"/>
        </w:rPr>
      </w:pPr>
      <w:r>
        <w:rPr>
          <w:noProof/>
          <w:lang w:val="en-US"/>
        </w:rPr>
        <w:drawing>
          <wp:inline distT="0" distB="0" distL="0" distR="0" wp14:anchorId="38782D52" wp14:editId="2670D985">
            <wp:extent cx="4451927" cy="2858331"/>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54307" cy="2859859"/>
                    </a:xfrm>
                    <a:prstGeom prst="rect">
                      <a:avLst/>
                    </a:prstGeom>
                    <a:noFill/>
                  </pic:spPr>
                </pic:pic>
              </a:graphicData>
            </a:graphic>
          </wp:inline>
        </w:drawing>
      </w:r>
    </w:p>
    <w:p w14:paraId="23066833" w14:textId="77777777" w:rsidR="008F364C" w:rsidRDefault="008F364C" w:rsidP="00101BF1">
      <w:pPr>
        <w:rPr>
          <w:lang w:val="en-US"/>
        </w:rPr>
      </w:pPr>
    </w:p>
    <w:p w14:paraId="47D82E77" w14:textId="77777777" w:rsidR="00101BF1" w:rsidRPr="00101BF1" w:rsidRDefault="00101BF1" w:rsidP="00101BF1">
      <w:pPr>
        <w:rPr>
          <w:lang w:val="en-US"/>
        </w:rPr>
      </w:pPr>
      <w:r w:rsidRPr="00101BF1">
        <w:rPr>
          <w:rFonts w:hint="eastAsia"/>
          <w:lang w:val="en-US"/>
        </w:rPr>
        <w:t>注：（</w:t>
      </w:r>
      <w:r w:rsidRPr="00101BF1">
        <w:rPr>
          <w:rFonts w:hint="eastAsia"/>
          <w:lang w:val="en-US"/>
        </w:rPr>
        <w:t>1</w:t>
      </w:r>
      <w:r w:rsidRPr="00101BF1">
        <w:rPr>
          <w:rFonts w:hint="eastAsia"/>
          <w:lang w:val="en-US"/>
        </w:rPr>
        <w:t>）</w:t>
      </w:r>
      <w:r w:rsidRPr="00101BF1">
        <w:rPr>
          <w:rFonts w:hint="eastAsia"/>
          <w:lang w:val="en-US"/>
        </w:rPr>
        <w:t>P70</w:t>
      </w:r>
      <w:r w:rsidRPr="00101BF1">
        <w:rPr>
          <w:rFonts w:hint="eastAsia"/>
          <w:lang w:val="en-US"/>
        </w:rPr>
        <w:t>：单位时间内眼睛闭合</w:t>
      </w:r>
      <w:r w:rsidRPr="00101BF1">
        <w:rPr>
          <w:rFonts w:hint="eastAsia"/>
          <w:lang w:val="en-US"/>
        </w:rPr>
        <w:t>70%</w:t>
      </w:r>
      <w:r w:rsidRPr="00101BF1">
        <w:rPr>
          <w:rFonts w:hint="eastAsia"/>
          <w:lang w:val="en-US"/>
        </w:rPr>
        <w:t>的时间占的百分比；（</w:t>
      </w:r>
      <w:r w:rsidRPr="00101BF1">
        <w:rPr>
          <w:rFonts w:hint="eastAsia"/>
          <w:lang w:val="en-US"/>
        </w:rPr>
        <w:t>2</w:t>
      </w:r>
      <w:r w:rsidRPr="00101BF1">
        <w:rPr>
          <w:rFonts w:hint="eastAsia"/>
          <w:lang w:val="en-US"/>
        </w:rPr>
        <w:t>）</w:t>
      </w:r>
      <w:r w:rsidRPr="00101BF1">
        <w:rPr>
          <w:rFonts w:hint="eastAsia"/>
          <w:lang w:val="en-US"/>
        </w:rPr>
        <w:t>P80</w:t>
      </w:r>
      <w:r w:rsidRPr="00101BF1">
        <w:rPr>
          <w:rFonts w:hint="eastAsia"/>
          <w:lang w:val="en-US"/>
        </w:rPr>
        <w:t>：单位时间内眼睛闭合</w:t>
      </w:r>
      <w:r w:rsidRPr="00101BF1">
        <w:rPr>
          <w:rFonts w:hint="eastAsia"/>
          <w:lang w:val="en-US"/>
        </w:rPr>
        <w:t>80%</w:t>
      </w:r>
      <w:r w:rsidRPr="00101BF1">
        <w:rPr>
          <w:rFonts w:hint="eastAsia"/>
          <w:lang w:val="en-US"/>
        </w:rPr>
        <w:t>的时间占的百分比；（</w:t>
      </w:r>
      <w:r w:rsidRPr="00101BF1">
        <w:rPr>
          <w:rFonts w:hint="eastAsia"/>
          <w:lang w:val="en-US"/>
        </w:rPr>
        <w:t>3</w:t>
      </w:r>
      <w:r w:rsidRPr="00101BF1">
        <w:rPr>
          <w:rFonts w:hint="eastAsia"/>
          <w:lang w:val="en-US"/>
        </w:rPr>
        <w:t>）</w:t>
      </w:r>
      <w:r w:rsidRPr="00101BF1">
        <w:rPr>
          <w:rFonts w:hint="eastAsia"/>
          <w:lang w:val="en-US"/>
        </w:rPr>
        <w:t>EM</w:t>
      </w:r>
      <w:r w:rsidRPr="00101BF1">
        <w:rPr>
          <w:rFonts w:hint="eastAsia"/>
          <w:lang w:val="en-US"/>
        </w:rPr>
        <w:t>：单位时间内眼睛闭合百分比的均值；（</w:t>
      </w:r>
      <w:r w:rsidRPr="00101BF1">
        <w:rPr>
          <w:rFonts w:hint="eastAsia"/>
          <w:lang w:val="en-US"/>
        </w:rPr>
        <w:t>4</w:t>
      </w:r>
      <w:r w:rsidRPr="00101BF1">
        <w:rPr>
          <w:rFonts w:hint="eastAsia"/>
          <w:lang w:val="en-US"/>
        </w:rPr>
        <w:t>）</w:t>
      </w:r>
      <w:r w:rsidRPr="00101BF1">
        <w:rPr>
          <w:rFonts w:hint="eastAsia"/>
          <w:lang w:val="en-US"/>
        </w:rPr>
        <w:t>EEG 1</w:t>
      </w:r>
      <w:r w:rsidRPr="00101BF1">
        <w:rPr>
          <w:rFonts w:hint="eastAsia"/>
          <w:lang w:val="en-US"/>
        </w:rPr>
        <w:t>：研究有限公司的脑电波算法（</w:t>
      </w:r>
      <w:r w:rsidRPr="00101BF1">
        <w:rPr>
          <w:rFonts w:hint="eastAsia"/>
          <w:lang w:val="en-US"/>
        </w:rPr>
        <w:t xml:space="preserve">Consolidated Research </w:t>
      </w:r>
      <w:proofErr w:type="spellStart"/>
      <w:r w:rsidRPr="00101BF1">
        <w:rPr>
          <w:rFonts w:hint="eastAsia"/>
          <w:lang w:val="en-US"/>
        </w:rPr>
        <w:t>Inc,EEG</w:t>
      </w:r>
      <w:proofErr w:type="spellEnd"/>
      <w:r w:rsidRPr="00101BF1">
        <w:rPr>
          <w:rFonts w:hint="eastAsia"/>
          <w:lang w:val="en-US"/>
        </w:rPr>
        <w:t xml:space="preserve"> algorithm</w:t>
      </w:r>
      <w:r w:rsidRPr="00101BF1">
        <w:rPr>
          <w:rFonts w:hint="eastAsia"/>
          <w:lang w:val="en-US"/>
        </w:rPr>
        <w:t>）；（</w:t>
      </w:r>
      <w:r w:rsidRPr="00101BF1">
        <w:rPr>
          <w:rFonts w:hint="eastAsia"/>
          <w:lang w:val="en-US"/>
        </w:rPr>
        <w:t>5</w:t>
      </w:r>
      <w:r w:rsidRPr="00101BF1">
        <w:rPr>
          <w:rFonts w:hint="eastAsia"/>
          <w:lang w:val="en-US"/>
        </w:rPr>
        <w:t>）</w:t>
      </w:r>
      <w:r w:rsidRPr="00101BF1">
        <w:rPr>
          <w:rFonts w:hint="eastAsia"/>
          <w:lang w:val="en-US"/>
        </w:rPr>
        <w:t>EEG 2</w:t>
      </w:r>
      <w:r w:rsidRPr="00101BF1">
        <w:rPr>
          <w:rFonts w:hint="eastAsia"/>
          <w:lang w:val="en-US"/>
        </w:rPr>
        <w:t>：马克基博士的脑电图算法（</w:t>
      </w:r>
      <w:proofErr w:type="spellStart"/>
      <w:r w:rsidRPr="00101BF1">
        <w:rPr>
          <w:rFonts w:hint="eastAsia"/>
          <w:lang w:val="en-US"/>
        </w:rPr>
        <w:t>Dr.Makeig</w:t>
      </w:r>
      <w:proofErr w:type="spellEnd"/>
      <w:proofErr w:type="gramStart"/>
      <w:r w:rsidRPr="00101BF1">
        <w:rPr>
          <w:rFonts w:hint="eastAsia"/>
          <w:lang w:val="en-US"/>
        </w:rPr>
        <w:t>’</w:t>
      </w:r>
      <w:proofErr w:type="gramEnd"/>
      <w:r w:rsidRPr="00101BF1">
        <w:rPr>
          <w:rFonts w:hint="eastAsia"/>
          <w:lang w:val="en-US"/>
        </w:rPr>
        <w:t>s EEG algorithm</w:t>
      </w:r>
      <w:r w:rsidRPr="00101BF1">
        <w:rPr>
          <w:rFonts w:hint="eastAsia"/>
          <w:lang w:val="en-US"/>
        </w:rPr>
        <w:t>）；（</w:t>
      </w:r>
      <w:r w:rsidRPr="00101BF1">
        <w:rPr>
          <w:rFonts w:hint="eastAsia"/>
          <w:lang w:val="en-US"/>
        </w:rPr>
        <w:t>6</w:t>
      </w:r>
      <w:r w:rsidRPr="00101BF1">
        <w:rPr>
          <w:rFonts w:hint="eastAsia"/>
          <w:lang w:val="en-US"/>
        </w:rPr>
        <w:t>）</w:t>
      </w:r>
      <w:r w:rsidRPr="00101BF1">
        <w:rPr>
          <w:rFonts w:hint="eastAsia"/>
          <w:lang w:val="en-US"/>
        </w:rPr>
        <w:t>Head-Position Metric 1</w:t>
      </w:r>
      <w:r w:rsidRPr="00101BF1">
        <w:rPr>
          <w:rFonts w:hint="eastAsia"/>
          <w:lang w:val="en-US"/>
        </w:rPr>
        <w:t>：利用检测仪测量头部位置；（</w:t>
      </w:r>
      <w:r w:rsidRPr="00101BF1">
        <w:rPr>
          <w:rFonts w:hint="eastAsia"/>
          <w:lang w:val="en-US"/>
        </w:rPr>
        <w:t>7</w:t>
      </w:r>
      <w:r w:rsidRPr="00101BF1">
        <w:rPr>
          <w:rFonts w:hint="eastAsia"/>
          <w:lang w:val="en-US"/>
        </w:rPr>
        <w:t>）</w:t>
      </w:r>
      <w:r w:rsidRPr="00101BF1">
        <w:rPr>
          <w:rFonts w:hint="eastAsia"/>
          <w:lang w:val="en-US"/>
        </w:rPr>
        <w:t>Head-Position Metric 2</w:t>
      </w:r>
      <w:r w:rsidRPr="00101BF1">
        <w:rPr>
          <w:rFonts w:hint="eastAsia"/>
          <w:lang w:val="en-US"/>
        </w:rPr>
        <w:t>：点阵传感器；（</w:t>
      </w:r>
      <w:r w:rsidRPr="00101BF1">
        <w:rPr>
          <w:rFonts w:hint="eastAsia"/>
          <w:lang w:val="en-US"/>
        </w:rPr>
        <w:t>8</w:t>
      </w:r>
      <w:r w:rsidRPr="00101BF1">
        <w:rPr>
          <w:rFonts w:hint="eastAsia"/>
          <w:lang w:val="en-US"/>
        </w:rPr>
        <w:t>）</w:t>
      </w:r>
      <w:r w:rsidRPr="00101BF1">
        <w:rPr>
          <w:rFonts w:hint="eastAsia"/>
          <w:lang w:val="en-US"/>
        </w:rPr>
        <w:t>Eye Blink Monitor 1</w:t>
      </w:r>
      <w:r w:rsidRPr="00101BF1">
        <w:rPr>
          <w:rFonts w:hint="eastAsia"/>
          <w:lang w:val="en-US"/>
        </w:rPr>
        <w:t>：警觉监视器；（</w:t>
      </w:r>
      <w:r w:rsidRPr="00101BF1">
        <w:rPr>
          <w:rFonts w:hint="eastAsia"/>
          <w:lang w:val="en-US"/>
        </w:rPr>
        <w:t>9</w:t>
      </w:r>
      <w:r w:rsidRPr="00101BF1">
        <w:rPr>
          <w:rFonts w:hint="eastAsia"/>
          <w:lang w:val="en-US"/>
        </w:rPr>
        <w:t>）</w:t>
      </w:r>
      <w:r w:rsidRPr="00101BF1">
        <w:rPr>
          <w:rFonts w:hint="eastAsia"/>
          <w:lang w:val="en-US"/>
        </w:rPr>
        <w:t>Eye Blink Monitor 2</w:t>
      </w:r>
      <w:r w:rsidRPr="00101BF1">
        <w:rPr>
          <w:rFonts w:hint="eastAsia"/>
          <w:lang w:val="en-US"/>
        </w:rPr>
        <w:t>：眨眼仪。</w:t>
      </w:r>
    </w:p>
    <w:p w14:paraId="7FC21AC0" w14:textId="77777777" w:rsidR="00101BF1" w:rsidRPr="00101BF1" w:rsidRDefault="00101BF1" w:rsidP="00101BF1">
      <w:pPr>
        <w:rPr>
          <w:lang w:val="en-US"/>
        </w:rPr>
      </w:pPr>
      <w:r w:rsidRPr="00101BF1">
        <w:rPr>
          <w:rFonts w:hint="eastAsia"/>
          <w:lang w:val="en-US"/>
        </w:rPr>
        <w:t>由上述内容得知，各种方法最终都可以对人体疲劳状态进行检测，然而，从准确性和适用性的角度而言，相比之下，有一定的差距。</w:t>
      </w:r>
    </w:p>
    <w:p w14:paraId="548934BB" w14:textId="77777777" w:rsidR="00101BF1" w:rsidRPr="00101BF1" w:rsidRDefault="00101BF1" w:rsidP="00101BF1">
      <w:pPr>
        <w:rPr>
          <w:lang w:val="en-US"/>
        </w:rPr>
      </w:pPr>
      <w:r w:rsidRPr="00101BF1">
        <w:rPr>
          <w:rFonts w:hint="eastAsia"/>
          <w:lang w:val="en-US"/>
        </w:rPr>
        <w:t>1</w:t>
      </w:r>
      <w:r w:rsidRPr="00101BF1">
        <w:rPr>
          <w:rFonts w:hint="eastAsia"/>
          <w:lang w:val="en-US"/>
        </w:rPr>
        <w:t>、头部位置检测法。优点：由于头部的图像比较明显，提取图像和测量比较方便。缺点：需要在人体头部</w:t>
      </w:r>
      <w:proofErr w:type="gramStart"/>
      <w:r w:rsidRPr="00101BF1">
        <w:rPr>
          <w:rFonts w:hint="eastAsia"/>
          <w:lang w:val="en-US"/>
        </w:rPr>
        <w:t>找特殊</w:t>
      </w:r>
      <w:proofErr w:type="gramEnd"/>
      <w:r w:rsidRPr="00101BF1">
        <w:rPr>
          <w:rFonts w:hint="eastAsia"/>
          <w:lang w:val="en-US"/>
        </w:rPr>
        <w:t>的标记或者特征点，由于人体位置偏移造成的影响，测试容易失败，从人的疲劳特征点头和疲劳之间的关系并没有很明确，因此准确性不高。</w:t>
      </w:r>
    </w:p>
    <w:p w14:paraId="2EB8C2E0" w14:textId="77777777" w:rsidR="00101BF1" w:rsidRDefault="00101BF1" w:rsidP="00101BF1">
      <w:pPr>
        <w:rPr>
          <w:lang w:val="en-US"/>
        </w:rPr>
      </w:pPr>
      <w:r w:rsidRPr="00101BF1">
        <w:rPr>
          <w:rFonts w:hint="eastAsia"/>
          <w:lang w:val="en-US"/>
        </w:rPr>
        <w:t>2</w:t>
      </w:r>
      <w:r w:rsidRPr="00101BF1">
        <w:rPr>
          <w:rFonts w:hint="eastAsia"/>
          <w:lang w:val="en-US"/>
        </w:rPr>
        <w:t>、瞳孔直径检测法。优点：利用连通区域法得到瞳孔直径或者面积较为容易，瞳孔图像在红外光下呈高亮状态，容易捕捉。缺点：由于需要实时检测，而且由于个体差异，眼睛大小不同，连通区域法算法相当复杂，时间复杂度较高。不能够实时地检测瞳孔直径。</w:t>
      </w:r>
    </w:p>
    <w:p w14:paraId="0118D628" w14:textId="77777777" w:rsidR="00101BF1" w:rsidRPr="00101BF1" w:rsidRDefault="00101BF1" w:rsidP="00101BF1">
      <w:pPr>
        <w:rPr>
          <w:lang w:val="en-US"/>
        </w:rPr>
      </w:pPr>
      <w:r w:rsidRPr="00101BF1">
        <w:rPr>
          <w:rFonts w:hint="eastAsia"/>
          <w:lang w:val="en-US"/>
        </w:rPr>
        <w:t>3</w:t>
      </w:r>
      <w:r w:rsidRPr="00101BF1">
        <w:rPr>
          <w:rFonts w:hint="eastAsia"/>
          <w:lang w:val="en-US"/>
        </w:rPr>
        <w:t>、脑电波法。优点：生物医学知识为实验提供了深厚的理论基础，准确性高。缺点：需要在人体头部粘贴电极，由于对人正常生活工作造成一定影响，因此在实际运用中并没有良好实行。</w:t>
      </w:r>
    </w:p>
    <w:p w14:paraId="30DC7AA6" w14:textId="77777777" w:rsidR="00101BF1" w:rsidRPr="00101BF1" w:rsidRDefault="00101BF1" w:rsidP="00101BF1">
      <w:pPr>
        <w:rPr>
          <w:lang w:val="en-US"/>
        </w:rPr>
      </w:pPr>
      <w:r w:rsidRPr="00101BF1">
        <w:rPr>
          <w:rFonts w:hint="eastAsia"/>
          <w:lang w:val="en-US"/>
        </w:rPr>
        <w:t>4</w:t>
      </w:r>
      <w:r w:rsidRPr="00101BF1">
        <w:rPr>
          <w:rFonts w:hint="eastAsia"/>
          <w:lang w:val="en-US"/>
        </w:rPr>
        <w:t>、行为检测法。优点：通过测量行驶车辆的轨迹等客观外界判断，排除了对人体的影响。缺点：由于车型以及路况环境的影响，针对不同的特性需要选择不同的阈</w:t>
      </w:r>
      <w:r w:rsidRPr="00101BF1">
        <w:rPr>
          <w:rFonts w:hint="eastAsia"/>
          <w:lang w:val="en-US"/>
        </w:rPr>
        <w:lastRenderedPageBreak/>
        <w:t>值，其次，当速度相当低时，这些标准较难判断疲劳状况。</w:t>
      </w:r>
    </w:p>
    <w:p w14:paraId="1559FC0A" w14:textId="77777777" w:rsidR="00101BF1" w:rsidRPr="00101BF1" w:rsidRDefault="00101BF1" w:rsidP="00101BF1">
      <w:pPr>
        <w:rPr>
          <w:lang w:val="en-US"/>
        </w:rPr>
      </w:pPr>
      <w:r w:rsidRPr="00101BF1">
        <w:rPr>
          <w:rFonts w:hint="eastAsia"/>
          <w:lang w:val="en-US"/>
        </w:rPr>
        <w:t>5</w:t>
      </w:r>
      <w:r w:rsidRPr="00101BF1">
        <w:rPr>
          <w:rFonts w:hint="eastAsia"/>
          <w:lang w:val="en-US"/>
        </w:rPr>
        <w:t>、</w:t>
      </w:r>
      <w:r w:rsidRPr="00101BF1">
        <w:rPr>
          <w:rFonts w:hint="eastAsia"/>
          <w:lang w:val="en-US"/>
        </w:rPr>
        <w:t>PERCLOS</w:t>
      </w:r>
      <w:r w:rsidRPr="00101BF1">
        <w:rPr>
          <w:rFonts w:hint="eastAsia"/>
          <w:lang w:val="en-US"/>
        </w:rPr>
        <w:t>法</w:t>
      </w:r>
      <w:r w:rsidR="007F7806">
        <w:rPr>
          <w:lang w:val="en-US"/>
        </w:rPr>
        <w:fldChar w:fldCharType="begin"/>
      </w:r>
      <w:r w:rsidR="007F7806">
        <w:rPr>
          <w:lang w:val="en-US"/>
        </w:rPr>
        <w:instrText xml:space="preserve"> ADDIN NE.Ref.{7C01E5C3-CBCD-4546-BA1A-1A7B233E9F50}</w:instrText>
      </w:r>
      <w:r w:rsidR="007F7806">
        <w:rPr>
          <w:lang w:val="en-US"/>
        </w:rPr>
        <w:fldChar w:fldCharType="separate"/>
      </w:r>
      <w:r w:rsidR="004512DA">
        <w:rPr>
          <w:color w:val="080000"/>
          <w:szCs w:val="24"/>
          <w:vertAlign w:val="superscript"/>
          <w:lang w:val="en-US"/>
        </w:rPr>
        <w:t>[12]</w:t>
      </w:r>
      <w:r w:rsidR="007F7806">
        <w:rPr>
          <w:lang w:val="en-US"/>
        </w:rPr>
        <w:fldChar w:fldCharType="end"/>
      </w:r>
      <w:r w:rsidRPr="00101BF1">
        <w:rPr>
          <w:rFonts w:hint="eastAsia"/>
          <w:lang w:val="en-US"/>
        </w:rPr>
        <w:t>。优点：通过对眼睑的活动跟踪检测，利用算法实时判断是否达到疲劳状态。缺点：硬件有一定要求，受外界光照等因素的影响、</w:t>
      </w:r>
    </w:p>
    <w:p w14:paraId="3826C06C" w14:textId="77777777" w:rsidR="00101BF1" w:rsidRDefault="00101BF1" w:rsidP="00101BF1">
      <w:pPr>
        <w:rPr>
          <w:lang w:val="en-US"/>
        </w:rPr>
      </w:pPr>
      <w:r w:rsidRPr="00101BF1">
        <w:rPr>
          <w:rFonts w:hint="eastAsia"/>
          <w:lang w:val="en-US"/>
        </w:rPr>
        <w:t>本文在设计、实现过程中用到了主要理论和算法是</w:t>
      </w:r>
      <w:r w:rsidRPr="00101BF1">
        <w:rPr>
          <w:rFonts w:hint="eastAsia"/>
          <w:lang w:val="en-US"/>
        </w:rPr>
        <w:t>Viola-Jones</w:t>
      </w:r>
      <w:r w:rsidRPr="00101BF1">
        <w:rPr>
          <w:rFonts w:hint="eastAsia"/>
          <w:lang w:val="en-US"/>
        </w:rPr>
        <w:t>对象检测、</w:t>
      </w:r>
      <w:proofErr w:type="spellStart"/>
      <w:r w:rsidRPr="00101BF1">
        <w:rPr>
          <w:rFonts w:hint="eastAsia"/>
          <w:lang w:val="en-US"/>
        </w:rPr>
        <w:t>Harr</w:t>
      </w:r>
      <w:proofErr w:type="spellEnd"/>
      <w:r w:rsidRPr="00101BF1">
        <w:rPr>
          <w:rFonts w:hint="eastAsia"/>
          <w:lang w:val="en-US"/>
        </w:rPr>
        <w:t>-like</w:t>
      </w:r>
      <w:r w:rsidRPr="00101BF1">
        <w:rPr>
          <w:rFonts w:hint="eastAsia"/>
          <w:lang w:val="en-US"/>
        </w:rPr>
        <w:t>特征等。本章节首先对本文中用到的理论知识进行阐述，然后结合理论知识，说明如何将这些理论知识应用到基于眼部图像特征的人体疲劳检测研究中。</w:t>
      </w:r>
    </w:p>
    <w:p w14:paraId="41B0B495" w14:textId="77777777" w:rsidR="00101BF1" w:rsidRPr="00101BF1" w:rsidRDefault="00101BF1" w:rsidP="00FF2373">
      <w:pPr>
        <w:pStyle w:val="20"/>
      </w:pPr>
      <w:bookmarkStart w:id="90" w:name="_Toc477521393"/>
      <w:bookmarkStart w:id="91" w:name="_Toc477521460"/>
      <w:r w:rsidRPr="00101BF1">
        <w:rPr>
          <w:rFonts w:hint="eastAsia"/>
        </w:rPr>
        <w:t>人脸图像检测方法的理论及应用</w:t>
      </w:r>
      <w:bookmarkEnd w:id="90"/>
      <w:bookmarkEnd w:id="91"/>
    </w:p>
    <w:p w14:paraId="330C82E9" w14:textId="77777777" w:rsidR="00101BF1" w:rsidRPr="00101BF1" w:rsidRDefault="00101BF1" w:rsidP="00FF2373">
      <w:pPr>
        <w:pStyle w:val="31"/>
        <w:ind w:left="480"/>
      </w:pPr>
      <w:bookmarkStart w:id="92" w:name="_Toc477521394"/>
      <w:bookmarkStart w:id="93" w:name="_Toc477521461"/>
      <w:r w:rsidRPr="00101BF1">
        <w:rPr>
          <w:rFonts w:hint="eastAsia"/>
        </w:rPr>
        <w:t>人脸检测的理论</w:t>
      </w:r>
      <w:bookmarkEnd w:id="92"/>
      <w:bookmarkEnd w:id="93"/>
    </w:p>
    <w:p w14:paraId="0206E2C4" w14:textId="74E8F7E0" w:rsidR="00101BF1" w:rsidRDefault="00101BF1" w:rsidP="00101BF1">
      <w:pPr>
        <w:rPr>
          <w:lang w:val="en-US"/>
        </w:rPr>
      </w:pPr>
      <w:r w:rsidRPr="00101BF1">
        <w:rPr>
          <w:rFonts w:hint="eastAsia"/>
          <w:lang w:val="en-US"/>
        </w:rPr>
        <w:t>人脸检测（</w:t>
      </w:r>
      <w:r w:rsidRPr="00101BF1">
        <w:rPr>
          <w:rFonts w:hint="eastAsia"/>
          <w:lang w:val="en-US"/>
        </w:rPr>
        <w:t>Face Detection</w:t>
      </w:r>
      <w:r w:rsidRPr="00101BF1">
        <w:rPr>
          <w:rFonts w:hint="eastAsia"/>
          <w:lang w:val="en-US"/>
        </w:rPr>
        <w:t>）</w:t>
      </w:r>
      <w:r w:rsidR="001D1786">
        <w:rPr>
          <w:rFonts w:hint="eastAsia"/>
          <w:lang w:val="en-US"/>
        </w:rPr>
        <w:t>技术的研究</w:t>
      </w:r>
      <w:r w:rsidRPr="00101BF1">
        <w:rPr>
          <w:rFonts w:hint="eastAsia"/>
          <w:lang w:val="en-US"/>
        </w:rPr>
        <w:t>最早</w:t>
      </w:r>
      <w:r w:rsidR="001D1786">
        <w:rPr>
          <w:rFonts w:hint="eastAsia"/>
          <w:lang w:val="en-US"/>
        </w:rPr>
        <w:t>是为了满足</w:t>
      </w:r>
      <w:r w:rsidRPr="00101BF1">
        <w:rPr>
          <w:rFonts w:hint="eastAsia"/>
          <w:lang w:val="en-US"/>
        </w:rPr>
        <w:t>人脸识别（</w:t>
      </w:r>
      <w:r w:rsidRPr="00101BF1">
        <w:rPr>
          <w:rFonts w:hint="eastAsia"/>
          <w:lang w:val="en-US"/>
        </w:rPr>
        <w:t>Face Recognition</w:t>
      </w:r>
      <w:r w:rsidRPr="00101BF1">
        <w:rPr>
          <w:rFonts w:hint="eastAsia"/>
          <w:lang w:val="en-US"/>
        </w:rPr>
        <w:t>）</w:t>
      </w:r>
      <w:r w:rsidR="007F7806">
        <w:rPr>
          <w:lang w:val="en-US"/>
        </w:rPr>
        <w:fldChar w:fldCharType="begin"/>
      </w:r>
      <w:r w:rsidR="007F7806">
        <w:rPr>
          <w:lang w:val="en-US"/>
        </w:rPr>
        <w:instrText xml:space="preserve"> ADDIN NE.Ref.{6A00589C-8A2F-4A98-8C2D-808FC374B73A}</w:instrText>
      </w:r>
      <w:r w:rsidR="007F7806">
        <w:rPr>
          <w:lang w:val="en-US"/>
        </w:rPr>
        <w:fldChar w:fldCharType="separate"/>
      </w:r>
      <w:r w:rsidR="004512DA">
        <w:rPr>
          <w:color w:val="080000"/>
          <w:szCs w:val="24"/>
          <w:vertAlign w:val="superscript"/>
          <w:lang w:val="en-US"/>
        </w:rPr>
        <w:t>[13, 14]</w:t>
      </w:r>
      <w:r w:rsidR="007F7806">
        <w:rPr>
          <w:lang w:val="en-US"/>
        </w:rPr>
        <w:fldChar w:fldCharType="end"/>
      </w:r>
      <w:r w:rsidR="001D1786">
        <w:rPr>
          <w:rFonts w:hint="eastAsia"/>
          <w:lang w:val="en-US"/>
        </w:rPr>
        <w:t>的需求</w:t>
      </w:r>
      <w:r w:rsidRPr="00101BF1">
        <w:rPr>
          <w:rFonts w:hint="eastAsia"/>
          <w:lang w:val="en-US"/>
        </w:rPr>
        <w:t>，这一技术开始只能对没有背景的正面人脸</w:t>
      </w:r>
      <w:r w:rsidR="001D1786">
        <w:rPr>
          <w:rFonts w:hint="eastAsia"/>
          <w:lang w:val="en-US"/>
        </w:rPr>
        <w:t>提取目标</w:t>
      </w:r>
      <w:r w:rsidRPr="00101BF1">
        <w:rPr>
          <w:rFonts w:hint="eastAsia"/>
          <w:lang w:val="en-US"/>
        </w:rPr>
        <w:t>，后来通过对参数和方法的改进，现在的情况已经有所改变，对人脸检测提出了多种方法，各种方法的总结如图</w:t>
      </w:r>
      <w:r w:rsidRPr="00101BF1">
        <w:rPr>
          <w:rFonts w:hint="eastAsia"/>
          <w:lang w:val="en-US"/>
        </w:rPr>
        <w:t>2.2</w:t>
      </w:r>
      <w:r w:rsidRPr="00101BF1">
        <w:rPr>
          <w:rFonts w:hint="eastAsia"/>
          <w:lang w:val="en-US"/>
        </w:rPr>
        <w:t>所示。</w:t>
      </w:r>
    </w:p>
    <w:p w14:paraId="5D361C91" w14:textId="77777777" w:rsidR="00101BF1" w:rsidRDefault="00101BF1" w:rsidP="00101BF1">
      <w:pPr>
        <w:pStyle w:val="ae"/>
      </w:pPr>
      <w:r>
        <w:object w:dxaOrig="7521" w:dyaOrig="3866" w14:anchorId="0C78DE8C">
          <v:shape id="_x0000_i1046" type="#_x0000_t75" style="width:401.45pt;height:205.8pt;mso-position-horizontal-relative:page;mso-position-vertical-relative:page" o:ole="">
            <v:imagedata r:id="rId71" o:title=""/>
          </v:shape>
          <o:OLEObject Type="Embed" ProgID="Visio.Drawing.11" ShapeID="_x0000_i1046" DrawAspect="Content" ObjectID="_1552139033" r:id="rId72"/>
        </w:object>
      </w:r>
    </w:p>
    <w:p w14:paraId="7FF2DCB0" w14:textId="77777777" w:rsidR="00101BF1" w:rsidRDefault="00101BF1" w:rsidP="00101BF1">
      <w:pPr>
        <w:pStyle w:val="21"/>
      </w:pPr>
      <w:bookmarkStart w:id="94" w:name="_Toc477465940"/>
      <w:r>
        <w:rPr>
          <w:rFonts w:hint="eastAsia"/>
        </w:rPr>
        <w:t>人脸检测的方法分类</w:t>
      </w:r>
      <w:bookmarkEnd w:id="94"/>
    </w:p>
    <w:p w14:paraId="23094001" w14:textId="77777777" w:rsidR="008F364C" w:rsidRPr="008F364C" w:rsidRDefault="008F364C" w:rsidP="008F364C"/>
    <w:p w14:paraId="34E927C7" w14:textId="77777777" w:rsidR="00101BF1" w:rsidRDefault="00101BF1" w:rsidP="00101BF1">
      <w:r>
        <w:rPr>
          <w:rFonts w:hint="eastAsia"/>
        </w:rPr>
        <w:t>可见光人脸检测方法为后续章节红外光的检测奠定了基础，可见光检测人脸的主流方法如下：</w:t>
      </w:r>
      <w:r>
        <w:rPr>
          <w:rFonts w:hint="eastAsia"/>
        </w:rPr>
        <w:t xml:space="preserve"> </w:t>
      </w:r>
    </w:p>
    <w:p w14:paraId="6FA7C6B8" w14:textId="77777777" w:rsidR="00101BF1" w:rsidRDefault="00101BF1" w:rsidP="00101BF1">
      <w:r>
        <w:rPr>
          <w:rFonts w:hint="eastAsia"/>
        </w:rPr>
        <w:t>(1)</w:t>
      </w:r>
      <w:r>
        <w:rPr>
          <w:rFonts w:hint="eastAsia"/>
        </w:rPr>
        <w:tab/>
      </w:r>
      <w:r>
        <w:rPr>
          <w:rFonts w:hint="eastAsia"/>
        </w:rPr>
        <w:t>基于知识的方法</w:t>
      </w:r>
    </w:p>
    <w:p w14:paraId="127F8159" w14:textId="77777777" w:rsidR="00101BF1" w:rsidRDefault="00101BF1" w:rsidP="00101BF1">
      <w:r>
        <w:rPr>
          <w:rFonts w:hint="eastAsia"/>
        </w:rPr>
        <w:t>每个人的脸部都有各自的特点，具有不规则性，该方法主要是把面部的各个器官之间的关系用一组规则的方式表示出来，当输入图像时通过与这些规则相对照，以此来判断当前图像是否符合这一类规则。首先，可以根据人脸的大小形状、位置、对称性、灰度分布把他们定义为一组规则，把这些</w:t>
      </w:r>
      <w:proofErr w:type="gramStart"/>
      <w:r>
        <w:rPr>
          <w:rFonts w:hint="eastAsia"/>
        </w:rPr>
        <w:t>规则跟待</w:t>
      </w:r>
      <w:proofErr w:type="gramEnd"/>
      <w:r>
        <w:rPr>
          <w:rFonts w:hint="eastAsia"/>
        </w:rPr>
        <w:t>检测的人脸图像进行对比，如果二者相匹配，则待测图像中包含了人脸区域。由于个体差异，每个人脸的规则不一，</w:t>
      </w:r>
      <w:r>
        <w:rPr>
          <w:rFonts w:hint="eastAsia"/>
        </w:rPr>
        <w:lastRenderedPageBreak/>
        <w:t>也很难以用定义的规则区分出差别细微的人脸特征，因此本方法的有一定的局限性，在实际检测中并不适用。</w:t>
      </w:r>
    </w:p>
    <w:p w14:paraId="4091FA97" w14:textId="77777777" w:rsidR="00101BF1" w:rsidRDefault="00101BF1" w:rsidP="00101BF1">
      <w:r>
        <w:rPr>
          <w:rFonts w:hint="eastAsia"/>
        </w:rPr>
        <w:t>(2)</w:t>
      </w:r>
      <w:r>
        <w:rPr>
          <w:rFonts w:hint="eastAsia"/>
        </w:rPr>
        <w:tab/>
      </w:r>
      <w:r>
        <w:rPr>
          <w:rFonts w:hint="eastAsia"/>
        </w:rPr>
        <w:t>基于几何特征的方法</w:t>
      </w:r>
    </w:p>
    <w:p w14:paraId="3B4742BB" w14:textId="6D08D52F" w:rsidR="00101BF1" w:rsidRDefault="00101BF1" w:rsidP="00101BF1">
      <w:r>
        <w:rPr>
          <w:rFonts w:hint="eastAsia"/>
        </w:rPr>
        <w:t>虽然由于个体差异脸部轮廓大相径庭，但</w:t>
      </w:r>
      <w:r w:rsidR="001D1786">
        <w:rPr>
          <w:rFonts w:hint="eastAsia"/>
        </w:rPr>
        <w:t>面部器官分布的相对比例之间有一定的关系，从前额、眉、鼻尖、</w:t>
      </w:r>
      <w:r>
        <w:rPr>
          <w:rFonts w:hint="eastAsia"/>
        </w:rPr>
        <w:t>下巴</w:t>
      </w:r>
      <w:r w:rsidR="001D1786">
        <w:rPr>
          <w:rFonts w:hint="eastAsia"/>
        </w:rPr>
        <w:t>三部分</w:t>
      </w:r>
      <w:r>
        <w:rPr>
          <w:rFonts w:hint="eastAsia"/>
        </w:rPr>
        <w:t>的</w:t>
      </w:r>
      <w:r w:rsidR="001D1786">
        <w:rPr>
          <w:rFonts w:hint="eastAsia"/>
        </w:rPr>
        <w:t>之间</w:t>
      </w:r>
      <w:r>
        <w:rPr>
          <w:rFonts w:hint="eastAsia"/>
        </w:rPr>
        <w:t>距离基本相等，各占人脸长度的</w:t>
      </w:r>
      <w:r>
        <w:rPr>
          <w:rFonts w:hint="eastAsia"/>
        </w:rPr>
        <w:t>1/3</w:t>
      </w:r>
      <w:r>
        <w:rPr>
          <w:rFonts w:hint="eastAsia"/>
        </w:rPr>
        <w:t>，双眼</w:t>
      </w:r>
      <w:r w:rsidR="001D1786">
        <w:rPr>
          <w:rFonts w:hint="eastAsia"/>
        </w:rPr>
        <w:t>和发髻的距离，</w:t>
      </w:r>
      <w:r>
        <w:rPr>
          <w:rFonts w:hint="eastAsia"/>
        </w:rPr>
        <w:t>占</w:t>
      </w:r>
      <w:r>
        <w:rPr>
          <w:rFonts w:hint="eastAsia"/>
        </w:rPr>
        <w:t>1/5</w:t>
      </w:r>
      <w:r>
        <w:rPr>
          <w:rFonts w:hint="eastAsia"/>
        </w:rPr>
        <w:t>人脸宽度，也是相等的</w:t>
      </w:r>
      <w:r w:rsidR="00DF4878">
        <w:fldChar w:fldCharType="begin"/>
      </w:r>
      <w:r w:rsidR="00DF4878">
        <w:instrText xml:space="preserve"> ADDIN NE.Ref.{0F76F8F0-7B22-49E9-A353-545B83F9A13D}</w:instrText>
      </w:r>
      <w:r w:rsidR="00DF4878">
        <w:fldChar w:fldCharType="separate"/>
      </w:r>
      <w:r w:rsidR="004512DA">
        <w:rPr>
          <w:color w:val="080000"/>
          <w:szCs w:val="24"/>
          <w:vertAlign w:val="superscript"/>
          <w:lang w:val="en-US"/>
        </w:rPr>
        <w:t>[15]</w:t>
      </w:r>
      <w:r w:rsidR="00DF4878">
        <w:fldChar w:fldCharType="end"/>
      </w:r>
      <w:r>
        <w:rPr>
          <w:rFonts w:hint="eastAsia"/>
        </w:rPr>
        <w:t>。这种方法在实际应用过程中容易受遮挡物、噪声、光照的影响，检测人脸准确率较低。</w:t>
      </w:r>
    </w:p>
    <w:p w14:paraId="37D7CB89" w14:textId="77777777" w:rsidR="00101BF1" w:rsidRDefault="00101BF1" w:rsidP="00101BF1">
      <w:r>
        <w:rPr>
          <w:rFonts w:hint="eastAsia"/>
        </w:rPr>
        <w:t>(3)</w:t>
      </w:r>
      <w:r>
        <w:rPr>
          <w:rFonts w:hint="eastAsia"/>
        </w:rPr>
        <w:tab/>
      </w:r>
      <w:r>
        <w:rPr>
          <w:rFonts w:hint="eastAsia"/>
        </w:rPr>
        <w:t>基于模板的方法</w:t>
      </w:r>
    </w:p>
    <w:p w14:paraId="6CA82B2C" w14:textId="666E3247" w:rsidR="00101BF1" w:rsidRDefault="00101BF1" w:rsidP="00101BF1">
      <w:r>
        <w:rPr>
          <w:rFonts w:hint="eastAsia"/>
        </w:rPr>
        <w:t>基于模板的方法主要有通用模板匹配法和</w:t>
      </w:r>
      <w:proofErr w:type="gramStart"/>
      <w:r>
        <w:rPr>
          <w:rFonts w:hint="eastAsia"/>
        </w:rPr>
        <w:t>可</w:t>
      </w:r>
      <w:proofErr w:type="gramEnd"/>
      <w:r>
        <w:rPr>
          <w:rFonts w:hint="eastAsia"/>
        </w:rPr>
        <w:t>变形模板匹配法。通用模板匹配方法设定了一个标准人脸模板，求出</w:t>
      </w:r>
      <w:r w:rsidR="001D1786">
        <w:rPr>
          <w:rFonts w:hint="eastAsia"/>
        </w:rPr>
        <w:t>它</w:t>
      </w:r>
      <w:proofErr w:type="gramStart"/>
      <w:r>
        <w:rPr>
          <w:rFonts w:hint="eastAsia"/>
        </w:rPr>
        <w:t>跟目标</w:t>
      </w:r>
      <w:proofErr w:type="gramEnd"/>
      <w:r>
        <w:rPr>
          <w:rFonts w:hint="eastAsia"/>
        </w:rPr>
        <w:t>模板的相似度</w:t>
      </w:r>
      <w:r w:rsidR="00DF4878">
        <w:fldChar w:fldCharType="begin"/>
      </w:r>
      <w:r w:rsidR="00DF4878">
        <w:instrText xml:space="preserve"> ADDIN NE.Ref.{1D4A9063-22C4-4C09-BF01-D6F87453513A}</w:instrText>
      </w:r>
      <w:r w:rsidR="00DF4878">
        <w:fldChar w:fldCharType="separate"/>
      </w:r>
      <w:r w:rsidR="004512DA">
        <w:rPr>
          <w:color w:val="080000"/>
          <w:szCs w:val="24"/>
          <w:vertAlign w:val="superscript"/>
          <w:lang w:val="en-US"/>
        </w:rPr>
        <w:t>[16]</w:t>
      </w:r>
      <w:r w:rsidR="00DF4878">
        <w:fldChar w:fldCharType="end"/>
      </w:r>
      <w:r>
        <w:rPr>
          <w:rFonts w:hint="eastAsia"/>
        </w:rPr>
        <w:t>，利用设定的阈值才确定是否待测图像含有人脸，由于标准模板是固定的，而在实际的检测中，人脸的不断动态变化的，这种方法适应</w:t>
      </w:r>
      <w:r w:rsidR="001D1786">
        <w:rPr>
          <w:rFonts w:hint="eastAsia"/>
        </w:rPr>
        <w:t>性欠佳</w:t>
      </w:r>
      <w:r>
        <w:rPr>
          <w:rFonts w:hint="eastAsia"/>
        </w:rPr>
        <w:t>。在可变形模板方法中，定义一个可调节的变形模板和相对应的能量函数，对变</w:t>
      </w:r>
      <w:r w:rsidR="001D1786">
        <w:rPr>
          <w:rFonts w:hint="eastAsia"/>
        </w:rPr>
        <w:t>形模板的参数值进行反复的调整，</w:t>
      </w:r>
      <w:r w:rsidR="00DF4878">
        <w:rPr>
          <w:rFonts w:hint="eastAsia"/>
        </w:rPr>
        <w:t>能量函数达到最小为止，得到的</w:t>
      </w:r>
      <w:r>
        <w:rPr>
          <w:rFonts w:hint="eastAsia"/>
        </w:rPr>
        <w:t>参数</w:t>
      </w:r>
      <w:r w:rsidR="008C038E">
        <w:rPr>
          <w:rFonts w:hint="eastAsia"/>
        </w:rPr>
        <w:t>即</w:t>
      </w:r>
      <w:r>
        <w:rPr>
          <w:rFonts w:hint="eastAsia"/>
        </w:rPr>
        <w:t>对象的几何特征值。但是对于能量函数的加权系数难以准确获取，靠的是主观经验而取的值，且能量函数计算量太大，在实际的检测中并没有良好应用。</w:t>
      </w:r>
    </w:p>
    <w:p w14:paraId="0A8D201D" w14:textId="77777777" w:rsidR="00101BF1" w:rsidRDefault="00101BF1" w:rsidP="00101BF1">
      <w:r>
        <w:rPr>
          <w:rFonts w:hint="eastAsia"/>
        </w:rPr>
        <w:t>(4)</w:t>
      </w:r>
      <w:r>
        <w:rPr>
          <w:rFonts w:hint="eastAsia"/>
        </w:rPr>
        <w:tab/>
      </w:r>
      <w:r>
        <w:rPr>
          <w:rFonts w:hint="eastAsia"/>
        </w:rPr>
        <w:t>基于统计的方法</w:t>
      </w:r>
    </w:p>
    <w:p w14:paraId="6315A604" w14:textId="77777777" w:rsidR="00101BF1" w:rsidRDefault="00101BF1" w:rsidP="00101BF1">
      <w:r>
        <w:rPr>
          <w:rFonts w:hint="eastAsia"/>
        </w:rPr>
        <w:t>基于统计的方法不需要像能量函数一样对输入的图像进行大量的处理，是一种较好的解决复杂人脸检测的方法。首先利用神经网络以及统计学的先验知识辨别出待测图像是否有人脸特征，然后通过各个分类器训练得到的模板进行分类。这类方法检测过程中需要对每一张图像遍历搜索，影响检测的速度。</w:t>
      </w:r>
    </w:p>
    <w:p w14:paraId="508ECB1B" w14:textId="77777777" w:rsidR="00101BF1" w:rsidRDefault="00101BF1" w:rsidP="00FF2373">
      <w:pPr>
        <w:pStyle w:val="31"/>
        <w:ind w:left="480"/>
      </w:pPr>
      <w:bookmarkStart w:id="95" w:name="_Toc477521395"/>
      <w:bookmarkStart w:id="96" w:name="_Toc477521462"/>
      <w:r>
        <w:rPr>
          <w:rFonts w:hint="eastAsia"/>
        </w:rPr>
        <w:t>Viola-Jones</w:t>
      </w:r>
      <w:r>
        <w:rPr>
          <w:rFonts w:hint="eastAsia"/>
        </w:rPr>
        <w:t>对象检测的理论</w:t>
      </w:r>
      <w:bookmarkEnd w:id="95"/>
      <w:bookmarkEnd w:id="96"/>
    </w:p>
    <w:p w14:paraId="1112BAFB" w14:textId="77777777" w:rsidR="00101BF1" w:rsidRPr="00101BF1" w:rsidRDefault="00101BF1" w:rsidP="00101BF1">
      <w:pPr>
        <w:rPr>
          <w:lang w:val="en-US"/>
        </w:rPr>
      </w:pPr>
      <w:r w:rsidRPr="00101BF1">
        <w:rPr>
          <w:rFonts w:hint="eastAsia"/>
          <w:lang w:val="en-US"/>
        </w:rPr>
        <w:t>在上述方法中，基于统计的方法通过训练学习的方式来获取模型这种方法的可靠性强，通过不断学习新的实例，提高了算法的自适应能力。</w:t>
      </w:r>
    </w:p>
    <w:p w14:paraId="169BDF71" w14:textId="77777777" w:rsidR="00101BF1" w:rsidRPr="00101BF1" w:rsidRDefault="00101BF1" w:rsidP="00101BF1">
      <w:pPr>
        <w:rPr>
          <w:lang w:val="en-US"/>
        </w:rPr>
      </w:pPr>
      <w:r w:rsidRPr="00101BF1">
        <w:rPr>
          <w:rFonts w:hint="eastAsia"/>
          <w:lang w:val="en-US"/>
        </w:rPr>
        <w:t>Viola</w:t>
      </w:r>
      <w:r w:rsidRPr="00101BF1">
        <w:rPr>
          <w:rFonts w:hint="eastAsia"/>
          <w:lang w:val="en-US"/>
        </w:rPr>
        <w:t>和</w:t>
      </w:r>
      <w:r w:rsidRPr="00101BF1">
        <w:rPr>
          <w:rFonts w:hint="eastAsia"/>
          <w:lang w:val="en-US"/>
        </w:rPr>
        <w:t xml:space="preserve">Jones </w:t>
      </w:r>
      <w:r w:rsidRPr="00101BF1">
        <w:rPr>
          <w:rFonts w:hint="eastAsia"/>
          <w:lang w:val="en-US"/>
        </w:rPr>
        <w:t>提出了一种快速目标检测的方法</w:t>
      </w:r>
      <w:r w:rsidR="00DF4878">
        <w:rPr>
          <w:lang w:val="en-US"/>
        </w:rPr>
        <w:fldChar w:fldCharType="begin"/>
      </w:r>
      <w:r w:rsidR="00DF4878">
        <w:rPr>
          <w:lang w:val="en-US"/>
        </w:rPr>
        <w:instrText xml:space="preserve"> ADDIN NE.Ref.{0DA0A33A-8192-45B5-85E3-7F14C76D9852}</w:instrText>
      </w:r>
      <w:r w:rsidR="00DF4878">
        <w:rPr>
          <w:lang w:val="en-US"/>
        </w:rPr>
        <w:fldChar w:fldCharType="separate"/>
      </w:r>
      <w:r w:rsidR="004512DA">
        <w:rPr>
          <w:color w:val="080000"/>
          <w:szCs w:val="24"/>
          <w:vertAlign w:val="superscript"/>
          <w:lang w:val="en-US"/>
        </w:rPr>
        <w:t>[17]</w:t>
      </w:r>
      <w:r w:rsidR="00DF4878">
        <w:rPr>
          <w:lang w:val="en-US"/>
        </w:rPr>
        <w:fldChar w:fldCharType="end"/>
      </w:r>
      <w:r w:rsidRPr="00101BF1">
        <w:rPr>
          <w:rFonts w:hint="eastAsia"/>
          <w:lang w:val="en-US"/>
        </w:rPr>
        <w:t>，</w:t>
      </w:r>
      <w:r w:rsidRPr="00101BF1">
        <w:rPr>
          <w:rFonts w:hint="eastAsia"/>
          <w:lang w:val="en-US"/>
        </w:rPr>
        <w:t>Viola-Jones</w:t>
      </w:r>
      <w:r w:rsidRPr="00101BF1">
        <w:rPr>
          <w:rFonts w:hint="eastAsia"/>
          <w:lang w:val="en-US"/>
        </w:rPr>
        <w:t>算法属于统计模型方法，该算法的主要贡献有以下几点：</w:t>
      </w:r>
    </w:p>
    <w:p w14:paraId="74D7A4A0" w14:textId="77777777" w:rsidR="00101BF1" w:rsidRPr="00101BF1" w:rsidRDefault="00101BF1" w:rsidP="00101BF1">
      <w:pPr>
        <w:rPr>
          <w:lang w:val="en-US"/>
        </w:rPr>
      </w:pPr>
      <w:r w:rsidRPr="00101BF1">
        <w:rPr>
          <w:rFonts w:hint="eastAsia"/>
          <w:lang w:val="en-US"/>
        </w:rPr>
        <w:t>1</w:t>
      </w:r>
      <w:r w:rsidRPr="00101BF1">
        <w:rPr>
          <w:rFonts w:hint="eastAsia"/>
          <w:lang w:val="en-US"/>
        </w:rPr>
        <w:t>、在计算特征值时，避免计算图像的灰度，而且不断地进行训练适应实时需求快速得出</w:t>
      </w:r>
      <w:proofErr w:type="spellStart"/>
      <w:r w:rsidRPr="00101BF1">
        <w:rPr>
          <w:rFonts w:hint="eastAsia"/>
          <w:lang w:val="en-US"/>
        </w:rPr>
        <w:t>Haar</w:t>
      </w:r>
      <w:proofErr w:type="spellEnd"/>
      <w:r w:rsidRPr="00101BF1">
        <w:rPr>
          <w:rFonts w:hint="eastAsia"/>
          <w:lang w:val="en-US"/>
        </w:rPr>
        <w:t>-like</w:t>
      </w:r>
      <w:r w:rsidRPr="00101BF1">
        <w:rPr>
          <w:rFonts w:hint="eastAsia"/>
          <w:lang w:val="en-US"/>
        </w:rPr>
        <w:t>特征；</w:t>
      </w:r>
    </w:p>
    <w:p w14:paraId="0FD37F45" w14:textId="2C8BC5D4" w:rsidR="00101BF1" w:rsidRPr="00101BF1" w:rsidRDefault="00101BF1" w:rsidP="00101BF1">
      <w:pPr>
        <w:rPr>
          <w:lang w:val="en-US"/>
        </w:rPr>
      </w:pPr>
      <w:r w:rsidRPr="00101BF1">
        <w:rPr>
          <w:rFonts w:hint="eastAsia"/>
          <w:lang w:val="en-US"/>
        </w:rPr>
        <w:t>2</w:t>
      </w:r>
      <w:r w:rsidRPr="00101BF1">
        <w:rPr>
          <w:rFonts w:hint="eastAsia"/>
          <w:lang w:val="en-US"/>
        </w:rPr>
        <w:t>、利用</w:t>
      </w:r>
      <w:proofErr w:type="spellStart"/>
      <w:r w:rsidRPr="00101BF1">
        <w:rPr>
          <w:rFonts w:hint="eastAsia"/>
          <w:lang w:val="en-US"/>
        </w:rPr>
        <w:t>Adaboost</w:t>
      </w:r>
      <w:proofErr w:type="spellEnd"/>
      <w:r w:rsidRPr="00101BF1">
        <w:rPr>
          <w:rFonts w:hint="eastAsia"/>
          <w:lang w:val="en-US"/>
        </w:rPr>
        <w:t>的迭代</w:t>
      </w:r>
      <w:proofErr w:type="gramStart"/>
      <w:r w:rsidRPr="00101BF1">
        <w:rPr>
          <w:rFonts w:hint="eastAsia"/>
          <w:lang w:val="en-US"/>
        </w:rPr>
        <w:t>思想把弱分类器</w:t>
      </w:r>
      <w:proofErr w:type="gramEnd"/>
      <w:r w:rsidRPr="00101BF1">
        <w:rPr>
          <w:rFonts w:hint="eastAsia"/>
          <w:lang w:val="en-US"/>
        </w:rPr>
        <w:t>训练成强分类器；</w:t>
      </w:r>
    </w:p>
    <w:p w14:paraId="3FC63855" w14:textId="34D87147" w:rsidR="00101BF1" w:rsidRPr="00101BF1" w:rsidRDefault="00101BF1" w:rsidP="00101BF1">
      <w:pPr>
        <w:rPr>
          <w:lang w:val="en-US"/>
        </w:rPr>
      </w:pPr>
      <w:r w:rsidRPr="00101BF1">
        <w:rPr>
          <w:rFonts w:hint="eastAsia"/>
          <w:lang w:val="en-US"/>
        </w:rPr>
        <w:t>3</w:t>
      </w:r>
      <w:r w:rsidRPr="00101BF1">
        <w:rPr>
          <w:rFonts w:hint="eastAsia"/>
          <w:lang w:val="en-US"/>
        </w:rPr>
        <w:t>、把强分类器组合成级联（</w:t>
      </w:r>
      <w:r w:rsidRPr="00101BF1">
        <w:rPr>
          <w:rFonts w:hint="eastAsia"/>
          <w:lang w:val="en-US"/>
        </w:rPr>
        <w:t>cascade</w:t>
      </w:r>
      <w:r w:rsidRPr="00101BF1">
        <w:rPr>
          <w:rFonts w:hint="eastAsia"/>
          <w:lang w:val="en-US"/>
        </w:rPr>
        <w:t>）分类器，</w:t>
      </w:r>
      <w:r w:rsidR="008C038E">
        <w:rPr>
          <w:rFonts w:hint="eastAsia"/>
          <w:lang w:val="en-US"/>
        </w:rPr>
        <w:t>这种</w:t>
      </w:r>
      <w:r w:rsidRPr="00101BF1">
        <w:rPr>
          <w:rFonts w:hint="eastAsia"/>
          <w:lang w:val="en-US"/>
        </w:rPr>
        <w:t>级联的方式提高了效率。</w:t>
      </w:r>
    </w:p>
    <w:p w14:paraId="326BEC8C" w14:textId="77777777" w:rsidR="00101BF1" w:rsidRDefault="00101BF1" w:rsidP="00101BF1">
      <w:pPr>
        <w:pStyle w:val="41"/>
        <w:spacing w:before="120" w:after="120"/>
        <w:rPr>
          <w:lang w:val="en-US"/>
        </w:rPr>
      </w:pPr>
      <w:proofErr w:type="spellStart"/>
      <w:r w:rsidRPr="00101BF1">
        <w:rPr>
          <w:rFonts w:hint="eastAsia"/>
          <w:lang w:val="en-US"/>
        </w:rPr>
        <w:t>Haar</w:t>
      </w:r>
      <w:proofErr w:type="spellEnd"/>
      <w:r w:rsidRPr="00101BF1">
        <w:rPr>
          <w:rFonts w:hint="eastAsia"/>
          <w:lang w:val="en-US"/>
        </w:rPr>
        <w:t>-like</w:t>
      </w:r>
      <w:r w:rsidRPr="00101BF1">
        <w:rPr>
          <w:rFonts w:hint="eastAsia"/>
          <w:lang w:val="en-US"/>
        </w:rPr>
        <w:t>特征和积分图</w:t>
      </w:r>
    </w:p>
    <w:p w14:paraId="715E7E43" w14:textId="2C5559A6" w:rsidR="00101BF1" w:rsidRDefault="00101BF1" w:rsidP="00101BF1">
      <w:pPr>
        <w:rPr>
          <w:lang w:val="en-US"/>
        </w:rPr>
      </w:pPr>
      <w:r w:rsidRPr="00101BF1">
        <w:rPr>
          <w:rFonts w:hint="eastAsia"/>
          <w:lang w:val="en-US"/>
        </w:rPr>
        <w:t>在刚开始分类的时候尽可能的选择可以区别某一个简单的特征弱分类器，利用积分图的</w:t>
      </w:r>
      <w:proofErr w:type="spellStart"/>
      <w:r w:rsidRPr="00101BF1">
        <w:rPr>
          <w:rFonts w:hint="eastAsia"/>
          <w:lang w:val="en-US"/>
        </w:rPr>
        <w:t>Haar</w:t>
      </w:r>
      <w:proofErr w:type="spellEnd"/>
      <w:r w:rsidRPr="00101BF1">
        <w:rPr>
          <w:rFonts w:hint="eastAsia"/>
          <w:lang w:val="en-US"/>
        </w:rPr>
        <w:t>-like</w:t>
      </w:r>
      <w:r w:rsidRPr="00101BF1">
        <w:rPr>
          <w:rFonts w:hint="eastAsia"/>
          <w:lang w:val="en-US"/>
        </w:rPr>
        <w:t>特征在</w:t>
      </w:r>
      <w:r w:rsidRPr="00101BF1">
        <w:rPr>
          <w:rFonts w:hint="eastAsia"/>
          <w:lang w:val="en-US"/>
        </w:rPr>
        <w:t>Viola-Jones</w:t>
      </w:r>
      <w:r w:rsidRPr="00101BF1">
        <w:rPr>
          <w:rFonts w:hint="eastAsia"/>
          <w:lang w:val="en-US"/>
        </w:rPr>
        <w:t>检测方法判断物体的主要特征</w:t>
      </w:r>
      <w:r w:rsidR="00DF4878">
        <w:rPr>
          <w:lang w:val="en-US"/>
        </w:rPr>
        <w:fldChar w:fldCharType="begin"/>
      </w:r>
      <w:r w:rsidR="00DF4878">
        <w:rPr>
          <w:lang w:val="en-US"/>
        </w:rPr>
        <w:instrText xml:space="preserve"> ADDIN NE.Ref.{3307561B-F15F-4EBA-AA55-417E859ED923}</w:instrText>
      </w:r>
      <w:r w:rsidR="00DF4878">
        <w:rPr>
          <w:lang w:val="en-US"/>
        </w:rPr>
        <w:fldChar w:fldCharType="separate"/>
      </w:r>
      <w:r w:rsidR="004512DA">
        <w:rPr>
          <w:color w:val="080000"/>
          <w:szCs w:val="24"/>
          <w:vertAlign w:val="superscript"/>
          <w:lang w:val="en-US"/>
        </w:rPr>
        <w:t>[18]</w:t>
      </w:r>
      <w:r w:rsidR="00DF4878">
        <w:rPr>
          <w:lang w:val="en-US"/>
        </w:rPr>
        <w:fldChar w:fldCharType="end"/>
      </w:r>
      <w:r w:rsidRPr="00101BF1">
        <w:rPr>
          <w:rFonts w:hint="eastAsia"/>
          <w:lang w:val="en-US"/>
        </w:rPr>
        <w:t>。</w:t>
      </w:r>
      <w:proofErr w:type="spellStart"/>
      <w:r w:rsidRPr="00101BF1">
        <w:rPr>
          <w:rFonts w:hint="eastAsia"/>
          <w:lang w:val="en-US"/>
        </w:rPr>
        <w:t>Haar</w:t>
      </w:r>
      <w:proofErr w:type="spellEnd"/>
      <w:r w:rsidRPr="00101BF1">
        <w:rPr>
          <w:rFonts w:hint="eastAsia"/>
          <w:lang w:val="en-US"/>
        </w:rPr>
        <w:t>-like</w:t>
      </w:r>
      <w:r w:rsidRPr="00101BF1">
        <w:rPr>
          <w:rFonts w:hint="eastAsia"/>
          <w:lang w:val="en-US"/>
        </w:rPr>
        <w:t>特征</w:t>
      </w:r>
      <w:r w:rsidR="008C038E">
        <w:rPr>
          <w:rFonts w:hint="eastAsia"/>
          <w:lang w:val="en-US"/>
        </w:rPr>
        <w:t>是以矩形作为分类依据，常见的有四种</w:t>
      </w:r>
      <w:r w:rsidRPr="00101BF1">
        <w:rPr>
          <w:rFonts w:hint="eastAsia"/>
          <w:lang w:val="en-US"/>
        </w:rPr>
        <w:t>，如图</w:t>
      </w:r>
      <w:r w:rsidRPr="00101BF1">
        <w:rPr>
          <w:rFonts w:hint="eastAsia"/>
          <w:lang w:val="en-US"/>
        </w:rPr>
        <w:t>3.11</w:t>
      </w:r>
      <w:r w:rsidRPr="00101BF1">
        <w:rPr>
          <w:rFonts w:hint="eastAsia"/>
          <w:lang w:val="en-US"/>
        </w:rPr>
        <w:t>所示。（</w:t>
      </w:r>
      <w:r w:rsidRPr="00101BF1">
        <w:rPr>
          <w:rFonts w:hint="eastAsia"/>
          <w:lang w:val="en-US"/>
        </w:rPr>
        <w:t>1</w:t>
      </w:r>
      <w:r w:rsidRPr="00101BF1">
        <w:rPr>
          <w:rFonts w:hint="eastAsia"/>
          <w:lang w:val="en-US"/>
        </w:rPr>
        <w:t>）和（</w:t>
      </w:r>
      <w:r w:rsidRPr="00101BF1">
        <w:rPr>
          <w:rFonts w:hint="eastAsia"/>
          <w:lang w:val="en-US"/>
        </w:rPr>
        <w:t>3</w:t>
      </w:r>
      <w:r w:rsidRPr="00101BF1">
        <w:rPr>
          <w:rFonts w:hint="eastAsia"/>
          <w:lang w:val="en-US"/>
        </w:rPr>
        <w:t>）代表边界特</w:t>
      </w:r>
      <w:r w:rsidRPr="00101BF1">
        <w:rPr>
          <w:rFonts w:hint="eastAsia"/>
          <w:lang w:val="en-US"/>
        </w:rPr>
        <w:lastRenderedPageBreak/>
        <w:t>征，（</w:t>
      </w:r>
      <w:r w:rsidRPr="00101BF1">
        <w:rPr>
          <w:rFonts w:hint="eastAsia"/>
          <w:lang w:val="en-US"/>
        </w:rPr>
        <w:t>2</w:t>
      </w:r>
      <w:r w:rsidRPr="00101BF1">
        <w:rPr>
          <w:rFonts w:hint="eastAsia"/>
          <w:lang w:val="en-US"/>
        </w:rPr>
        <w:t>）代表细线、细棒特征，（</w:t>
      </w:r>
      <w:r w:rsidRPr="00101BF1">
        <w:rPr>
          <w:rFonts w:hint="eastAsia"/>
          <w:lang w:val="en-US"/>
        </w:rPr>
        <w:t>4</w:t>
      </w:r>
      <w:r w:rsidRPr="00101BF1">
        <w:rPr>
          <w:rFonts w:hint="eastAsia"/>
          <w:lang w:val="en-US"/>
        </w:rPr>
        <w:t>）是对角线特征表示方法。其中下图中白色区域内像素点的数目减去黑色区域内像素点的数目总和的绝对值，即表示每种特征对应的特征值。</w:t>
      </w:r>
    </w:p>
    <w:p w14:paraId="511ED483" w14:textId="77777777" w:rsidR="00101BF1" w:rsidRDefault="00101BF1" w:rsidP="00101BF1">
      <w:pPr>
        <w:pStyle w:val="ae"/>
      </w:pPr>
      <w:r>
        <w:object w:dxaOrig="8631" w:dyaOrig="2718" w14:anchorId="13FE6B1E">
          <v:shape id="_x0000_i1047" type="#_x0000_t75" style="width:424.75pt;height:133.1pt;mso-position-horizontal-relative:page;mso-position-vertical-relative:page" o:ole="">
            <v:imagedata r:id="rId73" o:title=""/>
          </v:shape>
          <o:OLEObject Type="Embed" ProgID="Visio.Drawing.11" ShapeID="_x0000_i1047" DrawAspect="Content" ObjectID="_1552139034" r:id="rId74"/>
        </w:object>
      </w:r>
    </w:p>
    <w:p w14:paraId="26CB8F51" w14:textId="77777777" w:rsidR="00101BF1" w:rsidRDefault="00101BF1" w:rsidP="00101BF1">
      <w:pPr>
        <w:pStyle w:val="21"/>
      </w:pPr>
      <w:bookmarkStart w:id="97" w:name="_Toc477465941"/>
      <w:r>
        <w:rPr>
          <w:rFonts w:hint="eastAsia"/>
        </w:rPr>
        <w:t>Viola</w:t>
      </w:r>
      <w:r>
        <w:rPr>
          <w:rFonts w:hint="eastAsia"/>
        </w:rPr>
        <w:t>使用的四种矩形特征</w:t>
      </w:r>
      <w:bookmarkEnd w:id="97"/>
    </w:p>
    <w:p w14:paraId="6A45D537" w14:textId="77777777" w:rsidR="008F364C" w:rsidRPr="008F364C" w:rsidRDefault="008F364C" w:rsidP="008F364C"/>
    <w:p w14:paraId="14118111" w14:textId="3A3BA8D1" w:rsidR="00101BF1" w:rsidRDefault="00101BF1" w:rsidP="00101BF1">
      <w:r>
        <w:rPr>
          <w:rFonts w:hint="eastAsia"/>
        </w:rPr>
        <w:t>选定了特征形式以后，根据训练样本的大小来计算特征模板的数量，比如当我们选择大小</w:t>
      </w:r>
      <w:r>
        <w:rPr>
          <w:rFonts w:hint="eastAsia"/>
        </w:rPr>
        <w:t>24</w:t>
      </w:r>
      <w:r>
        <w:rPr>
          <w:rFonts w:hint="eastAsia"/>
        </w:rPr>
        <w:t>×</w:t>
      </w:r>
      <w:r>
        <w:rPr>
          <w:rFonts w:hint="eastAsia"/>
        </w:rPr>
        <w:t>24</w:t>
      </w:r>
      <w:r>
        <w:rPr>
          <w:rFonts w:hint="eastAsia"/>
        </w:rPr>
        <w:t>像素的人脸训练样本时，</w:t>
      </w:r>
      <w:r>
        <w:rPr>
          <w:rFonts w:hint="eastAsia"/>
        </w:rPr>
        <w:t xml:space="preserve"> </w:t>
      </w:r>
      <w:proofErr w:type="spellStart"/>
      <w:r>
        <w:rPr>
          <w:rFonts w:hint="eastAsia"/>
        </w:rPr>
        <w:t>Haar</w:t>
      </w:r>
      <w:proofErr w:type="spellEnd"/>
      <w:r>
        <w:rPr>
          <w:rFonts w:hint="eastAsia"/>
        </w:rPr>
        <w:t>-like</w:t>
      </w:r>
      <w:r>
        <w:rPr>
          <w:rFonts w:hint="eastAsia"/>
        </w:rPr>
        <w:t>特征库中的四种基本特征的总数高达数量级</w:t>
      </w:r>
      <w:r>
        <w:rPr>
          <w:rFonts w:hint="eastAsia"/>
        </w:rPr>
        <w:t>4</w:t>
      </w:r>
      <w:r>
        <w:rPr>
          <w:rFonts w:hint="eastAsia"/>
        </w:rPr>
        <w:t>次</w:t>
      </w:r>
      <w:r w:rsidR="008C038E">
        <w:rPr>
          <w:rFonts w:hint="eastAsia"/>
        </w:rPr>
        <w:t>以上，这严重影响了算法的速度，检测的实时性也会降低，特征总数</w:t>
      </w:r>
      <w:r>
        <w:rPr>
          <w:rFonts w:hint="eastAsia"/>
        </w:rPr>
        <w:t>显示如表</w:t>
      </w:r>
      <w:r>
        <w:rPr>
          <w:rFonts w:hint="eastAsia"/>
        </w:rPr>
        <w:t>3.1</w:t>
      </w:r>
      <w:r>
        <w:rPr>
          <w:rFonts w:hint="eastAsia"/>
        </w:rPr>
        <w:t>所示。</w:t>
      </w:r>
    </w:p>
    <w:p w14:paraId="7E9113BB" w14:textId="77777777" w:rsidR="00101BF1" w:rsidRDefault="00101BF1" w:rsidP="00101BF1">
      <w:pPr>
        <w:pStyle w:val="2"/>
        <w:spacing w:before="120"/>
      </w:pPr>
      <w:bookmarkStart w:id="98" w:name="_Toc477437370"/>
      <w:r>
        <w:rPr>
          <w:rFonts w:hint="eastAsia"/>
        </w:rPr>
        <w:t>特征模板对应的特征总数</w:t>
      </w:r>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3402"/>
      </w:tblGrid>
      <w:tr w:rsidR="00101BF1" w14:paraId="1693DA9B" w14:textId="77777777" w:rsidTr="00B739FD">
        <w:trPr>
          <w:jc w:val="center"/>
        </w:trPr>
        <w:tc>
          <w:tcPr>
            <w:tcW w:w="3402" w:type="dxa"/>
            <w:vAlign w:val="center"/>
          </w:tcPr>
          <w:p w14:paraId="1EAEF3BB" w14:textId="77777777" w:rsidR="00101BF1" w:rsidRPr="00BF0033" w:rsidRDefault="00101BF1" w:rsidP="00101BF1">
            <w:pPr>
              <w:pStyle w:val="ab"/>
            </w:pPr>
            <w:r w:rsidRPr="00BF0033">
              <w:t>特征模板</w:t>
            </w:r>
          </w:p>
        </w:tc>
        <w:tc>
          <w:tcPr>
            <w:tcW w:w="3402" w:type="dxa"/>
          </w:tcPr>
          <w:p w14:paraId="38C91E15" w14:textId="77777777" w:rsidR="00101BF1" w:rsidRPr="00BF0033" w:rsidRDefault="00101BF1" w:rsidP="00101BF1">
            <w:pPr>
              <w:pStyle w:val="ab"/>
            </w:pPr>
            <w:r w:rsidRPr="00BF0033">
              <w:t>数量</w:t>
            </w:r>
          </w:p>
        </w:tc>
      </w:tr>
      <w:tr w:rsidR="00101BF1" w14:paraId="3605098B" w14:textId="77777777" w:rsidTr="00B739FD">
        <w:trPr>
          <w:jc w:val="center"/>
        </w:trPr>
        <w:tc>
          <w:tcPr>
            <w:tcW w:w="3402" w:type="dxa"/>
            <w:vAlign w:val="center"/>
          </w:tcPr>
          <w:p w14:paraId="41363105" w14:textId="77777777" w:rsidR="00101BF1" w:rsidRDefault="00101BF1" w:rsidP="00101BF1">
            <w:pPr>
              <w:pStyle w:val="ae"/>
            </w:pPr>
            <w:r>
              <w:object w:dxaOrig="1732" w:dyaOrig="960" w14:anchorId="2260119A">
                <v:shape id="_x0000_i1048" type="#_x0000_t75" style="width:101.8pt;height:56.75pt;mso-position-horizontal-relative:page;mso-position-vertical-relative:page" o:ole="">
                  <v:imagedata r:id="rId75" o:title=""/>
                </v:shape>
                <o:OLEObject Type="Embed" ProgID="Visio.Drawing.11" ShapeID="_x0000_i1048" DrawAspect="Content" ObjectID="_1552139035" r:id="rId76"/>
              </w:object>
            </w:r>
          </w:p>
        </w:tc>
        <w:tc>
          <w:tcPr>
            <w:tcW w:w="3402" w:type="dxa"/>
            <w:vAlign w:val="center"/>
          </w:tcPr>
          <w:p w14:paraId="570355F2" w14:textId="77777777" w:rsidR="00101BF1" w:rsidRDefault="00101BF1" w:rsidP="00101BF1">
            <w:pPr>
              <w:pStyle w:val="ab"/>
            </w:pPr>
            <w:r>
              <w:t>86400</w:t>
            </w:r>
          </w:p>
        </w:tc>
      </w:tr>
      <w:tr w:rsidR="00101BF1" w14:paraId="2B4D1AA5" w14:textId="77777777" w:rsidTr="00B739FD">
        <w:trPr>
          <w:jc w:val="center"/>
        </w:trPr>
        <w:tc>
          <w:tcPr>
            <w:tcW w:w="3402" w:type="dxa"/>
            <w:vAlign w:val="center"/>
          </w:tcPr>
          <w:p w14:paraId="7A4BF129" w14:textId="77777777" w:rsidR="00101BF1" w:rsidRDefault="00101BF1" w:rsidP="00101BF1">
            <w:pPr>
              <w:pStyle w:val="ae"/>
            </w:pPr>
            <w:r>
              <w:object w:dxaOrig="1845" w:dyaOrig="898" w14:anchorId="5A900128">
                <v:shape id="_x0000_i1049" type="#_x0000_t75" style="width:109.8pt;height:52.35pt;mso-position-horizontal-relative:page;mso-position-vertical-relative:page" o:ole="">
                  <v:imagedata r:id="rId77" o:title=""/>
                </v:shape>
                <o:OLEObject Type="Embed" ProgID="Visio.Drawing.11" ShapeID="_x0000_i1049" DrawAspect="Content" ObjectID="_1552139036" r:id="rId78"/>
              </w:object>
            </w:r>
          </w:p>
        </w:tc>
        <w:tc>
          <w:tcPr>
            <w:tcW w:w="3402" w:type="dxa"/>
            <w:vAlign w:val="center"/>
          </w:tcPr>
          <w:p w14:paraId="4E6F9FAA" w14:textId="77777777" w:rsidR="00101BF1" w:rsidRDefault="00101BF1" w:rsidP="00101BF1">
            <w:pPr>
              <w:pStyle w:val="ab"/>
            </w:pPr>
            <w:r>
              <w:t>55200</w:t>
            </w:r>
          </w:p>
        </w:tc>
      </w:tr>
      <w:tr w:rsidR="00101BF1" w14:paraId="668A1F89" w14:textId="77777777" w:rsidTr="00B739FD">
        <w:trPr>
          <w:jc w:val="center"/>
        </w:trPr>
        <w:tc>
          <w:tcPr>
            <w:tcW w:w="3402" w:type="dxa"/>
            <w:vAlign w:val="center"/>
          </w:tcPr>
          <w:p w14:paraId="4803F645" w14:textId="77777777" w:rsidR="00101BF1" w:rsidRDefault="00101BF1" w:rsidP="00101BF1">
            <w:pPr>
              <w:pStyle w:val="ae"/>
            </w:pPr>
            <w:r>
              <w:object w:dxaOrig="682" w:dyaOrig="872" w14:anchorId="61894EEB">
                <v:shape id="_x0000_i1050" type="#_x0000_t75" style="width:40pt;height:50.9pt;mso-position-horizontal-relative:page;mso-position-vertical-relative:page" o:ole="">
                  <v:imagedata r:id="rId79" o:title=""/>
                </v:shape>
                <o:OLEObject Type="Embed" ProgID="Visio.Drawing.11" ShapeID="_x0000_i1050" DrawAspect="Content" ObjectID="_1552139037" r:id="rId80"/>
              </w:object>
            </w:r>
          </w:p>
        </w:tc>
        <w:tc>
          <w:tcPr>
            <w:tcW w:w="3402" w:type="dxa"/>
            <w:vAlign w:val="center"/>
          </w:tcPr>
          <w:p w14:paraId="5B0B9619" w14:textId="77777777" w:rsidR="00101BF1" w:rsidRDefault="00101BF1" w:rsidP="00101BF1">
            <w:pPr>
              <w:pStyle w:val="ab"/>
            </w:pPr>
            <w:r>
              <w:t>20736</w:t>
            </w:r>
          </w:p>
        </w:tc>
      </w:tr>
      <w:tr w:rsidR="00101BF1" w14:paraId="28941588" w14:textId="77777777" w:rsidTr="00B739FD">
        <w:trPr>
          <w:jc w:val="center"/>
        </w:trPr>
        <w:tc>
          <w:tcPr>
            <w:tcW w:w="3402" w:type="dxa"/>
            <w:vAlign w:val="center"/>
          </w:tcPr>
          <w:p w14:paraId="5BE8BE88" w14:textId="77777777" w:rsidR="00101BF1" w:rsidRDefault="00101BF1" w:rsidP="00101BF1">
            <w:pPr>
              <w:pStyle w:val="ab"/>
            </w:pPr>
            <w:r>
              <w:t>总数</w:t>
            </w:r>
          </w:p>
        </w:tc>
        <w:tc>
          <w:tcPr>
            <w:tcW w:w="3402" w:type="dxa"/>
            <w:vAlign w:val="center"/>
          </w:tcPr>
          <w:p w14:paraId="0AE2599A" w14:textId="77777777" w:rsidR="00101BF1" w:rsidRDefault="00101BF1" w:rsidP="00101BF1">
            <w:pPr>
              <w:pStyle w:val="ab"/>
            </w:pPr>
            <w:r>
              <w:t>162336</w:t>
            </w:r>
          </w:p>
        </w:tc>
      </w:tr>
    </w:tbl>
    <w:p w14:paraId="540AB8CE" w14:textId="77777777" w:rsidR="008F364C" w:rsidRDefault="008F364C" w:rsidP="00101BF1">
      <w:pPr>
        <w:rPr>
          <w:lang w:val="sq-AL"/>
        </w:rPr>
      </w:pPr>
    </w:p>
    <w:p w14:paraId="3A608BBB" w14:textId="77777777" w:rsidR="00101BF1" w:rsidRPr="00101BF1" w:rsidRDefault="00101BF1" w:rsidP="00101BF1">
      <w:pPr>
        <w:rPr>
          <w:lang w:val="sq-AL"/>
        </w:rPr>
      </w:pPr>
      <w:r w:rsidRPr="00101BF1">
        <w:rPr>
          <w:rFonts w:hint="eastAsia"/>
          <w:lang w:val="sq-AL"/>
        </w:rPr>
        <w:t>为了提高算法的准确率和类</w:t>
      </w:r>
      <w:r w:rsidRPr="00101BF1">
        <w:rPr>
          <w:rFonts w:hint="eastAsia"/>
          <w:lang w:val="sq-AL"/>
        </w:rPr>
        <w:t>haar</w:t>
      </w:r>
      <w:r w:rsidRPr="00101BF1">
        <w:rPr>
          <w:rFonts w:hint="eastAsia"/>
          <w:lang w:val="sq-AL"/>
        </w:rPr>
        <w:t>特征的表示能力，</w:t>
      </w:r>
      <w:r w:rsidRPr="00101BF1">
        <w:rPr>
          <w:rFonts w:hint="eastAsia"/>
          <w:lang w:val="sq-AL"/>
        </w:rPr>
        <w:t>Lienhart</w:t>
      </w:r>
      <w:r w:rsidRPr="00101BF1">
        <w:rPr>
          <w:rFonts w:hint="eastAsia"/>
          <w:lang w:val="sq-AL"/>
        </w:rPr>
        <w:t>提出了三大类类</w:t>
      </w:r>
      <w:r w:rsidRPr="00101BF1">
        <w:rPr>
          <w:rFonts w:hint="eastAsia"/>
          <w:lang w:val="sq-AL"/>
        </w:rPr>
        <w:t>haar</w:t>
      </w:r>
      <w:r w:rsidRPr="00101BF1">
        <w:rPr>
          <w:rFonts w:hint="eastAsia"/>
          <w:lang w:val="sq-AL"/>
        </w:rPr>
        <w:t>特征</w:t>
      </w:r>
      <w:r w:rsidRPr="00101BF1">
        <w:rPr>
          <w:rFonts w:hint="eastAsia"/>
          <w:lang w:val="sq-AL"/>
        </w:rPr>
        <w:t>[19]</w:t>
      </w:r>
      <w:r w:rsidRPr="00101BF1">
        <w:rPr>
          <w:rFonts w:hint="eastAsia"/>
          <w:lang w:val="sq-AL"/>
        </w:rPr>
        <w:t>，分别是边缘特征（</w:t>
      </w:r>
      <w:r w:rsidRPr="00101BF1">
        <w:rPr>
          <w:rFonts w:hint="eastAsia"/>
          <w:lang w:val="sq-AL"/>
        </w:rPr>
        <w:t>Edge features</w:t>
      </w:r>
      <w:r w:rsidRPr="00101BF1">
        <w:rPr>
          <w:rFonts w:hint="eastAsia"/>
          <w:lang w:val="sq-AL"/>
        </w:rPr>
        <w:t>）、线状特征（</w:t>
      </w:r>
      <w:r w:rsidRPr="00101BF1">
        <w:rPr>
          <w:rFonts w:hint="eastAsia"/>
          <w:lang w:val="sq-AL"/>
        </w:rPr>
        <w:t>Line features</w:t>
      </w:r>
      <w:r w:rsidRPr="00101BF1">
        <w:rPr>
          <w:rFonts w:hint="eastAsia"/>
          <w:lang w:val="sq-AL"/>
        </w:rPr>
        <w:t>）、中心环绕特征（</w:t>
      </w:r>
      <w:r w:rsidRPr="00101BF1">
        <w:rPr>
          <w:rFonts w:hint="eastAsia"/>
          <w:lang w:val="sq-AL"/>
        </w:rPr>
        <w:t>Center-surround features</w:t>
      </w:r>
      <w:r w:rsidRPr="00101BF1">
        <w:rPr>
          <w:rFonts w:hint="eastAsia"/>
          <w:lang w:val="sq-AL"/>
        </w:rPr>
        <w:t>）。</w:t>
      </w:r>
    </w:p>
    <w:p w14:paraId="24DD570F" w14:textId="26F92CA8" w:rsidR="00101BF1" w:rsidRDefault="00101BF1" w:rsidP="00101BF1">
      <w:pPr>
        <w:rPr>
          <w:lang w:val="sq-AL"/>
        </w:rPr>
      </w:pPr>
      <w:r w:rsidRPr="00101BF1">
        <w:rPr>
          <w:rFonts w:hint="eastAsia"/>
          <w:lang w:val="sq-AL"/>
        </w:rPr>
        <w:t>为了减少计算特征的时间复杂度，</w:t>
      </w:r>
      <w:r w:rsidRPr="00101BF1">
        <w:rPr>
          <w:rFonts w:hint="eastAsia"/>
          <w:lang w:val="sq-AL"/>
        </w:rPr>
        <w:t>Viola</w:t>
      </w:r>
      <w:r w:rsidRPr="00101BF1">
        <w:rPr>
          <w:rFonts w:hint="eastAsia"/>
          <w:lang w:val="sq-AL"/>
        </w:rPr>
        <w:t>和</w:t>
      </w:r>
      <w:r w:rsidRPr="00101BF1">
        <w:rPr>
          <w:rFonts w:hint="eastAsia"/>
          <w:lang w:val="sq-AL"/>
        </w:rPr>
        <w:t>Jones</w:t>
      </w:r>
      <w:r w:rsidRPr="00101BF1">
        <w:rPr>
          <w:rFonts w:hint="eastAsia"/>
          <w:lang w:val="sq-AL"/>
        </w:rPr>
        <w:t>提出了积分图的概念，先分块再将区域积分值累加得到原始矩阵特征的像素和，如果积分图定义为点，那么</w:t>
      </w:r>
      <w:r w:rsidR="008C038E">
        <w:rPr>
          <w:rFonts w:hint="eastAsia"/>
          <w:lang w:val="sq-AL"/>
        </w:rPr>
        <w:t>这个</w:t>
      </w:r>
      <w:r w:rsidR="00344720">
        <w:rPr>
          <w:rFonts w:hint="eastAsia"/>
          <w:lang w:val="sq-AL"/>
        </w:rPr>
        <w:t>点的左上方</w:t>
      </w:r>
      <w:proofErr w:type="gramStart"/>
      <w:r w:rsidR="00344720">
        <w:rPr>
          <w:rFonts w:hint="eastAsia"/>
          <w:lang w:val="sq-AL"/>
        </w:rPr>
        <w:t>所有点</w:t>
      </w:r>
      <w:proofErr w:type="gramEnd"/>
      <w:r w:rsidR="00344720">
        <w:rPr>
          <w:rFonts w:hint="eastAsia"/>
          <w:lang w:val="sq-AL"/>
        </w:rPr>
        <w:t>的像素和</w:t>
      </w:r>
      <w:proofErr w:type="gramStart"/>
      <w:r w:rsidRPr="00101BF1">
        <w:rPr>
          <w:rFonts w:hint="eastAsia"/>
          <w:lang w:val="sq-AL"/>
        </w:rPr>
        <w:t>如</w:t>
      </w:r>
      <w:proofErr w:type="gramEnd"/>
      <w:r w:rsidRPr="00101BF1">
        <w:rPr>
          <w:rFonts w:hint="eastAsia"/>
          <w:lang w:val="sq-AL"/>
        </w:rPr>
        <w:t>式</w:t>
      </w:r>
      <w:r w:rsidRPr="00101BF1">
        <w:rPr>
          <w:rFonts w:hint="eastAsia"/>
          <w:lang w:val="sq-AL"/>
        </w:rPr>
        <w:t>(2-1)</w:t>
      </w:r>
      <w:r w:rsidRPr="00101BF1">
        <w:rPr>
          <w:rFonts w:hint="eastAsia"/>
          <w:lang w:val="sq-AL"/>
        </w:rPr>
        <w:t>所示。</w:t>
      </w:r>
    </w:p>
    <w:p w14:paraId="5A6190EC" w14:textId="77777777" w:rsidR="008F364C" w:rsidRDefault="008F364C" w:rsidP="00101BF1">
      <w:pPr>
        <w:rPr>
          <w:lang w:val="sq-AL"/>
        </w:rPr>
      </w:pPr>
    </w:p>
    <w:p w14:paraId="6C018998" w14:textId="34654CBE" w:rsidR="00101BF1" w:rsidRDefault="00101BF1" w:rsidP="00101BF1">
      <w:pPr>
        <w:pStyle w:val="af3"/>
      </w:pPr>
      <w:r>
        <w:lastRenderedPageBreak/>
        <w:tab/>
      </w:r>
      <w:r>
        <w:rPr>
          <w:position w:val="-32"/>
        </w:rPr>
        <w:object w:dxaOrig="2200" w:dyaOrig="580" w14:anchorId="6BA58315">
          <v:shape id="_x0000_i1051" type="#_x0000_t75" style="width:109.1pt;height:29.1pt;mso-position-horizontal-relative:page;mso-position-vertical-relative:page" o:ole="">
            <v:imagedata r:id="rId81" o:title=""/>
          </v:shape>
          <o:OLEObject Type="Embed" ProgID="Equation.3" ShapeID="_x0000_i1051" DrawAspect="Content" ObjectID="_1552139038" r:id="rId82"/>
        </w:object>
      </w:r>
      <w:r>
        <w:tab/>
      </w:r>
      <w:r w:rsidRPr="00101BF1">
        <w:rPr>
          <w:rFonts w:hint="eastAsia"/>
        </w:rPr>
        <w:t>(2-1)</w:t>
      </w:r>
    </w:p>
    <w:p w14:paraId="12088096" w14:textId="77777777" w:rsidR="008F364C" w:rsidRDefault="008F364C" w:rsidP="00101BF1"/>
    <w:p w14:paraId="6B39B16A" w14:textId="77777777" w:rsidR="00101BF1" w:rsidRDefault="00101BF1" w:rsidP="00101BF1">
      <w:r w:rsidRPr="00101BF1">
        <w:rPr>
          <w:rFonts w:hint="eastAsia"/>
        </w:rPr>
        <w:t>其中</w:t>
      </w:r>
      <w:r>
        <w:rPr>
          <w:position w:val="-10"/>
        </w:rPr>
        <w:object w:dxaOrig="660" w:dyaOrig="320" w14:anchorId="47A2A42E">
          <v:shape id="_x0000_i1052" type="#_x0000_t75" style="width:32.75pt;height:16pt;mso-position-horizontal-relative:page;mso-position-vertical-relative:page" o:ole="">
            <v:imagedata r:id="rId83" o:title=""/>
          </v:shape>
          <o:OLEObject Type="Embed" ProgID="Equation.3" ShapeID="_x0000_i1052" DrawAspect="Content" ObjectID="_1552139039" r:id="rId84"/>
        </w:object>
      </w:r>
      <w:r w:rsidRPr="00101BF1">
        <w:rPr>
          <w:rFonts w:hint="eastAsia"/>
        </w:rPr>
        <w:t>为原始图像，</w:t>
      </w:r>
      <w:r>
        <w:rPr>
          <w:position w:val="-10"/>
        </w:rPr>
        <w:object w:dxaOrig="720" w:dyaOrig="320" w14:anchorId="458153C0">
          <v:shape id="_x0000_i1053" type="#_x0000_t75" style="width:36.35pt;height:16pt;mso-position-horizontal-relative:page;mso-position-vertical-relative:page" o:ole="">
            <v:imagedata r:id="rId85" o:title=""/>
          </v:shape>
          <o:OLEObject Type="Embed" ProgID="Equation.3" ShapeID="_x0000_i1053" DrawAspect="Content" ObjectID="_1552139040" r:id="rId86"/>
        </w:object>
      </w:r>
      <w:r w:rsidRPr="00101BF1">
        <w:rPr>
          <w:rFonts w:hint="eastAsia"/>
        </w:rPr>
        <w:t>为积分图。采用式</w:t>
      </w:r>
      <w:r w:rsidRPr="00101BF1">
        <w:rPr>
          <w:rFonts w:hint="eastAsia"/>
        </w:rPr>
        <w:t>(2-2)</w:t>
      </w:r>
      <w:r w:rsidRPr="00101BF1">
        <w:rPr>
          <w:rFonts w:hint="eastAsia"/>
        </w:rPr>
        <w:t>和式</w:t>
      </w:r>
      <w:r w:rsidRPr="00101BF1">
        <w:rPr>
          <w:rFonts w:hint="eastAsia"/>
        </w:rPr>
        <w:t>(2-3)</w:t>
      </w:r>
      <w:r w:rsidRPr="00101BF1">
        <w:rPr>
          <w:rFonts w:hint="eastAsia"/>
        </w:rPr>
        <w:t>，经过一次扫描即可计算出积分图。</w:t>
      </w:r>
    </w:p>
    <w:p w14:paraId="1F580ED2" w14:textId="77777777" w:rsidR="008F364C" w:rsidRDefault="008F364C" w:rsidP="00101BF1"/>
    <w:p w14:paraId="103D4391" w14:textId="1B5B053B" w:rsidR="00101BF1" w:rsidRDefault="00101BF1" w:rsidP="00101BF1">
      <w:pPr>
        <w:pStyle w:val="af3"/>
      </w:pPr>
      <w:r>
        <w:tab/>
      </w:r>
      <w:r>
        <w:rPr>
          <w:position w:val="-10"/>
        </w:rPr>
        <w:object w:dxaOrig="2680" w:dyaOrig="320" w14:anchorId="0D76BAD4">
          <v:shape id="_x0000_i1054" type="#_x0000_t75" style="width:134.55pt;height:16pt;mso-position-horizontal-relative:page;mso-position-vertical-relative:page" o:ole="">
            <v:imagedata r:id="rId87" o:title=""/>
          </v:shape>
          <o:OLEObject Type="Embed" ProgID="Equation.3" ShapeID="_x0000_i1054" DrawAspect="Content" ObjectID="_1552139041" r:id="rId88"/>
        </w:object>
      </w:r>
      <w:r>
        <w:tab/>
        <w:t>(2-2</w:t>
      </w:r>
      <w:r>
        <w:rPr>
          <w:rFonts w:hint="eastAsia"/>
        </w:rPr>
        <w:t>)</w:t>
      </w:r>
    </w:p>
    <w:p w14:paraId="1955CAC6" w14:textId="0DE46C2C" w:rsidR="00101BF1" w:rsidRDefault="00101BF1" w:rsidP="00101BF1">
      <w:pPr>
        <w:pStyle w:val="af3"/>
      </w:pPr>
      <w:r>
        <w:tab/>
      </w:r>
      <w:r>
        <w:rPr>
          <w:position w:val="-10"/>
        </w:rPr>
        <w:object w:dxaOrig="2780" w:dyaOrig="320" w14:anchorId="1EEA14D5">
          <v:shape id="_x0000_i1055" type="#_x0000_t75" style="width:138.9pt;height:16pt;mso-position-horizontal-relative:page;mso-position-vertical-relative:page" o:ole="">
            <v:imagedata r:id="rId89" o:title=""/>
          </v:shape>
          <o:OLEObject Type="Embed" ProgID="Equation.3" ShapeID="_x0000_i1055" DrawAspect="Content" ObjectID="_1552139042" r:id="rId90"/>
        </w:object>
      </w:r>
      <w:r>
        <w:tab/>
        <w:t>(2-3</w:t>
      </w:r>
      <w:r>
        <w:rPr>
          <w:rFonts w:hint="eastAsia"/>
        </w:rPr>
        <w:t>)</w:t>
      </w:r>
    </w:p>
    <w:p w14:paraId="0B50D125" w14:textId="77777777" w:rsidR="008F364C" w:rsidRDefault="008F364C" w:rsidP="00101BF1"/>
    <w:p w14:paraId="3674294C" w14:textId="77777777" w:rsidR="00101BF1" w:rsidRDefault="00101BF1" w:rsidP="00101BF1">
      <w:r>
        <w:t>其中</w:t>
      </w:r>
      <w:r>
        <w:rPr>
          <w:position w:val="-10"/>
        </w:rPr>
        <w:object w:dxaOrig="700" w:dyaOrig="320" w14:anchorId="152E039A">
          <v:shape id="_x0000_i1056" type="#_x0000_t75" style="width:34.9pt;height:16pt;mso-position-horizontal-relative:page;mso-position-vertical-relative:page" o:ole="">
            <v:imagedata r:id="rId91" o:title=""/>
          </v:shape>
          <o:OLEObject Type="Embed" ProgID="Equation.3" ShapeID="_x0000_i1056" DrawAspect="Content" ObjectID="_1552139043" r:id="rId92"/>
        </w:object>
      </w:r>
      <w:r>
        <w:t>是累积行和，</w:t>
      </w:r>
      <w:r>
        <w:rPr>
          <w:position w:val="-10"/>
        </w:rPr>
        <w:object w:dxaOrig="1140" w:dyaOrig="320" w14:anchorId="214CE4B8">
          <v:shape id="_x0000_i1057" type="#_x0000_t75" style="width:56.75pt;height:16pt;mso-position-horizontal-relative:page;mso-position-vertical-relative:page" o:ole="">
            <v:imagedata r:id="rId93" o:title=""/>
          </v:shape>
          <o:OLEObject Type="Embed" ProgID="Equation.3" ShapeID="_x0000_i1057" DrawAspect="Content" ObjectID="_1552139044" r:id="rId94"/>
        </w:object>
      </w:r>
      <w:r>
        <w:t>，</w:t>
      </w:r>
      <w:r>
        <w:rPr>
          <w:position w:val="-10"/>
        </w:rPr>
        <w:object w:dxaOrig="1200" w:dyaOrig="320" w14:anchorId="1DEF1C0C">
          <v:shape id="_x0000_i1058" type="#_x0000_t75" style="width:60.35pt;height:16pt;mso-position-horizontal-relative:page;mso-position-vertical-relative:page" o:ole="">
            <v:imagedata r:id="rId95" o:title=""/>
          </v:shape>
          <o:OLEObject Type="Embed" ProgID="Equation.3" ShapeID="_x0000_i1058" DrawAspect="Content" ObjectID="_1552139045" r:id="rId96"/>
        </w:object>
      </w:r>
      <w:r>
        <w:t>。</w:t>
      </w:r>
    </w:p>
    <w:p w14:paraId="21610C92" w14:textId="77777777" w:rsidR="00101BF1" w:rsidRDefault="00101BF1" w:rsidP="00101BF1">
      <w:r>
        <w:t>积分图构建算法</w:t>
      </w:r>
      <w:r>
        <w:rPr>
          <w:rFonts w:hint="eastAsia"/>
        </w:rPr>
        <w:t>大体描述</w:t>
      </w:r>
      <w:r>
        <w:t>如下：</w:t>
      </w:r>
    </w:p>
    <w:p w14:paraId="232C0D37" w14:textId="77777777" w:rsidR="00101BF1" w:rsidRDefault="00101BF1" w:rsidP="00101BF1">
      <w:r>
        <w:rPr>
          <w:rFonts w:hint="eastAsia"/>
        </w:rPr>
        <w:t>1</w:t>
      </w:r>
      <w:r>
        <w:rPr>
          <w:rFonts w:hint="eastAsia"/>
        </w:rPr>
        <w:t>、</w:t>
      </w:r>
      <w:r>
        <w:t>用</w:t>
      </w:r>
      <w:r>
        <w:rPr>
          <w:position w:val="-10"/>
        </w:rPr>
        <w:object w:dxaOrig="620" w:dyaOrig="320" w14:anchorId="7913AA7C">
          <v:shape id="_x0000_i1059" type="#_x0000_t75" style="width:31.25pt;height:16pt;mso-position-horizontal-relative:page;mso-position-vertical-relative:page" o:ole="">
            <v:imagedata r:id="rId97" o:title=""/>
          </v:shape>
          <o:OLEObject Type="Embed" ProgID="Equation.3" ShapeID="_x0000_i1059" DrawAspect="Content" ObjectID="_1552139046" r:id="rId98"/>
        </w:object>
      </w:r>
      <w:r>
        <w:t>表示行方向的累加和，初始化</w:t>
      </w:r>
      <w:r>
        <w:rPr>
          <w:position w:val="-10"/>
        </w:rPr>
        <w:object w:dxaOrig="1080" w:dyaOrig="320" w14:anchorId="028044BF">
          <v:shape id="_x0000_i1060" type="#_x0000_t75" style="width:54.55pt;height:16pt;mso-position-horizontal-relative:page;mso-position-vertical-relative:page" o:ole="">
            <v:imagedata r:id="rId99" o:title=""/>
          </v:shape>
          <o:OLEObject Type="Embed" ProgID="Equation.3" ShapeID="_x0000_i1060" DrawAspect="Content" ObjectID="_1552139047" r:id="rId100"/>
        </w:object>
      </w:r>
      <w:r>
        <w:t>；</w:t>
      </w:r>
    </w:p>
    <w:p w14:paraId="6C03B817" w14:textId="77777777" w:rsidR="00101BF1" w:rsidRDefault="00101BF1" w:rsidP="00101BF1">
      <w:r>
        <w:rPr>
          <w:rFonts w:hint="eastAsia"/>
        </w:rPr>
        <w:t>2</w:t>
      </w:r>
      <w:r>
        <w:rPr>
          <w:rFonts w:hint="eastAsia"/>
        </w:rPr>
        <w:t>、</w:t>
      </w:r>
      <w:r>
        <w:t>用</w:t>
      </w:r>
      <w:r>
        <w:rPr>
          <w:position w:val="-10"/>
        </w:rPr>
        <w:object w:dxaOrig="660" w:dyaOrig="320" w14:anchorId="0DDA03DE">
          <v:shape id="_x0000_i1061" type="#_x0000_t75" style="width:32.75pt;height:16pt;mso-position-horizontal-relative:page;mso-position-vertical-relative:page" o:ole="">
            <v:imagedata r:id="rId101" o:title=""/>
          </v:shape>
          <o:OLEObject Type="Embed" ProgID="Equation.3" ShapeID="_x0000_i1061" DrawAspect="Content" ObjectID="_1552139048" r:id="rId102"/>
        </w:object>
      </w:r>
      <w:r>
        <w:t>表示一个积分图像，初始化</w:t>
      </w:r>
      <w:r>
        <w:rPr>
          <w:position w:val="-10"/>
        </w:rPr>
        <w:object w:dxaOrig="1200" w:dyaOrig="320" w14:anchorId="7FD32321">
          <v:shape id="_x0000_i1062" type="#_x0000_t75" style="width:60.35pt;height:16pt;mso-position-horizontal-relative:page;mso-position-vertical-relative:page" o:ole="">
            <v:imagedata r:id="rId103" o:title=""/>
          </v:shape>
          <o:OLEObject Type="Embed" ProgID="Equation.3" ShapeID="_x0000_i1062" DrawAspect="Content" ObjectID="_1552139049" r:id="rId104"/>
        </w:object>
      </w:r>
      <w:r>
        <w:t>；</w:t>
      </w:r>
    </w:p>
    <w:p w14:paraId="65BA44A3" w14:textId="77777777" w:rsidR="00101BF1" w:rsidRDefault="00101BF1" w:rsidP="00101BF1">
      <w:r>
        <w:rPr>
          <w:rFonts w:hint="eastAsia"/>
        </w:rPr>
        <w:t>3</w:t>
      </w:r>
      <w:r>
        <w:rPr>
          <w:rFonts w:hint="eastAsia"/>
        </w:rPr>
        <w:t>、按照行的顺序扫描图像</w:t>
      </w:r>
      <w:r>
        <w:t>，</w:t>
      </w:r>
      <w:r>
        <w:rPr>
          <w:rFonts w:hint="eastAsia"/>
        </w:rPr>
        <w:t>把</w:t>
      </w:r>
      <w:r>
        <w:t>每个像素</w:t>
      </w:r>
      <w:r>
        <w:rPr>
          <w:position w:val="-10"/>
        </w:rPr>
        <w:object w:dxaOrig="520" w:dyaOrig="320" w14:anchorId="61F7A4C5">
          <v:shape id="_x0000_i1063" type="#_x0000_t75" style="width:26.2pt;height:16pt;mso-position-horizontal-relative:page;mso-position-vertical-relative:page" o:ole="">
            <v:imagedata r:id="rId105" o:title=""/>
          </v:shape>
          <o:OLEObject Type="Embed" ProgID="Equation.3" ShapeID="_x0000_i1063" DrawAspect="Content" ObjectID="_1552139050" r:id="rId106"/>
        </w:object>
      </w:r>
      <w:r>
        <w:t>行方向的累加和</w:t>
      </w:r>
      <w:r>
        <w:rPr>
          <w:position w:val="-10"/>
        </w:rPr>
        <w:object w:dxaOrig="620" w:dyaOrig="320" w14:anchorId="7478F61A">
          <v:shape id="_x0000_i1064" type="#_x0000_t75" style="width:31.25pt;height:16pt;mso-position-horizontal-relative:page;mso-position-vertical-relative:page" o:ole="">
            <v:imagedata r:id="rId97" o:title=""/>
          </v:shape>
          <o:OLEObject Type="Embed" ProgID="Equation.3" ShapeID="_x0000_i1064" DrawAspect="Content" ObjectID="_1552139051" r:id="rId107"/>
        </w:object>
      </w:r>
      <w:r>
        <w:t>和积分图像</w:t>
      </w:r>
      <w:r>
        <w:rPr>
          <w:position w:val="-10"/>
        </w:rPr>
        <w:object w:dxaOrig="660" w:dyaOrig="320" w14:anchorId="5F8629CC">
          <v:shape id="_x0000_i1065" type="#_x0000_t75" style="width:32.75pt;height:16pt;mso-position-horizontal-relative:page;mso-position-vertical-relative:page" o:ole="">
            <v:imagedata r:id="rId108" o:title=""/>
          </v:shape>
          <o:OLEObject Type="Embed" ProgID="Equation.3" ShapeID="_x0000_i1065" DrawAspect="Content" ObjectID="_1552139052" r:id="rId109"/>
        </w:object>
      </w:r>
      <w:r>
        <w:t>的</w:t>
      </w:r>
      <w:proofErr w:type="gramStart"/>
      <w:r>
        <w:t>值</w:t>
      </w:r>
      <w:r>
        <w:rPr>
          <w:rFonts w:hint="eastAsia"/>
        </w:rPr>
        <w:t>反复</w:t>
      </w:r>
      <w:proofErr w:type="gramEnd"/>
      <w:r>
        <w:rPr>
          <w:rFonts w:hint="eastAsia"/>
        </w:rPr>
        <w:t>递归运算</w:t>
      </w:r>
      <w:r>
        <w:t>，如式</w:t>
      </w:r>
      <w:r>
        <w:t>(2-4</w:t>
      </w:r>
      <w:r>
        <w:rPr>
          <w:rFonts w:hint="eastAsia"/>
        </w:rPr>
        <w:t>)</w:t>
      </w:r>
      <w:r>
        <w:t>和式</w:t>
      </w:r>
      <w:r>
        <w:t>(2-5</w:t>
      </w:r>
      <w:r>
        <w:rPr>
          <w:rFonts w:hint="eastAsia"/>
        </w:rPr>
        <w:t>)</w:t>
      </w:r>
      <w:r>
        <w:t>所示。</w:t>
      </w:r>
    </w:p>
    <w:p w14:paraId="35E80BD7" w14:textId="77777777" w:rsidR="008F364C" w:rsidRDefault="008F364C" w:rsidP="00101BF1"/>
    <w:p w14:paraId="221AFCCA" w14:textId="0F168F42" w:rsidR="00101BF1" w:rsidRDefault="00101BF1" w:rsidP="00101BF1">
      <w:pPr>
        <w:pStyle w:val="af3"/>
      </w:pPr>
      <w:r>
        <w:tab/>
      </w:r>
      <w:r>
        <w:rPr>
          <w:position w:val="-10"/>
        </w:rPr>
        <w:object w:dxaOrig="2480" w:dyaOrig="320" w14:anchorId="38FE55BF">
          <v:shape id="_x0000_i1066" type="#_x0000_t75" style="width:123.65pt;height:16pt;mso-position-horizontal-relative:page;mso-position-vertical-relative:page" o:ole="">
            <v:imagedata r:id="rId110" o:title=""/>
          </v:shape>
          <o:OLEObject Type="Embed" ProgID="Equation.3" ShapeID="_x0000_i1066" DrawAspect="Content" ObjectID="_1552139053" r:id="rId111"/>
        </w:object>
      </w:r>
      <w:r>
        <w:tab/>
        <w:t>(2-4</w:t>
      </w:r>
      <w:r>
        <w:rPr>
          <w:rFonts w:hint="eastAsia"/>
        </w:rPr>
        <w:t>)</w:t>
      </w:r>
    </w:p>
    <w:p w14:paraId="0060A861" w14:textId="6F827E16" w:rsidR="00101BF1" w:rsidRDefault="00101BF1" w:rsidP="00101BF1">
      <w:pPr>
        <w:pStyle w:val="af3"/>
      </w:pPr>
      <w:r>
        <w:tab/>
      </w:r>
      <w:r>
        <w:rPr>
          <w:position w:val="-10"/>
        </w:rPr>
        <w:object w:dxaOrig="2560" w:dyaOrig="320" w14:anchorId="102C43AD">
          <v:shape id="_x0000_i1067" type="#_x0000_t75" style="width:128pt;height:16pt;mso-position-horizontal-relative:page;mso-position-vertical-relative:page" o:ole="">
            <v:imagedata r:id="rId112" o:title=""/>
          </v:shape>
          <o:OLEObject Type="Embed" ProgID="Equation.3" ShapeID="_x0000_i1067" DrawAspect="Content" ObjectID="_1552139054" r:id="rId113"/>
        </w:object>
      </w:r>
      <w:r>
        <w:tab/>
        <w:t>(2-5</w:t>
      </w:r>
      <w:r>
        <w:rPr>
          <w:rFonts w:hint="eastAsia"/>
        </w:rPr>
        <w:t>)</w:t>
      </w:r>
    </w:p>
    <w:p w14:paraId="1728404C" w14:textId="77777777" w:rsidR="008F364C" w:rsidRDefault="008F364C" w:rsidP="00101BF1"/>
    <w:p w14:paraId="7E3759C8" w14:textId="1869946F" w:rsidR="00101BF1" w:rsidRDefault="00101BF1" w:rsidP="00101BF1">
      <w:r w:rsidRPr="00101BF1">
        <w:rPr>
          <w:rFonts w:hint="eastAsia"/>
        </w:rPr>
        <w:t>图像扫描直到到达右下角的像素时，积分计算完成，从得到的积分图中很容易的计算出矩阵</w:t>
      </w:r>
      <w:r w:rsidR="006151DF">
        <w:rPr>
          <w:rFonts w:hint="eastAsia"/>
        </w:rPr>
        <w:t>中</w:t>
      </w:r>
      <w:r w:rsidRPr="00101BF1">
        <w:rPr>
          <w:rFonts w:hint="eastAsia"/>
        </w:rPr>
        <w:t>像素累加和，如图</w:t>
      </w:r>
      <w:r w:rsidRPr="00101BF1">
        <w:rPr>
          <w:rFonts w:hint="eastAsia"/>
        </w:rPr>
        <w:t>2.5</w:t>
      </w:r>
      <w:r w:rsidRPr="00101BF1">
        <w:rPr>
          <w:rFonts w:hint="eastAsia"/>
        </w:rPr>
        <w:t>所示。</w:t>
      </w:r>
    </w:p>
    <w:p w14:paraId="2C7C4261" w14:textId="77777777" w:rsidR="00101BF1" w:rsidRDefault="00101BF1" w:rsidP="00101BF1">
      <w:pPr>
        <w:pStyle w:val="ae"/>
      </w:pPr>
      <w:r>
        <w:object w:dxaOrig="2427" w:dyaOrig="1971" w14:anchorId="0D2CFBAC">
          <v:shape id="_x0000_i1068" type="#_x0000_t75" style="width:142.55pt;height:115.65pt;mso-position-horizontal-relative:page;mso-position-vertical-relative:page" o:ole="">
            <v:imagedata r:id="rId114" o:title=""/>
          </v:shape>
          <o:OLEObject Type="Embed" ProgID="Visio.Drawing.11" ShapeID="_x0000_i1068" DrawAspect="Content" ObjectID="_1552139055" r:id="rId115"/>
        </w:object>
      </w:r>
    </w:p>
    <w:p w14:paraId="360B3E82" w14:textId="77777777" w:rsidR="00101BF1" w:rsidRDefault="00101BF1" w:rsidP="00101BF1">
      <w:pPr>
        <w:pStyle w:val="21"/>
      </w:pPr>
      <w:bookmarkStart w:id="99" w:name="_Toc477465942"/>
      <w:r>
        <w:rPr>
          <w:rFonts w:hint="eastAsia"/>
        </w:rPr>
        <w:t>原始矩形特征的积分图</w:t>
      </w:r>
      <w:bookmarkEnd w:id="99"/>
    </w:p>
    <w:p w14:paraId="6869CEB3" w14:textId="77777777" w:rsidR="008F364C" w:rsidRPr="008F364C" w:rsidRDefault="008F364C" w:rsidP="008F364C"/>
    <w:p w14:paraId="3E2BA230" w14:textId="77777777" w:rsidR="00101BF1" w:rsidRDefault="00101BF1" w:rsidP="00101BF1">
      <w:r>
        <w:rPr>
          <w:rFonts w:hint="eastAsia"/>
        </w:rPr>
        <w:t>设矩形框</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内的像素和分别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如图</w:t>
      </w:r>
      <w:r>
        <w:rPr>
          <w:rFonts w:hint="eastAsia"/>
        </w:rPr>
        <w:t>2.6</w:t>
      </w:r>
      <w:r>
        <w:rPr>
          <w:rFonts w:hint="eastAsia"/>
        </w:rPr>
        <w:t>所示。</w:t>
      </w:r>
    </w:p>
    <w:p w14:paraId="2AF9DA44" w14:textId="77777777" w:rsidR="00101BF1" w:rsidRDefault="00101BF1" w:rsidP="00101BF1">
      <w:pPr>
        <w:pStyle w:val="ae"/>
      </w:pPr>
      <w:r>
        <w:object w:dxaOrig="2539" w:dyaOrig="1808" w14:anchorId="11BFB554">
          <v:shape id="_x0000_i1069" type="#_x0000_t75" style="width:149.8pt;height:106.2pt;mso-position-horizontal-relative:page;mso-position-vertical-relative:page" o:ole="">
            <v:imagedata r:id="rId116" o:title=""/>
          </v:shape>
          <o:OLEObject Type="Embed" ProgID="Visio.Drawing.11" ShapeID="_x0000_i1069" DrawAspect="Content" ObjectID="_1552139056" r:id="rId117"/>
        </w:object>
      </w:r>
    </w:p>
    <w:p w14:paraId="4E37197A" w14:textId="77777777" w:rsidR="00101BF1" w:rsidRDefault="00101BF1" w:rsidP="00101BF1">
      <w:pPr>
        <w:pStyle w:val="21"/>
      </w:pPr>
      <w:bookmarkStart w:id="100" w:name="_Toc477465943"/>
      <w:r>
        <w:rPr>
          <w:rFonts w:hint="eastAsia"/>
        </w:rPr>
        <w:t>矩形特征积分计算图</w:t>
      </w:r>
      <w:bookmarkEnd w:id="100"/>
    </w:p>
    <w:p w14:paraId="32D92EB2" w14:textId="77777777" w:rsidR="008F364C" w:rsidRPr="008F364C" w:rsidRDefault="008F364C" w:rsidP="008F364C"/>
    <w:p w14:paraId="50E1202E" w14:textId="064BB295" w:rsidR="00101BF1" w:rsidRDefault="00101BF1" w:rsidP="00101BF1">
      <w:r>
        <w:rPr>
          <w:rFonts w:hint="eastAsia"/>
        </w:rPr>
        <w:t>由图</w:t>
      </w:r>
      <w:r>
        <w:rPr>
          <w:rFonts w:hint="eastAsia"/>
        </w:rPr>
        <w:t>2.6</w:t>
      </w:r>
      <w:r>
        <w:rPr>
          <w:rFonts w:hint="eastAsia"/>
        </w:rPr>
        <w:t>可知，</w:t>
      </w:r>
      <w:r>
        <w:rPr>
          <w:rFonts w:hint="eastAsia"/>
        </w:rPr>
        <w:t>A</w:t>
      </w:r>
      <w:r>
        <w:rPr>
          <w:rFonts w:hint="eastAsia"/>
        </w:rPr>
        <w:t>代表</w:t>
      </w:r>
      <w:r>
        <w:rPr>
          <w:rFonts w:hint="eastAsia"/>
        </w:rPr>
        <w:t>1</w:t>
      </w:r>
      <w:r>
        <w:rPr>
          <w:rFonts w:hint="eastAsia"/>
        </w:rPr>
        <w:t>处的积分值，</w:t>
      </w:r>
      <w:r>
        <w:rPr>
          <w:rFonts w:hint="eastAsia"/>
        </w:rPr>
        <w:t>A+B</w:t>
      </w:r>
      <w:r>
        <w:rPr>
          <w:rFonts w:hint="eastAsia"/>
        </w:rPr>
        <w:t>的积分值为</w:t>
      </w:r>
      <w:r>
        <w:rPr>
          <w:rFonts w:hint="eastAsia"/>
        </w:rPr>
        <w:t>2</w:t>
      </w:r>
      <w:r>
        <w:rPr>
          <w:rFonts w:hint="eastAsia"/>
        </w:rPr>
        <w:t>点处的积分值，</w:t>
      </w:r>
      <w:r>
        <w:rPr>
          <w:rFonts w:hint="eastAsia"/>
        </w:rPr>
        <w:t>3</w:t>
      </w:r>
      <w:r>
        <w:rPr>
          <w:rFonts w:hint="eastAsia"/>
        </w:rPr>
        <w:t>点处的积分值为</w:t>
      </w:r>
      <w:r>
        <w:rPr>
          <w:rFonts w:hint="eastAsia"/>
        </w:rPr>
        <w:t>A+C</w:t>
      </w:r>
      <w:r>
        <w:rPr>
          <w:rFonts w:hint="eastAsia"/>
        </w:rPr>
        <w:t>，</w:t>
      </w:r>
      <w:r>
        <w:rPr>
          <w:rFonts w:hint="eastAsia"/>
        </w:rPr>
        <w:t xml:space="preserve"> A+B+C+D</w:t>
      </w:r>
      <w:r>
        <w:rPr>
          <w:rFonts w:hint="eastAsia"/>
        </w:rPr>
        <w:t>为</w:t>
      </w:r>
      <w:r>
        <w:rPr>
          <w:rFonts w:hint="eastAsia"/>
        </w:rPr>
        <w:t>4</w:t>
      </w:r>
      <w:r>
        <w:rPr>
          <w:rFonts w:hint="eastAsia"/>
        </w:rPr>
        <w:t>点处的积分值，那么，利用</w:t>
      </w:r>
      <w:r>
        <w:rPr>
          <w:rFonts w:hint="eastAsia"/>
        </w:rPr>
        <w:t>D</w:t>
      </w:r>
      <w:r>
        <w:rPr>
          <w:rFonts w:hint="eastAsia"/>
        </w:rPr>
        <w:t>的四个顶点处的积分值就可以求得</w:t>
      </w:r>
      <w:r>
        <w:rPr>
          <w:rFonts w:hint="eastAsia"/>
        </w:rPr>
        <w:t>D</w:t>
      </w:r>
      <w:r>
        <w:rPr>
          <w:rFonts w:hint="eastAsia"/>
        </w:rPr>
        <w:t>，即</w:t>
      </w:r>
      <w:r>
        <w:rPr>
          <w:rFonts w:hint="eastAsia"/>
        </w:rPr>
        <w:t>D</w:t>
      </w:r>
      <w:r>
        <w:rPr>
          <w:rFonts w:hint="eastAsia"/>
        </w:rPr>
        <w:t>＝</w:t>
      </w:r>
      <w:r>
        <w:rPr>
          <w:rFonts w:hint="eastAsia"/>
        </w:rPr>
        <w:t>4+1-(2+3)</w:t>
      </w:r>
      <w:r>
        <w:rPr>
          <w:rFonts w:hint="eastAsia"/>
        </w:rPr>
        <w:t>。由此可见，</w:t>
      </w:r>
      <w:r>
        <w:rPr>
          <w:rFonts w:hint="eastAsia"/>
        </w:rPr>
        <w:t>Viola-Jones</w:t>
      </w:r>
      <w:r w:rsidR="006151DF">
        <w:rPr>
          <w:rFonts w:hint="eastAsia"/>
        </w:rPr>
        <w:t>方法效率高的</w:t>
      </w:r>
      <w:proofErr w:type="gramStart"/>
      <w:r w:rsidR="006151DF">
        <w:rPr>
          <w:rFonts w:hint="eastAsia"/>
        </w:rPr>
        <w:t>的</w:t>
      </w:r>
      <w:proofErr w:type="gramEnd"/>
      <w:r w:rsidR="006151DF">
        <w:rPr>
          <w:rFonts w:hint="eastAsia"/>
        </w:rPr>
        <w:t>根本原因是，在引入积分的概念后，特征值与图像的坐标值无关，只与该</w:t>
      </w:r>
      <w:r>
        <w:rPr>
          <w:rFonts w:hint="eastAsia"/>
        </w:rPr>
        <w:t>点的积分图</w:t>
      </w:r>
      <w:r w:rsidR="006151DF">
        <w:rPr>
          <w:rFonts w:hint="eastAsia"/>
        </w:rPr>
        <w:t>相关</w:t>
      </w:r>
      <w:r>
        <w:rPr>
          <w:rFonts w:hint="eastAsia"/>
        </w:rPr>
        <w:t>，两个矩阵像素之差即为特征值，整个过程的时间复杂度降低到了常数级。</w:t>
      </w:r>
    </w:p>
    <w:p w14:paraId="679C636B" w14:textId="77777777" w:rsidR="00101BF1" w:rsidRDefault="00101BF1" w:rsidP="00101BF1">
      <w:pPr>
        <w:pStyle w:val="41"/>
        <w:spacing w:before="120" w:after="120"/>
      </w:pPr>
      <w:r>
        <w:rPr>
          <w:rFonts w:hint="eastAsia"/>
        </w:rPr>
        <w:t>Adaboost</w:t>
      </w:r>
      <w:r>
        <w:rPr>
          <w:rFonts w:hint="eastAsia"/>
        </w:rPr>
        <w:t>算法的基本原理</w:t>
      </w:r>
    </w:p>
    <w:p w14:paraId="759EF07C" w14:textId="1851721B" w:rsidR="00101BF1" w:rsidRDefault="00101BF1" w:rsidP="00101BF1">
      <w:r>
        <w:t>Valiant</w:t>
      </w:r>
      <w:r>
        <w:t>提出了</w:t>
      </w:r>
      <w:r>
        <w:t>Boosting</w:t>
      </w:r>
      <w:r>
        <w:t>算法，</w:t>
      </w:r>
      <w:r>
        <w:t>Freund</w:t>
      </w:r>
      <w:r>
        <w:t>和</w:t>
      </w:r>
      <w:proofErr w:type="spellStart"/>
      <w:r>
        <w:t>Schapire</w:t>
      </w:r>
      <w:proofErr w:type="spellEnd"/>
      <w:r>
        <w:t>提出了自适应</w:t>
      </w:r>
      <w:r>
        <w:t>Boosting</w:t>
      </w:r>
      <w:r>
        <w:t>算法</w:t>
      </w:r>
      <w:r>
        <w:t>AdaBoost</w:t>
      </w:r>
      <w:r>
        <w:t>，</w:t>
      </w:r>
      <w:r>
        <w:t>Boosting</w:t>
      </w:r>
      <w:r>
        <w:t>算法</w:t>
      </w:r>
      <w:r>
        <w:rPr>
          <w:rFonts w:hint="eastAsia"/>
        </w:rPr>
        <w:t>分为两个过程：首先，</w:t>
      </w:r>
      <w:r>
        <w:t>弱学习，</w:t>
      </w:r>
      <w:r>
        <w:rPr>
          <w:rFonts w:hint="eastAsia"/>
        </w:rPr>
        <w:t>通过尽可能简单的学习算法使检测的结果优于随机识别算法，其次</w:t>
      </w:r>
      <w:r>
        <w:t>强学习，</w:t>
      </w:r>
      <w:r>
        <w:rPr>
          <w:rFonts w:hint="eastAsia"/>
        </w:rPr>
        <w:t>通过迭代递归不断训练算法使得</w:t>
      </w:r>
      <w:proofErr w:type="gramStart"/>
      <w:r>
        <w:rPr>
          <w:rFonts w:hint="eastAsia"/>
        </w:rPr>
        <w:t>弱学习</w:t>
      </w:r>
      <w:proofErr w:type="gramEnd"/>
      <w:r>
        <w:rPr>
          <w:rFonts w:hint="eastAsia"/>
        </w:rPr>
        <w:t>算法的识别率进一步提高</w:t>
      </w:r>
      <w:r>
        <w:t>。</w:t>
      </w:r>
      <w:r>
        <w:t>Kearns</w:t>
      </w:r>
      <w:r>
        <w:t>和</w:t>
      </w:r>
      <w:r>
        <w:t>Valiant</w:t>
      </w:r>
      <w:r>
        <w:t>证明了只要</w:t>
      </w:r>
      <w:r>
        <w:rPr>
          <w:rFonts w:hint="eastAsia"/>
        </w:rPr>
        <w:t>数据量足够大</w:t>
      </w:r>
      <w:r>
        <w:t>，</w:t>
      </w:r>
      <w:r>
        <w:rPr>
          <w:rFonts w:hint="eastAsia"/>
        </w:rPr>
        <w:t>弱分类器</w:t>
      </w:r>
      <w:r w:rsidR="006151DF">
        <w:rPr>
          <w:rFonts w:hint="eastAsia"/>
        </w:rPr>
        <w:t>可</w:t>
      </w:r>
      <w:r>
        <w:rPr>
          <w:rFonts w:hint="eastAsia"/>
        </w:rPr>
        <w:t>组合成一组强分类器</w:t>
      </w:r>
      <w:r w:rsidR="00DF4878">
        <w:fldChar w:fldCharType="begin"/>
      </w:r>
      <w:r w:rsidR="00DF4878">
        <w:instrText xml:space="preserve"> ADDIN NE.Ref.{6285BC09-E285-4244-9B42-C83BBD819688}</w:instrText>
      </w:r>
      <w:r w:rsidR="00DF4878">
        <w:fldChar w:fldCharType="separate"/>
      </w:r>
      <w:r w:rsidR="004512DA">
        <w:rPr>
          <w:color w:val="080000"/>
          <w:szCs w:val="24"/>
          <w:vertAlign w:val="superscript"/>
          <w:lang w:val="en-US"/>
        </w:rPr>
        <w:t>[19]</w:t>
      </w:r>
      <w:r w:rsidR="00DF4878">
        <w:fldChar w:fldCharType="end"/>
      </w:r>
      <w:r>
        <w:rPr>
          <w:rFonts w:hint="eastAsia"/>
        </w:rPr>
        <w:t>。研究者利用这个结论进一步探究得到了</w:t>
      </w:r>
      <w:r>
        <w:t>Boosting</w:t>
      </w:r>
      <w:r>
        <w:t>算法</w:t>
      </w:r>
      <w:r>
        <w:rPr>
          <w:rFonts w:hint="eastAsia"/>
        </w:rPr>
        <w:t>，然而由于</w:t>
      </w:r>
      <w:r>
        <w:t>Boosting</w:t>
      </w:r>
      <w:r>
        <w:t>算法</w:t>
      </w:r>
      <w:r>
        <w:rPr>
          <w:rFonts w:hint="eastAsia"/>
        </w:rPr>
        <w:t>局限于一些较难区分的局部样本</w:t>
      </w:r>
      <w:r>
        <w:t>导致</w:t>
      </w:r>
      <w:r>
        <w:rPr>
          <w:rFonts w:hint="eastAsia"/>
        </w:rPr>
        <w:t>了算法后期的</w:t>
      </w:r>
      <w:r>
        <w:t>不稳定</w:t>
      </w:r>
      <w:r>
        <w:rPr>
          <w:rFonts w:hint="eastAsia"/>
        </w:rPr>
        <w:t>性</w:t>
      </w:r>
      <w:r>
        <w:t>。</w:t>
      </w:r>
      <w:r>
        <w:rPr>
          <w:rFonts w:hint="eastAsia"/>
        </w:rPr>
        <w:t>在实际操纵过程中</w:t>
      </w:r>
      <w:r>
        <w:t>，</w:t>
      </w:r>
      <w:r>
        <w:rPr>
          <w:rFonts w:hint="eastAsia"/>
        </w:rPr>
        <w:t>要寻找</w:t>
      </w:r>
      <w:r>
        <w:t>理想的强分类器</w:t>
      </w:r>
      <w:r>
        <w:rPr>
          <w:rFonts w:hint="eastAsia"/>
        </w:rPr>
        <w:t>并不是非常容易</w:t>
      </w:r>
      <w:r>
        <w:t>，</w:t>
      </w:r>
      <w:r>
        <w:rPr>
          <w:rFonts w:hint="eastAsia"/>
        </w:rPr>
        <w:t>但是弱分类器很容易实现</w:t>
      </w:r>
      <w:r>
        <w:t>，</w:t>
      </w:r>
      <w:r>
        <w:rPr>
          <w:rFonts w:hint="eastAsia"/>
        </w:rPr>
        <w:t>为了解决这一弊端可以</w:t>
      </w:r>
      <w:r>
        <w:t>通过</w:t>
      </w:r>
      <w:proofErr w:type="spellStart"/>
      <w:r>
        <w:t>AdaBoost</w:t>
      </w:r>
      <w:proofErr w:type="spellEnd"/>
      <w:r>
        <w:rPr>
          <w:rFonts w:hint="eastAsia"/>
        </w:rPr>
        <w:t>选</w:t>
      </w:r>
      <w:r>
        <w:t>择更好的矩阵特征组合</w:t>
      </w:r>
      <w:r>
        <w:rPr>
          <w:rFonts w:hint="eastAsia"/>
        </w:rPr>
        <w:t>把</w:t>
      </w:r>
      <w:r w:rsidR="00492C03">
        <w:t>一组弱分类器</w:t>
      </w:r>
      <w:r w:rsidR="00492C03">
        <w:rPr>
          <w:rFonts w:hint="eastAsia"/>
        </w:rPr>
        <w:t>训练成</w:t>
      </w:r>
      <w:r>
        <w:t>强分类器</w:t>
      </w:r>
      <w:r w:rsidR="00DF4878">
        <w:fldChar w:fldCharType="begin"/>
      </w:r>
      <w:r w:rsidR="00DF4878">
        <w:instrText xml:space="preserve"> ADDIN NE.Ref.{2FC7F97B-4F13-45E7-A706-3FCC05343471}</w:instrText>
      </w:r>
      <w:r w:rsidR="00DF4878">
        <w:fldChar w:fldCharType="separate"/>
      </w:r>
      <w:r w:rsidR="004512DA">
        <w:rPr>
          <w:color w:val="080000"/>
          <w:szCs w:val="24"/>
          <w:vertAlign w:val="superscript"/>
          <w:lang w:val="en-US"/>
        </w:rPr>
        <w:t>[20]</w:t>
      </w:r>
      <w:r w:rsidR="00DF4878">
        <w:fldChar w:fldCharType="end"/>
      </w:r>
      <w:r>
        <w:rPr>
          <w:rFonts w:hint="eastAsia"/>
        </w:rPr>
        <w:t>。</w:t>
      </w:r>
    </w:p>
    <w:p w14:paraId="6D7CC579" w14:textId="77777777" w:rsidR="00101BF1" w:rsidRDefault="00101BF1" w:rsidP="00101BF1">
      <w:pPr>
        <w:ind w:firstLine="480"/>
      </w:pPr>
      <w:r>
        <w:t>AdaBoost</w:t>
      </w:r>
      <w:r>
        <w:t>算法的大体描述如下：</w:t>
      </w:r>
    </w:p>
    <w:p w14:paraId="66B099AF" w14:textId="77777777" w:rsidR="00101BF1" w:rsidRDefault="00101BF1" w:rsidP="00101BF1">
      <w:pPr>
        <w:ind w:firstLine="480"/>
      </w:pPr>
      <w:r>
        <w:t>1</w:t>
      </w:r>
      <w:r>
        <w:t>、给定样本图像</w:t>
      </w:r>
      <w:r>
        <w:rPr>
          <w:position w:val="-10"/>
        </w:rPr>
        <w:object w:dxaOrig="719" w:dyaOrig="340" w14:anchorId="029C01B4">
          <v:shape id="_x0000_i1070" type="#_x0000_t75" style="width:35.65pt;height:17.45pt;mso-position-horizontal-relative:page;mso-position-vertical-relative:page" o:ole="">
            <v:imagedata r:id="rId118" o:title=""/>
          </v:shape>
          <o:OLEObject Type="Embed" ProgID="Equation.3" ShapeID="_x0000_i1070" DrawAspect="Content" ObjectID="_1552139057" r:id="rId119"/>
        </w:object>
      </w:r>
      <w:r>
        <w:t>，</w:t>
      </w:r>
      <w:r>
        <w:rPr>
          <w:position w:val="-10"/>
        </w:rPr>
        <w:object w:dxaOrig="779" w:dyaOrig="340" w14:anchorId="35FA13FC">
          <v:shape id="_x0000_i1071" type="#_x0000_t75" style="width:39.25pt;height:17.45pt;mso-position-horizontal-relative:page;mso-position-vertical-relative:page" o:ole="">
            <v:imagedata r:id="rId120" o:title=""/>
          </v:shape>
          <o:OLEObject Type="Embed" ProgID="Equation.3" ShapeID="_x0000_i1071" DrawAspect="Content" ObjectID="_1552139058" r:id="rId121"/>
        </w:object>
      </w:r>
      <w:r>
        <w:t>，</w:t>
      </w:r>
      <w:r>
        <w:t>….</w:t>
      </w:r>
      <w:r>
        <w:t>，</w:t>
      </w:r>
      <w:r>
        <w:rPr>
          <w:position w:val="-12"/>
        </w:rPr>
        <w:object w:dxaOrig="780" w:dyaOrig="360" w14:anchorId="55DD69DD">
          <v:shape id="_x0000_i1072" type="#_x0000_t75" style="width:39.25pt;height:18.2pt;mso-position-horizontal-relative:page;mso-position-vertical-relative:page" o:ole="">
            <v:imagedata r:id="rId122" o:title=""/>
          </v:shape>
          <o:OLEObject Type="Embed" ProgID="Equation.3" ShapeID="_x0000_i1072" DrawAspect="Content" ObjectID="_1552139059" r:id="rId123"/>
        </w:object>
      </w:r>
      <w:r>
        <w:t>，其中</w:t>
      </w:r>
      <w:r>
        <w:rPr>
          <w:position w:val="-12"/>
        </w:rPr>
        <w:object w:dxaOrig="980" w:dyaOrig="360" w14:anchorId="2A33206C">
          <v:shape id="_x0000_i1073" type="#_x0000_t75" style="width:48.75pt;height:18.2pt;mso-position-horizontal-relative:page;mso-position-vertical-relative:page" o:ole="">
            <v:imagedata r:id="rId124" o:title=""/>
          </v:shape>
          <o:OLEObject Type="Embed" ProgID="Equation.3" ShapeID="_x0000_i1073" DrawAspect="Content" ObjectID="_1552139060" r:id="rId125"/>
        </w:object>
      </w:r>
      <w:r>
        <w:t>分别表示不属于类和属于类；</w:t>
      </w:r>
    </w:p>
    <w:p w14:paraId="2004A99D" w14:textId="77777777" w:rsidR="00101BF1" w:rsidRDefault="00101BF1" w:rsidP="00101BF1">
      <w:pPr>
        <w:spacing w:line="400" w:lineRule="atLeast"/>
        <w:ind w:firstLine="480"/>
      </w:pPr>
      <w:r>
        <w:t>2</w:t>
      </w:r>
      <w:r>
        <w:t>、</w:t>
      </w:r>
      <w:r>
        <w:rPr>
          <w:rFonts w:hint="eastAsia"/>
        </w:rPr>
        <w:t>设初始权重为</w:t>
      </w:r>
      <w:r w:rsidRPr="00CD3863">
        <w:rPr>
          <w:position w:val="-12"/>
        </w:rPr>
        <w:object w:dxaOrig="279" w:dyaOrig="380" w14:anchorId="066FA09C">
          <v:shape id="_x0000_i1074" type="#_x0000_t75" style="width:13.8pt;height:18.9pt" o:ole="">
            <v:imagedata r:id="rId126" o:title=""/>
          </v:shape>
          <o:OLEObject Type="Embed" ProgID="Equation.DSMT4" ShapeID="_x0000_i1074" DrawAspect="Content" ObjectID="_1552139061" r:id="rId127"/>
        </w:object>
      </w:r>
      <w:r>
        <w:t>，</w:t>
      </w:r>
      <w:r>
        <w:rPr>
          <w:position w:val="-12"/>
        </w:rPr>
        <w:object w:dxaOrig="260" w:dyaOrig="360" w14:anchorId="03713E31">
          <v:shape id="_x0000_i1075" type="#_x0000_t75" style="width:13.1pt;height:18.2pt;mso-position-horizontal-relative:page;mso-position-vertical-relative:page" o:ole="">
            <v:imagedata r:id="rId128" o:title=""/>
          </v:shape>
          <o:OLEObject Type="Embed" ProgID="Equation.3" ShapeID="_x0000_i1075" DrawAspect="Content" ObjectID="_1552139062" r:id="rId129"/>
        </w:object>
      </w:r>
      <w:r>
        <w:t>分别</w:t>
      </w:r>
      <w:r>
        <w:rPr>
          <w:rFonts w:hint="eastAsia"/>
        </w:rPr>
        <w:t>对应第一步中的</w:t>
      </w:r>
      <w:r>
        <w:t>0</w:t>
      </w:r>
      <w:r>
        <w:t>，</w:t>
      </w:r>
      <w:r>
        <w:t>1</w:t>
      </w:r>
      <w:r>
        <w:t>，其中</w:t>
      </w:r>
      <w:r>
        <w:rPr>
          <w:position w:val="-6"/>
        </w:rPr>
        <w:object w:dxaOrig="260" w:dyaOrig="220" w14:anchorId="2A6B9626">
          <v:shape id="_x0000_i1076" type="#_x0000_t75" style="width:13.1pt;height:10.9pt;mso-position-horizontal-relative:page;mso-position-vertical-relative:page" o:ole="">
            <v:imagedata r:id="rId130" o:title=""/>
          </v:shape>
          <o:OLEObject Type="Embed" ProgID="Equation.3" ShapeID="_x0000_i1076" DrawAspect="Content" ObjectID="_1552139063" r:id="rId131"/>
        </w:object>
      </w:r>
      <w:r>
        <w:t>和</w:t>
      </w:r>
      <w:r>
        <w:rPr>
          <w:position w:val="-6"/>
        </w:rPr>
        <w:object w:dxaOrig="140" w:dyaOrig="279" w14:anchorId="7C6BFA0E">
          <v:shape id="_x0000_i1077" type="#_x0000_t75" style="width:6.55pt;height:13.8pt;mso-position-horizontal-relative:page;mso-position-vertical-relative:page" o:ole="">
            <v:imagedata r:id="rId132" o:title=""/>
          </v:shape>
          <o:OLEObject Type="Embed" ProgID="Equation.3" ShapeID="_x0000_i1077" DrawAspect="Content" ObjectID="_1552139064" r:id="rId133"/>
        </w:object>
      </w:r>
      <w:r>
        <w:rPr>
          <w:rFonts w:hint="eastAsia"/>
        </w:rPr>
        <w:t>表示</w:t>
      </w:r>
      <w:r>
        <w:t>不属于类和属于类的样本的数量；</w:t>
      </w:r>
    </w:p>
    <w:p w14:paraId="6DEBBA1C" w14:textId="77777777" w:rsidR="00101BF1" w:rsidRDefault="00101BF1" w:rsidP="00101BF1">
      <w:pPr>
        <w:spacing w:line="400" w:lineRule="atLeast"/>
        <w:ind w:firstLine="480"/>
      </w:pPr>
      <w:r>
        <w:t>3</w:t>
      </w:r>
      <w:r>
        <w:t>、</w:t>
      </w:r>
      <w:r>
        <w:t xml:space="preserve">For </w:t>
      </w:r>
      <w:r>
        <w:rPr>
          <w:position w:val="-6"/>
        </w:rPr>
        <w:object w:dxaOrig="480" w:dyaOrig="280" w14:anchorId="5564EB83">
          <v:shape id="_x0000_i1078" type="#_x0000_t75" style="width:24pt;height:13.8pt;mso-position-horizontal-relative:page;mso-position-vertical-relative:page" o:ole="">
            <v:imagedata r:id="rId134" o:title=""/>
          </v:shape>
          <o:OLEObject Type="Embed" ProgID="Equation.3" ShapeID="_x0000_i1078" DrawAspect="Content" ObjectID="_1552139065" r:id="rId135"/>
        </w:object>
      </w:r>
      <w:r>
        <w:t>，</w:t>
      </w:r>
      <w:r>
        <w:t>….</w:t>
      </w:r>
      <w:r>
        <w:t>，</w:t>
      </w:r>
      <w:r>
        <w:rPr>
          <w:position w:val="-4"/>
        </w:rPr>
        <w:object w:dxaOrig="220" w:dyaOrig="260" w14:anchorId="1BABE752">
          <v:shape id="_x0000_i1079" type="#_x0000_t75" style="width:10.9pt;height:13.1pt;mso-position-horizontal-relative:page;mso-position-vertical-relative:page" o:ole="">
            <v:imagedata r:id="rId136" o:title=""/>
          </v:shape>
          <o:OLEObject Type="Embed" ProgID="Equation.3" ShapeID="_x0000_i1079" DrawAspect="Content" ObjectID="_1552139066" r:id="rId137"/>
        </w:object>
      </w:r>
      <w:r>
        <w:t>：</w:t>
      </w:r>
    </w:p>
    <w:p w14:paraId="074FA85B" w14:textId="77777777" w:rsidR="00101BF1" w:rsidRDefault="00101BF1" w:rsidP="00101BF1">
      <w:r>
        <w:t>（</w:t>
      </w:r>
      <w:r>
        <w:t>1</w:t>
      </w:r>
      <w:r>
        <w:t>）归一化权值，</w:t>
      </w:r>
      <w:r>
        <w:rPr>
          <w:position w:val="-42"/>
        </w:rPr>
        <w:object w:dxaOrig="1560" w:dyaOrig="840" w14:anchorId="2CD5E964">
          <v:shape id="_x0000_i1080" type="#_x0000_t75" style="width:77.8pt;height:42.2pt;mso-position-horizontal-relative:page;mso-position-vertical-relative:page" o:ole="">
            <v:imagedata r:id="rId138" o:title=""/>
          </v:shape>
          <o:OLEObject Type="Embed" ProgID="Equation.3" ShapeID="_x0000_i1080" DrawAspect="Content" ObjectID="_1552139067" r:id="rId139"/>
        </w:object>
      </w:r>
      <w:r>
        <w:t>，所以</w:t>
      </w:r>
      <w:r>
        <w:rPr>
          <w:position w:val="-12"/>
        </w:rPr>
        <w:object w:dxaOrig="280" w:dyaOrig="360" w14:anchorId="25676870">
          <v:shape id="_x0000_i1081" type="#_x0000_t75" style="width:13.8pt;height:18.2pt;mso-position-horizontal-relative:page;mso-position-vertical-relative:page" o:ole="">
            <v:imagedata r:id="rId140" o:title=""/>
          </v:shape>
          <o:OLEObject Type="Embed" ProgID="Equation.3" ShapeID="_x0000_i1081" DrawAspect="Content" ObjectID="_1552139068" r:id="rId141"/>
        </w:object>
      </w:r>
      <w:r>
        <w:t>是一个概率分布；</w:t>
      </w:r>
    </w:p>
    <w:p w14:paraId="15FA58FE" w14:textId="07934397" w:rsidR="00101BF1" w:rsidRDefault="00101BF1" w:rsidP="00101BF1">
      <w:r>
        <w:t>（</w:t>
      </w:r>
      <w:r>
        <w:t>2</w:t>
      </w:r>
      <w:r>
        <w:t>）</w:t>
      </w:r>
      <w:r>
        <w:rPr>
          <w:rFonts w:hint="eastAsia"/>
        </w:rPr>
        <w:t>针对</w:t>
      </w:r>
      <w:r>
        <w:t>特征</w:t>
      </w:r>
      <w:r>
        <w:rPr>
          <w:position w:val="-10"/>
        </w:rPr>
        <w:object w:dxaOrig="200" w:dyaOrig="299" w14:anchorId="0B1E52A1">
          <v:shape id="_x0000_i1082" type="#_x0000_t75" style="width:9.45pt;height:15.25pt;mso-position-horizontal-relative:page;mso-position-vertical-relative:page" o:ole="">
            <v:imagedata r:id="rId142" o:title=""/>
          </v:shape>
          <o:OLEObject Type="Embed" ProgID="Equation.3" ShapeID="_x0000_i1082" DrawAspect="Content" ObjectID="_1552139069" r:id="rId143"/>
        </w:object>
      </w:r>
      <w:r>
        <w:t>，训练</w:t>
      </w:r>
      <w:r>
        <w:rPr>
          <w:rFonts w:hint="eastAsia"/>
        </w:rPr>
        <w:t>得到</w:t>
      </w:r>
      <w:r>
        <w:t>分类器</w:t>
      </w:r>
      <w:r>
        <w:rPr>
          <w:position w:val="-14"/>
        </w:rPr>
        <w:object w:dxaOrig="280" w:dyaOrig="380" w14:anchorId="255497F9">
          <v:shape id="_x0000_i1083" type="#_x0000_t75" style="width:13.8pt;height:18.9pt;mso-position-horizontal-relative:page;mso-position-vertical-relative:page" o:ole="">
            <v:imagedata r:id="rId144" o:title=""/>
          </v:shape>
          <o:OLEObject Type="Embed" ProgID="Equation.3" ShapeID="_x0000_i1083" DrawAspect="Content" ObjectID="_1552139070" r:id="rId145"/>
        </w:object>
      </w:r>
      <w:r>
        <w:t>，相对于</w:t>
      </w:r>
      <w:r>
        <w:rPr>
          <w:position w:val="-12"/>
        </w:rPr>
        <w:object w:dxaOrig="280" w:dyaOrig="360" w14:anchorId="3956E8C0">
          <v:shape id="_x0000_i1084" type="#_x0000_t75" style="width:13.8pt;height:18.2pt;mso-position-horizontal-relative:page;mso-position-vertical-relative:page" o:ole="">
            <v:imagedata r:id="rId140" o:title=""/>
          </v:shape>
          <o:OLEObject Type="Embed" ProgID="Equation.3" ShapeID="_x0000_i1084" DrawAspect="Content" ObjectID="_1552139071" r:id="rId146"/>
        </w:object>
      </w:r>
      <w:r>
        <w:t>的错误估计</w:t>
      </w:r>
      <w:r>
        <w:rPr>
          <w:rFonts w:hint="eastAsia"/>
        </w:rPr>
        <w:t>计算如</w:t>
      </w:r>
      <w:r>
        <w:t>式</w:t>
      </w:r>
      <w:r>
        <w:t>(2-6</w:t>
      </w:r>
      <w:r>
        <w:rPr>
          <w:rFonts w:hint="eastAsia"/>
        </w:rPr>
        <w:t>)</w:t>
      </w:r>
      <w:r>
        <w:t>表示；</w:t>
      </w:r>
    </w:p>
    <w:p w14:paraId="4034C903" w14:textId="77777777" w:rsidR="008F364C" w:rsidRDefault="008F364C" w:rsidP="00101BF1"/>
    <w:p w14:paraId="44104F88" w14:textId="7C2C0B26" w:rsidR="00101BF1" w:rsidRDefault="00101BF1" w:rsidP="00101BF1">
      <w:pPr>
        <w:pStyle w:val="af3"/>
      </w:pPr>
      <w:r>
        <w:tab/>
      </w:r>
      <w:r>
        <w:rPr>
          <w:position w:val="-16"/>
        </w:rPr>
        <w:object w:dxaOrig="2200" w:dyaOrig="440" w14:anchorId="562BD78E">
          <v:shape id="_x0000_i1085" type="#_x0000_t75" style="width:109.1pt;height:21.8pt;mso-position-horizontal-relative:page;mso-position-vertical-relative:page" o:ole="">
            <v:imagedata r:id="rId147" o:title=""/>
          </v:shape>
          <o:OLEObject Type="Embed" ProgID="Equation.3" ShapeID="_x0000_i1085" DrawAspect="Content" ObjectID="_1552139072" r:id="rId148"/>
        </w:object>
      </w:r>
      <w:r>
        <w:tab/>
        <w:t>(2-6</w:t>
      </w:r>
      <w:r>
        <w:rPr>
          <w:rFonts w:hint="eastAsia"/>
        </w:rPr>
        <w:t>)</w:t>
      </w:r>
    </w:p>
    <w:p w14:paraId="40C7ED45" w14:textId="77777777" w:rsidR="008F364C" w:rsidRDefault="008F364C" w:rsidP="00101BF1">
      <w:pPr>
        <w:ind w:firstLine="480"/>
      </w:pPr>
    </w:p>
    <w:p w14:paraId="50E65A3D" w14:textId="77777777" w:rsidR="00101BF1" w:rsidRDefault="00101BF1" w:rsidP="00101BF1">
      <w:pPr>
        <w:ind w:firstLine="480"/>
      </w:pPr>
      <w:r>
        <w:t>（</w:t>
      </w:r>
      <w:r>
        <w:t>3</w:t>
      </w:r>
      <w:r>
        <w:t>）</w:t>
      </w:r>
      <w:r>
        <w:rPr>
          <w:rFonts w:hint="eastAsia"/>
        </w:rPr>
        <w:t>选择一个分类器使其错误最小为</w:t>
      </w:r>
      <w:r>
        <w:rPr>
          <w:position w:val="-14"/>
        </w:rPr>
        <w:object w:dxaOrig="260" w:dyaOrig="380" w14:anchorId="6AF93933">
          <v:shape id="_x0000_i1086" type="#_x0000_t75" style="width:13.1pt;height:18.9pt;mso-position-horizontal-relative:page;mso-position-vertical-relative:page" o:ole="">
            <v:imagedata r:id="rId149" o:title=""/>
          </v:shape>
          <o:OLEObject Type="Embed" ProgID="Equation.3" ShapeID="_x0000_i1086" DrawAspect="Content" ObjectID="_1552139073" r:id="rId150"/>
        </w:object>
      </w:r>
      <w:r>
        <w:rPr>
          <w:rFonts w:hint="eastAsia"/>
        </w:rPr>
        <w:t>；</w:t>
      </w:r>
    </w:p>
    <w:p w14:paraId="3020BEC3" w14:textId="77777777" w:rsidR="00101BF1" w:rsidRDefault="00101BF1" w:rsidP="00101BF1">
      <w:pPr>
        <w:spacing w:line="400" w:lineRule="atLeast"/>
        <w:ind w:firstLine="480"/>
      </w:pPr>
      <w:r>
        <w:t>（</w:t>
      </w:r>
      <w:r>
        <w:t>4</w:t>
      </w:r>
      <w:r>
        <w:t>）更新权值</w:t>
      </w:r>
      <w:r>
        <w:rPr>
          <w:rFonts w:hint="eastAsia"/>
        </w:rPr>
        <w:t>：</w:t>
      </w:r>
      <w:r>
        <w:rPr>
          <w:position w:val="-14"/>
        </w:rPr>
        <w:object w:dxaOrig="1460" w:dyaOrig="400" w14:anchorId="761458D4">
          <v:shape id="_x0000_i1087" type="#_x0000_t75" style="width:73.45pt;height:20.35pt;mso-position-horizontal-relative:page;mso-position-vertical-relative:page" o:ole="">
            <v:imagedata r:id="rId151" o:title=""/>
          </v:shape>
          <o:OLEObject Type="Embed" ProgID="Equation.3" ShapeID="_x0000_i1087" DrawAspect="Content" ObjectID="_1552139074" r:id="rId152"/>
        </w:object>
      </w:r>
      <w:r>
        <w:t>，其中如果</w:t>
      </w:r>
      <w:r>
        <w:rPr>
          <w:position w:val="-12"/>
        </w:rPr>
        <w:object w:dxaOrig="240" w:dyaOrig="360" w14:anchorId="05A0AE3C">
          <v:shape id="_x0000_i1088" type="#_x0000_t75" style="width:12.35pt;height:18.2pt;mso-position-horizontal-relative:page;mso-position-vertical-relative:page" o:ole="">
            <v:imagedata r:id="rId153" o:title=""/>
          </v:shape>
          <o:OLEObject Type="Embed" ProgID="Equation.3" ShapeID="_x0000_i1088" DrawAspect="Content" ObjectID="_1552139075" r:id="rId154"/>
        </w:object>
      </w:r>
      <w:r>
        <w:t>正确分类，则</w:t>
      </w:r>
      <w:r>
        <w:rPr>
          <w:position w:val="-12"/>
        </w:rPr>
        <w:object w:dxaOrig="620" w:dyaOrig="360" w14:anchorId="0048F8F6">
          <v:shape id="_x0000_i1089" type="#_x0000_t75" style="width:31.25pt;height:18.2pt;mso-position-horizontal-relative:page;mso-position-vertical-relative:page" o:ole="">
            <v:imagedata r:id="rId155" o:title=""/>
          </v:shape>
          <o:OLEObject Type="Embed" ProgID="Equation.3" ShapeID="_x0000_i1089" DrawAspect="Content" ObjectID="_1552139076" r:id="rId156"/>
        </w:object>
      </w:r>
      <w:r>
        <w:t>，否则</w:t>
      </w:r>
      <w:r>
        <w:rPr>
          <w:position w:val="-12"/>
        </w:rPr>
        <w:object w:dxaOrig="580" w:dyaOrig="360" w14:anchorId="0A839B96">
          <v:shape id="_x0000_i1090" type="#_x0000_t75" style="width:29.1pt;height:18.2pt;mso-position-horizontal-relative:page;mso-position-vertical-relative:page" o:ole="">
            <v:imagedata r:id="rId157" o:title=""/>
          </v:shape>
          <o:OLEObject Type="Embed" ProgID="Equation.3" ShapeID="_x0000_i1090" DrawAspect="Content" ObjectID="_1552139077" r:id="rId158"/>
        </w:object>
      </w:r>
      <w:r>
        <w:t>，</w:t>
      </w:r>
      <w:r>
        <w:rPr>
          <w:rFonts w:hint="eastAsia"/>
        </w:rPr>
        <w:t>其中</w:t>
      </w:r>
      <w:r>
        <w:rPr>
          <w:position w:val="-30"/>
        </w:rPr>
        <w:object w:dxaOrig="1100" w:dyaOrig="700" w14:anchorId="75F46F08">
          <v:shape id="_x0000_i1091" type="#_x0000_t75" style="width:54.55pt;height:34.9pt;mso-position-horizontal-relative:page;mso-position-vertical-relative:page" o:ole="">
            <v:imagedata r:id="rId159" o:title=""/>
          </v:shape>
          <o:OLEObject Type="Embed" ProgID="Equation.3" ShapeID="_x0000_i1091" DrawAspect="Content" ObjectID="_1552139078" r:id="rId160"/>
        </w:object>
      </w:r>
      <w:r>
        <w:t>；</w:t>
      </w:r>
    </w:p>
    <w:p w14:paraId="73430831" w14:textId="77777777" w:rsidR="00101BF1" w:rsidRDefault="00101BF1" w:rsidP="00101BF1">
      <w:pPr>
        <w:ind w:firstLine="480"/>
      </w:pPr>
      <w:r>
        <w:t>4</w:t>
      </w:r>
      <w:r>
        <w:t>、最后的强分类器若满足式</w:t>
      </w:r>
      <w:r>
        <w:t>(2-7</w:t>
      </w:r>
      <w:r>
        <w:rPr>
          <w:rFonts w:hint="eastAsia"/>
        </w:rPr>
        <w:t>)</w:t>
      </w:r>
      <w:r>
        <w:t>，那么</w:t>
      </w:r>
      <w:r>
        <w:rPr>
          <w:position w:val="-10"/>
        </w:rPr>
        <w:object w:dxaOrig="799" w:dyaOrig="340" w14:anchorId="3D546E33">
          <v:shape id="_x0000_i1092" type="#_x0000_t75" style="width:40pt;height:17.45pt;mso-position-horizontal-relative:page;mso-position-vertical-relative:page" o:ole="">
            <v:imagedata r:id="rId161" o:title=""/>
          </v:shape>
          <o:OLEObject Type="Embed" ProgID="Equation.3" ShapeID="_x0000_i1092" DrawAspect="Content" ObjectID="_1552139079" r:id="rId162"/>
        </w:object>
      </w:r>
      <w:r>
        <w:t>，否则</w:t>
      </w:r>
      <w:r>
        <w:rPr>
          <w:position w:val="-10"/>
        </w:rPr>
        <w:object w:dxaOrig="839" w:dyaOrig="340" w14:anchorId="6B145F3C">
          <v:shape id="_x0000_i1093" type="#_x0000_t75" style="width:42.2pt;height:17.45pt;mso-position-horizontal-relative:page;mso-position-vertical-relative:page" o:ole="">
            <v:imagedata r:id="rId163" o:title=""/>
          </v:shape>
          <o:OLEObject Type="Embed" ProgID="Equation.3" ShapeID="_x0000_i1093" DrawAspect="Content" ObjectID="_1552139080" r:id="rId164"/>
        </w:object>
      </w:r>
      <w:r>
        <w:t>。</w:t>
      </w:r>
    </w:p>
    <w:p w14:paraId="6D9E3955" w14:textId="77777777" w:rsidR="008F364C" w:rsidRDefault="008F364C" w:rsidP="00101BF1">
      <w:pPr>
        <w:ind w:firstLine="480"/>
      </w:pPr>
    </w:p>
    <w:p w14:paraId="6A0A63B1" w14:textId="40B4A611" w:rsidR="00101BF1" w:rsidRDefault="00101BF1" w:rsidP="00101BF1">
      <w:pPr>
        <w:pStyle w:val="af3"/>
      </w:pPr>
      <w:r>
        <w:lastRenderedPageBreak/>
        <w:tab/>
      </w:r>
      <w:r>
        <w:rPr>
          <w:position w:val="-24"/>
        </w:rPr>
        <w:object w:dxaOrig="2320" w:dyaOrig="620" w14:anchorId="0796704B">
          <v:shape id="_x0000_i1094" type="#_x0000_t75" style="width:116.35pt;height:31.25pt;mso-position-horizontal-relative:page;mso-position-vertical-relative:page" o:ole="">
            <v:imagedata r:id="rId165" o:title=""/>
          </v:shape>
          <o:OLEObject Type="Embed" ProgID="Equation.3" ShapeID="_x0000_i1094" DrawAspect="Content" ObjectID="_1552139081" r:id="rId166"/>
        </w:object>
      </w:r>
      <w:r>
        <w:tab/>
        <w:t>(2-7</w:t>
      </w:r>
      <w:r>
        <w:rPr>
          <w:rFonts w:hint="eastAsia"/>
        </w:rPr>
        <w:t>)</w:t>
      </w:r>
    </w:p>
    <w:p w14:paraId="2B9F7A35" w14:textId="77777777" w:rsidR="008F364C" w:rsidRDefault="008F364C" w:rsidP="00101BF1">
      <w:pPr>
        <w:spacing w:line="400" w:lineRule="atLeast"/>
        <w:ind w:firstLine="0"/>
      </w:pPr>
    </w:p>
    <w:p w14:paraId="2020153A" w14:textId="77777777" w:rsidR="00101BF1" w:rsidRDefault="00101BF1" w:rsidP="00101BF1">
      <w:pPr>
        <w:spacing w:line="400" w:lineRule="atLeast"/>
        <w:ind w:firstLine="0"/>
      </w:pPr>
      <w:r>
        <w:t>其中</w:t>
      </w:r>
      <w:r>
        <w:rPr>
          <w:position w:val="-30"/>
        </w:rPr>
        <w:object w:dxaOrig="1180" w:dyaOrig="680" w14:anchorId="315EAB83">
          <v:shape id="_x0000_i1095" type="#_x0000_t75" style="width:58.9pt;height:34.2pt;mso-position-horizontal-relative:page;mso-position-vertical-relative:page" o:ole="">
            <v:imagedata r:id="rId167" o:title=""/>
          </v:shape>
          <o:OLEObject Type="Embed" ProgID="Equation.3" ShapeID="_x0000_i1095" DrawAspect="Content" ObjectID="_1552139082" r:id="rId168"/>
        </w:object>
      </w:r>
      <w:r>
        <w:t>。</w:t>
      </w:r>
    </w:p>
    <w:p w14:paraId="368CAE33" w14:textId="77777777" w:rsidR="00101BF1" w:rsidRDefault="00101BF1" w:rsidP="00101BF1">
      <w:proofErr w:type="spellStart"/>
      <w:r>
        <w:t>AdaBoost</w:t>
      </w:r>
      <w:proofErr w:type="spellEnd"/>
      <w:r>
        <w:t>算法的流程图如图</w:t>
      </w:r>
      <w:r>
        <w:rPr>
          <w:rFonts w:hint="eastAsia"/>
        </w:rPr>
        <w:t>2.7</w:t>
      </w:r>
      <w:r>
        <w:t>所示。</w:t>
      </w:r>
    </w:p>
    <w:p w14:paraId="4E03A7C7" w14:textId="77777777" w:rsidR="00101BF1" w:rsidRDefault="00101BF1" w:rsidP="00101BF1">
      <w:pPr>
        <w:pStyle w:val="ae"/>
      </w:pPr>
      <w:r w:rsidRPr="00101BF1">
        <w:rPr>
          <w:lang w:val="en-US"/>
        </w:rPr>
        <w:object w:dxaOrig="8040" w:dyaOrig="10050" w14:anchorId="17E69842">
          <v:shape id="Picture 178" o:spid="_x0000_i1096" type="#_x0000_t75" style="width:402.2pt;height:503.25pt" o:ole="">
            <v:imagedata r:id="rId169" o:title=""/>
          </v:shape>
          <o:OLEObject Type="Embed" ProgID="Visio.Drawing.11" ShapeID="Picture 178" DrawAspect="Content" ObjectID="_1552139083" r:id="rId170"/>
        </w:object>
      </w:r>
    </w:p>
    <w:p w14:paraId="7D48618B" w14:textId="77777777" w:rsidR="00101BF1" w:rsidRDefault="00101BF1" w:rsidP="00101BF1">
      <w:pPr>
        <w:pStyle w:val="21"/>
      </w:pPr>
      <w:bookmarkStart w:id="101" w:name="_Toc477465944"/>
      <w:r>
        <w:rPr>
          <w:rFonts w:hint="eastAsia"/>
        </w:rPr>
        <w:t>AdaBoost</w:t>
      </w:r>
      <w:r>
        <w:rPr>
          <w:rFonts w:hint="eastAsia"/>
        </w:rPr>
        <w:t>算法的流程图</w:t>
      </w:r>
      <w:bookmarkEnd w:id="101"/>
    </w:p>
    <w:p w14:paraId="5CD3130C" w14:textId="77777777" w:rsidR="008F364C" w:rsidRPr="008F364C" w:rsidRDefault="008F364C" w:rsidP="008F364C"/>
    <w:p w14:paraId="288E8F73" w14:textId="22BE2F68" w:rsidR="00101BF1" w:rsidRDefault="00492C03" w:rsidP="00101BF1">
      <w:r>
        <w:rPr>
          <w:rFonts w:hint="eastAsia"/>
        </w:rPr>
        <w:t>弱分类器的准确</w:t>
      </w:r>
      <w:r w:rsidR="00101BF1">
        <w:rPr>
          <w:rFonts w:hint="eastAsia"/>
        </w:rPr>
        <w:t>率并不高，而强分类器是一种高精度的识别算法，从图</w:t>
      </w:r>
      <w:r w:rsidR="00101BF1">
        <w:rPr>
          <w:rFonts w:hint="eastAsia"/>
        </w:rPr>
        <w:t>2.7</w:t>
      </w:r>
      <w:r w:rsidR="00101BF1">
        <w:rPr>
          <w:rFonts w:hint="eastAsia"/>
        </w:rPr>
        <w:t>可知，也就是把若干个弱分类器通过一定的算法组合而成，经过若干次迭代之后，算法的识</w:t>
      </w:r>
      <w:r w:rsidR="00101BF1">
        <w:rPr>
          <w:rFonts w:hint="eastAsia"/>
        </w:rPr>
        <w:lastRenderedPageBreak/>
        <w:t>别率得到了提升，一个强分类器在工作过程中相当于若干个弱分类器进行投票表决，不断地调整权值，对弱分类器识别结果的错误率进行加权求和，选取求和后的最小值，最终得到了强分类器之后再给训练得到的每一个强分类器赋予一个权值，由此反复的进行计算直到组合成了一个分类能力更强的级联分类器</w:t>
      </w:r>
      <w:r w:rsidR="00DF4878">
        <w:fldChar w:fldCharType="begin"/>
      </w:r>
      <w:r w:rsidR="00DF4878">
        <w:instrText xml:space="preserve"> ADDIN NE.Ref.{6F861D6A-E6BD-47E1-BF9D-9FECACEF9D66}</w:instrText>
      </w:r>
      <w:r w:rsidR="00DF4878">
        <w:fldChar w:fldCharType="separate"/>
      </w:r>
      <w:r w:rsidR="004512DA">
        <w:rPr>
          <w:color w:val="080000"/>
          <w:szCs w:val="24"/>
          <w:vertAlign w:val="superscript"/>
          <w:lang w:val="en-US"/>
        </w:rPr>
        <w:t>[21]</w:t>
      </w:r>
      <w:r w:rsidR="00DF4878">
        <w:fldChar w:fldCharType="end"/>
      </w:r>
      <w:r w:rsidR="00101BF1">
        <w:rPr>
          <w:rFonts w:hint="eastAsia"/>
        </w:rPr>
        <w:t>。级联的分类器可以准确的过滤掉不属于此类的子窗口，筛选到所有属于类的实例，同时缩短检测的时间复杂度，准确率得到了提升，效率更佳。</w:t>
      </w:r>
    </w:p>
    <w:p w14:paraId="0021EB53" w14:textId="4DB9B912" w:rsidR="00101BF1" w:rsidRDefault="00101BF1" w:rsidP="00101BF1">
      <w:r>
        <w:rPr>
          <w:rFonts w:hint="eastAsia"/>
        </w:rPr>
        <w:t>从上述理论可知，最终的强分类器是由弱分类器投票表决加权而来的，那么弱分类器的增加会相应的增加时间复杂度，所以在训练级联分类器</w:t>
      </w:r>
      <w:r w:rsidR="00492C03">
        <w:rPr>
          <w:rFonts w:hint="eastAsia"/>
        </w:rPr>
        <w:t>过程中应该权衡弱分类器数目与时间，同时在考虑强分类器识别率时</w:t>
      </w:r>
      <w:r>
        <w:rPr>
          <w:rFonts w:hint="eastAsia"/>
        </w:rPr>
        <w:t>，也要尽可能的降低误判率。分类器的级联得到了良好的检测性能，与此同时，减少了计算时间，分类器构建的更小、更有效、提升了整个系统的效率，级联强分类器处理过程如图</w:t>
      </w:r>
      <w:r>
        <w:rPr>
          <w:rFonts w:hint="eastAsia"/>
        </w:rPr>
        <w:t>2.8</w:t>
      </w:r>
      <w:r>
        <w:rPr>
          <w:rFonts w:hint="eastAsia"/>
        </w:rPr>
        <w:t>所示</w:t>
      </w:r>
      <w:r w:rsidR="00DF4878">
        <w:fldChar w:fldCharType="begin"/>
      </w:r>
      <w:r w:rsidR="00DF4878">
        <w:instrText xml:space="preserve"> ADDIN NE.Ref.{9D3241D5-F860-450F-8C05-5C73E984BDE6}</w:instrText>
      </w:r>
      <w:r w:rsidR="00DF4878">
        <w:fldChar w:fldCharType="separate"/>
      </w:r>
      <w:r w:rsidR="004512DA">
        <w:rPr>
          <w:color w:val="080000"/>
          <w:szCs w:val="24"/>
          <w:vertAlign w:val="superscript"/>
          <w:lang w:val="en-US"/>
        </w:rPr>
        <w:t>[22]</w:t>
      </w:r>
      <w:r w:rsidR="00DF4878">
        <w:fldChar w:fldCharType="end"/>
      </w:r>
      <w:r>
        <w:rPr>
          <w:rFonts w:hint="eastAsia"/>
        </w:rPr>
        <w:t>。</w:t>
      </w:r>
    </w:p>
    <w:p w14:paraId="304D79A3" w14:textId="77777777" w:rsidR="00101BF1" w:rsidRDefault="00101BF1" w:rsidP="00101BF1">
      <w:pPr>
        <w:pStyle w:val="ae"/>
      </w:pPr>
      <w:r>
        <w:object w:dxaOrig="4232" w:dyaOrig="2211" w14:anchorId="046BE363">
          <v:shape id="_x0000_i1097" type="#_x0000_t75" style="width:250.9pt;height:130.2pt;mso-position-horizontal-relative:page;mso-position-vertical-relative:page" o:ole="">
            <v:imagedata r:id="rId171" o:title=""/>
          </v:shape>
          <o:OLEObject Type="Embed" ProgID="Visio.Drawing.11" ShapeID="_x0000_i1097" DrawAspect="Content" ObjectID="_1552139084" r:id="rId172"/>
        </w:object>
      </w:r>
    </w:p>
    <w:p w14:paraId="27403BAF" w14:textId="77777777" w:rsidR="00101BF1" w:rsidRDefault="00101BF1" w:rsidP="00101BF1">
      <w:pPr>
        <w:pStyle w:val="21"/>
      </w:pPr>
      <w:bookmarkStart w:id="102" w:name="_Toc477465945"/>
      <w:r>
        <w:rPr>
          <w:rFonts w:hint="eastAsia"/>
        </w:rPr>
        <w:t>级联强分类器构造图</w:t>
      </w:r>
      <w:bookmarkEnd w:id="102"/>
    </w:p>
    <w:p w14:paraId="663E65CA" w14:textId="77777777" w:rsidR="008F364C" w:rsidRPr="008F364C" w:rsidRDefault="008F364C" w:rsidP="008F364C"/>
    <w:p w14:paraId="02D3DF96" w14:textId="3001AEDB" w:rsidR="00101BF1" w:rsidRDefault="00101BF1" w:rsidP="00101BF1">
      <w:r>
        <w:rPr>
          <w:rFonts w:hint="eastAsia"/>
        </w:rPr>
        <w:t>从上图可知，级联分类器的训练原理是这样的，首先保证权值不变的情况下，经过所有子窗口反复训练当前特征为</w:t>
      </w:r>
      <w:r>
        <w:rPr>
          <w:rFonts w:hint="eastAsia"/>
        </w:rPr>
        <w:t>f</w:t>
      </w:r>
      <w:r>
        <w:rPr>
          <w:rFonts w:hint="eastAsia"/>
        </w:rPr>
        <w:t>的弱分类器，最终确定</w:t>
      </w:r>
      <w:r>
        <w:rPr>
          <w:rFonts w:hint="eastAsia"/>
        </w:rPr>
        <w:t>f</w:t>
      </w:r>
      <w:r>
        <w:rPr>
          <w:rFonts w:hint="eastAsia"/>
        </w:rPr>
        <w:t>的最优解，使得误检率达到最</w:t>
      </w:r>
      <w:r w:rsidR="00DB7BC3">
        <w:rPr>
          <w:rFonts w:hint="eastAsia"/>
        </w:rPr>
        <w:t>低值，并且把检测对象分为目标与非目标两类，然后，多次迭代后获得</w:t>
      </w:r>
      <w:r>
        <w:rPr>
          <w:rFonts w:hint="eastAsia"/>
        </w:rPr>
        <w:t>T</w:t>
      </w:r>
      <w:proofErr w:type="gramStart"/>
      <w:r>
        <w:rPr>
          <w:rFonts w:hint="eastAsia"/>
        </w:rPr>
        <w:t>个最佳弱</w:t>
      </w:r>
      <w:proofErr w:type="gramEnd"/>
      <w:r>
        <w:rPr>
          <w:rFonts w:hint="eastAsia"/>
        </w:rPr>
        <w:t>分类器，把这些弱分类器经过一定算法构造出强分类器，</w:t>
      </w:r>
      <w:proofErr w:type="gramStart"/>
      <w:r>
        <w:rPr>
          <w:rFonts w:hint="eastAsia"/>
        </w:rPr>
        <w:t>当强分类器</w:t>
      </w:r>
      <w:proofErr w:type="gramEnd"/>
      <w:r>
        <w:rPr>
          <w:rFonts w:hint="eastAsia"/>
        </w:rPr>
        <w:t>遇到待检测图像时，让所有弱分类器进行表决选择目标，将投票结果加权求和后与平均值对照筛选出所有属于类的实例</w:t>
      </w:r>
      <w:r w:rsidR="004B2DC9">
        <w:fldChar w:fldCharType="begin"/>
      </w:r>
      <w:r w:rsidR="004B2DC9">
        <w:instrText xml:space="preserve"> ADDIN NE.Ref.{75F824E7-5133-402B-BC51-3A6E4307CEF7}</w:instrText>
      </w:r>
      <w:r w:rsidR="004B2DC9">
        <w:fldChar w:fldCharType="separate"/>
      </w:r>
      <w:r w:rsidR="004512DA">
        <w:rPr>
          <w:color w:val="080000"/>
          <w:szCs w:val="24"/>
          <w:vertAlign w:val="superscript"/>
          <w:lang w:val="en-US"/>
        </w:rPr>
        <w:t>[23]</w:t>
      </w:r>
      <w:r w:rsidR="004B2DC9">
        <w:fldChar w:fldCharType="end"/>
      </w:r>
      <w:r>
        <w:rPr>
          <w:rFonts w:hint="eastAsia"/>
        </w:rPr>
        <w:t>。</w:t>
      </w:r>
    </w:p>
    <w:p w14:paraId="153531DF" w14:textId="77777777" w:rsidR="00101BF1" w:rsidRDefault="00101BF1" w:rsidP="00FF2373">
      <w:pPr>
        <w:pStyle w:val="31"/>
        <w:ind w:left="480"/>
      </w:pPr>
      <w:bookmarkStart w:id="103" w:name="_Toc477521396"/>
      <w:bookmarkStart w:id="104" w:name="_Toc477521463"/>
      <w:r>
        <w:rPr>
          <w:rFonts w:hint="eastAsia"/>
        </w:rPr>
        <w:t>Viola-Jones</w:t>
      </w:r>
      <w:r>
        <w:rPr>
          <w:rFonts w:hint="eastAsia"/>
        </w:rPr>
        <w:t>对象检测的应用</w:t>
      </w:r>
      <w:bookmarkEnd w:id="103"/>
      <w:bookmarkEnd w:id="104"/>
    </w:p>
    <w:p w14:paraId="34C6EA38" w14:textId="07A0F951" w:rsidR="00101BF1" w:rsidRPr="00101BF1" w:rsidRDefault="00101BF1" w:rsidP="00101BF1">
      <w:pPr>
        <w:rPr>
          <w:lang w:val="en-US"/>
        </w:rPr>
      </w:pPr>
      <w:r w:rsidRPr="00101BF1">
        <w:rPr>
          <w:rFonts w:hint="eastAsia"/>
          <w:lang w:val="en-US"/>
        </w:rPr>
        <w:t>在日常应用过程中，由于人脸的多样性和面孔的复杂性、光照周围环境的影响、头部姿态的运动等，人脸识别</w:t>
      </w:r>
      <w:r w:rsidR="00DB7BC3">
        <w:rPr>
          <w:rFonts w:hint="eastAsia"/>
          <w:lang w:val="en-US"/>
        </w:rPr>
        <w:t>在各个领域</w:t>
      </w:r>
      <w:r w:rsidRPr="00101BF1">
        <w:rPr>
          <w:rFonts w:hint="eastAsia"/>
          <w:lang w:val="en-US"/>
        </w:rPr>
        <w:t>已有成熟应用，同时也成为计算机</w:t>
      </w:r>
      <w:r w:rsidR="00DB7BC3">
        <w:rPr>
          <w:rFonts w:hint="eastAsia"/>
          <w:lang w:val="en-US"/>
        </w:rPr>
        <w:t>方面重要的</w:t>
      </w:r>
      <w:r w:rsidRPr="00101BF1">
        <w:rPr>
          <w:rFonts w:hint="eastAsia"/>
          <w:lang w:val="en-US"/>
        </w:rPr>
        <w:t>研究性课题。</w:t>
      </w:r>
    </w:p>
    <w:p w14:paraId="4E142548" w14:textId="77777777" w:rsidR="00101BF1" w:rsidRPr="00101BF1" w:rsidRDefault="00101BF1" w:rsidP="00101BF1">
      <w:pPr>
        <w:rPr>
          <w:lang w:val="en-US"/>
        </w:rPr>
      </w:pPr>
      <w:r w:rsidRPr="00101BF1">
        <w:rPr>
          <w:rFonts w:hint="eastAsia"/>
          <w:lang w:val="en-US"/>
        </w:rPr>
        <w:t>人脸检测技术的应用广泛，主要集中在以下几个方面：</w:t>
      </w:r>
    </w:p>
    <w:p w14:paraId="75E72B2C" w14:textId="77777777" w:rsidR="00101BF1" w:rsidRPr="00101BF1" w:rsidRDefault="00101BF1" w:rsidP="00101BF1">
      <w:pPr>
        <w:rPr>
          <w:lang w:val="en-US"/>
        </w:rPr>
      </w:pPr>
      <w:r w:rsidRPr="00101BF1">
        <w:rPr>
          <w:rFonts w:hint="eastAsia"/>
          <w:lang w:val="en-US"/>
        </w:rPr>
        <w:t>1</w:t>
      </w:r>
      <w:r w:rsidRPr="00101BF1">
        <w:rPr>
          <w:rFonts w:hint="eastAsia"/>
          <w:lang w:val="en-US"/>
        </w:rPr>
        <w:t>、人脸定位：从图像或者视频中找出人脸目标，准确地分离背景跟人脸；</w:t>
      </w:r>
    </w:p>
    <w:p w14:paraId="40702607" w14:textId="77777777" w:rsidR="00101BF1" w:rsidRPr="00101BF1" w:rsidRDefault="00101BF1" w:rsidP="00101BF1">
      <w:pPr>
        <w:rPr>
          <w:lang w:val="en-US"/>
        </w:rPr>
      </w:pPr>
      <w:r w:rsidRPr="00101BF1">
        <w:rPr>
          <w:rFonts w:hint="eastAsia"/>
          <w:lang w:val="en-US"/>
        </w:rPr>
        <w:t>2</w:t>
      </w:r>
      <w:r w:rsidRPr="00101BF1">
        <w:rPr>
          <w:rFonts w:hint="eastAsia"/>
          <w:lang w:val="en-US"/>
        </w:rPr>
        <w:t>、关键特征定位：从定位到的人脸图像中找出特定的部位，诸如：眼睛、鼻子、嘴唇以及其它特征；</w:t>
      </w:r>
    </w:p>
    <w:p w14:paraId="296FBBE0" w14:textId="77777777" w:rsidR="00101BF1" w:rsidRPr="00101BF1" w:rsidRDefault="00101BF1" w:rsidP="00101BF1">
      <w:pPr>
        <w:rPr>
          <w:lang w:val="en-US"/>
        </w:rPr>
      </w:pPr>
      <w:r w:rsidRPr="00101BF1">
        <w:rPr>
          <w:rFonts w:hint="eastAsia"/>
          <w:lang w:val="en-US"/>
        </w:rPr>
        <w:lastRenderedPageBreak/>
        <w:t>3</w:t>
      </w:r>
      <w:r w:rsidRPr="00101BF1">
        <w:rPr>
          <w:rFonts w:hint="eastAsia"/>
          <w:lang w:val="en-US"/>
        </w:rPr>
        <w:t>、人脸跟踪：从动态的视频流中随着时间的推移定位人脸目标，跟踪人脸头部的偏转以及朝向；</w:t>
      </w:r>
    </w:p>
    <w:p w14:paraId="3E875857" w14:textId="77777777" w:rsidR="00101BF1" w:rsidRPr="00101BF1" w:rsidRDefault="00101BF1" w:rsidP="00101BF1">
      <w:pPr>
        <w:rPr>
          <w:lang w:val="en-US"/>
        </w:rPr>
      </w:pPr>
      <w:r w:rsidRPr="00101BF1">
        <w:rPr>
          <w:rFonts w:hint="eastAsia"/>
          <w:lang w:val="en-US"/>
        </w:rPr>
        <w:t>这种基于统计学习的方法同其他方法相比，在算法的鲁棒性、运算速度和精确度方面具有很大的优势。经过相关实验证明，在排除人体的性别、肤色、外界环境的影响下</w:t>
      </w:r>
      <w:r w:rsidRPr="00101BF1">
        <w:rPr>
          <w:rFonts w:hint="eastAsia"/>
          <w:lang w:val="en-US"/>
        </w:rPr>
        <w:t>Viola-Jones</w:t>
      </w:r>
      <w:r w:rsidRPr="00101BF1">
        <w:rPr>
          <w:rFonts w:hint="eastAsia"/>
          <w:lang w:val="en-US"/>
        </w:rPr>
        <w:t>对象检测方法均有很好的识别效果，并且算法可以在</w:t>
      </w:r>
      <w:proofErr w:type="spellStart"/>
      <w:r w:rsidRPr="00101BF1">
        <w:rPr>
          <w:rFonts w:hint="eastAsia"/>
          <w:lang w:val="en-US"/>
        </w:rPr>
        <w:t>openCV</w:t>
      </w:r>
      <w:proofErr w:type="spellEnd"/>
      <w:r w:rsidRPr="00101BF1">
        <w:rPr>
          <w:rFonts w:hint="eastAsia"/>
          <w:lang w:val="en-US"/>
        </w:rPr>
        <w:t>和</w:t>
      </w:r>
      <w:r w:rsidRPr="00101BF1">
        <w:rPr>
          <w:rFonts w:hint="eastAsia"/>
          <w:lang w:val="en-US"/>
        </w:rPr>
        <w:t>MATLAB</w:t>
      </w:r>
      <w:r w:rsidRPr="00101BF1">
        <w:rPr>
          <w:rFonts w:hint="eastAsia"/>
          <w:lang w:val="en-US"/>
        </w:rPr>
        <w:t>中仿真试验，因此在人体及人体各个器官的检测上得到广泛的应用。</w:t>
      </w:r>
    </w:p>
    <w:p w14:paraId="78DDA5CA" w14:textId="77777777" w:rsidR="00101BF1" w:rsidRPr="00101BF1" w:rsidRDefault="00101BF1" w:rsidP="00FF2373">
      <w:pPr>
        <w:pStyle w:val="20"/>
      </w:pPr>
      <w:bookmarkStart w:id="105" w:name="_Toc477521397"/>
      <w:bookmarkStart w:id="106" w:name="_Toc477521464"/>
      <w:r w:rsidRPr="00101BF1">
        <w:rPr>
          <w:rFonts w:hint="eastAsia"/>
        </w:rPr>
        <w:t>眼部检测定位方法的理论及应用</w:t>
      </w:r>
      <w:bookmarkEnd w:id="105"/>
      <w:bookmarkEnd w:id="106"/>
    </w:p>
    <w:p w14:paraId="6A2E219A" w14:textId="77777777" w:rsidR="00101BF1" w:rsidRDefault="00101BF1" w:rsidP="00FF2373">
      <w:pPr>
        <w:pStyle w:val="31"/>
        <w:ind w:left="480"/>
      </w:pPr>
      <w:bookmarkStart w:id="107" w:name="_Toc477521398"/>
      <w:bookmarkStart w:id="108" w:name="_Toc477521465"/>
      <w:r w:rsidRPr="00101BF1">
        <w:rPr>
          <w:rFonts w:hint="eastAsia"/>
        </w:rPr>
        <w:t>眼部检测方法的理论</w:t>
      </w:r>
      <w:bookmarkEnd w:id="107"/>
      <w:bookmarkEnd w:id="108"/>
    </w:p>
    <w:p w14:paraId="06CC0E74" w14:textId="7CBC8BB8" w:rsidR="00101BF1" w:rsidRPr="00101BF1" w:rsidRDefault="00101BF1" w:rsidP="00101BF1">
      <w:pPr>
        <w:rPr>
          <w:lang w:val="en-US"/>
        </w:rPr>
      </w:pPr>
      <w:r w:rsidRPr="00101BF1">
        <w:rPr>
          <w:rFonts w:hint="eastAsia"/>
          <w:lang w:val="en-US"/>
        </w:rPr>
        <w:t>在人体疲劳检测系统中眼睛的研究是算法的关键一步，在实际应用过程中眼睛检测算法在跟踪、监控、信息认证等方面也发挥了十分重要的作用。本文需对人体眼睛进行实时跟踪，判断是睁开，还是闭着，准确得出单位时间内闭眼持续时间与眼睑差的动态变化趋势。眼部特征的检测在人机交互、表情识别方面也有重要应用，因此，对眼部检测定位方法的研究有十分重要的意义。人眼的检测算法分为以下三种：</w:t>
      </w:r>
    </w:p>
    <w:p w14:paraId="5D533521" w14:textId="77777777" w:rsidR="00101BF1" w:rsidRPr="00101BF1" w:rsidRDefault="00101BF1" w:rsidP="00101BF1">
      <w:pPr>
        <w:rPr>
          <w:lang w:val="en-US"/>
        </w:rPr>
      </w:pPr>
      <w:r w:rsidRPr="00101BF1">
        <w:rPr>
          <w:rFonts w:hint="eastAsia"/>
          <w:lang w:val="en-US"/>
        </w:rPr>
        <w:t>(1)</w:t>
      </w:r>
      <w:r w:rsidRPr="00101BF1">
        <w:rPr>
          <w:rFonts w:hint="eastAsia"/>
          <w:lang w:val="en-US"/>
        </w:rPr>
        <w:t>几何图形法。如霍夫变换法、变形模板法、灰度投影法等</w:t>
      </w:r>
      <w:r w:rsidR="004B2DC9">
        <w:rPr>
          <w:lang w:val="en-US"/>
        </w:rPr>
        <w:fldChar w:fldCharType="begin"/>
      </w:r>
      <w:r w:rsidR="004B2DC9">
        <w:rPr>
          <w:lang w:val="en-US"/>
        </w:rPr>
        <w:instrText xml:space="preserve"> ADDIN NE.Ref.{270ED322-2FB3-48AA-93C9-B9DC466FD41B}</w:instrText>
      </w:r>
      <w:r w:rsidR="004B2DC9">
        <w:rPr>
          <w:lang w:val="en-US"/>
        </w:rPr>
        <w:fldChar w:fldCharType="separate"/>
      </w:r>
      <w:r w:rsidR="004512DA">
        <w:rPr>
          <w:color w:val="080000"/>
          <w:szCs w:val="24"/>
          <w:vertAlign w:val="superscript"/>
          <w:lang w:val="en-US"/>
        </w:rPr>
        <w:t>[24]</w:t>
      </w:r>
      <w:r w:rsidR="004B2DC9">
        <w:rPr>
          <w:lang w:val="en-US"/>
        </w:rPr>
        <w:fldChar w:fldCharType="end"/>
      </w:r>
      <w:r w:rsidRPr="00101BF1">
        <w:rPr>
          <w:rFonts w:hint="eastAsia"/>
          <w:lang w:val="en-US"/>
        </w:rPr>
        <w:t>。</w:t>
      </w:r>
    </w:p>
    <w:p w14:paraId="5C2A2DA5" w14:textId="77777777" w:rsidR="00101BF1" w:rsidRPr="00101BF1" w:rsidRDefault="00101BF1" w:rsidP="00101BF1">
      <w:pPr>
        <w:rPr>
          <w:lang w:val="en-US"/>
        </w:rPr>
      </w:pPr>
      <w:r w:rsidRPr="00101BF1">
        <w:rPr>
          <w:rFonts w:hint="eastAsia"/>
          <w:lang w:val="en-US"/>
        </w:rPr>
        <w:t>(2)</w:t>
      </w:r>
      <w:r w:rsidRPr="00101BF1">
        <w:rPr>
          <w:rFonts w:hint="eastAsia"/>
          <w:lang w:val="en-US"/>
        </w:rPr>
        <w:t>统计法。如神经网络法，</w:t>
      </w:r>
      <w:r w:rsidRPr="00101BF1">
        <w:rPr>
          <w:rFonts w:hint="eastAsia"/>
          <w:lang w:val="en-US"/>
        </w:rPr>
        <w:t>SVM</w:t>
      </w:r>
      <w:r w:rsidRPr="00101BF1">
        <w:rPr>
          <w:rFonts w:hint="eastAsia"/>
          <w:lang w:val="en-US"/>
        </w:rPr>
        <w:t>法等</w:t>
      </w:r>
      <w:r w:rsidR="004B2DC9">
        <w:rPr>
          <w:lang w:val="en-US"/>
        </w:rPr>
        <w:fldChar w:fldCharType="begin"/>
      </w:r>
      <w:r w:rsidR="004B2DC9">
        <w:rPr>
          <w:lang w:val="en-US"/>
        </w:rPr>
        <w:instrText xml:space="preserve"> ADDIN NE.Ref.{32F9ABF5-C0FA-49BE-9AFD-AE9509BB5FE9}</w:instrText>
      </w:r>
      <w:r w:rsidR="004B2DC9">
        <w:rPr>
          <w:lang w:val="en-US"/>
        </w:rPr>
        <w:fldChar w:fldCharType="separate"/>
      </w:r>
      <w:r w:rsidR="004512DA">
        <w:rPr>
          <w:color w:val="080000"/>
          <w:szCs w:val="24"/>
          <w:vertAlign w:val="superscript"/>
          <w:lang w:val="en-US"/>
        </w:rPr>
        <w:t>[25]</w:t>
      </w:r>
      <w:r w:rsidR="004B2DC9">
        <w:rPr>
          <w:lang w:val="en-US"/>
        </w:rPr>
        <w:fldChar w:fldCharType="end"/>
      </w:r>
      <w:r w:rsidRPr="00101BF1">
        <w:rPr>
          <w:rFonts w:hint="eastAsia"/>
          <w:lang w:val="en-US"/>
        </w:rPr>
        <w:t>。</w:t>
      </w:r>
    </w:p>
    <w:p w14:paraId="5925FA0B" w14:textId="77777777" w:rsidR="00101BF1" w:rsidRPr="00101BF1" w:rsidRDefault="00101BF1" w:rsidP="00101BF1">
      <w:pPr>
        <w:rPr>
          <w:lang w:val="en-US"/>
        </w:rPr>
      </w:pPr>
      <w:r w:rsidRPr="00101BF1">
        <w:rPr>
          <w:rFonts w:hint="eastAsia"/>
          <w:lang w:val="en-US"/>
        </w:rPr>
        <w:t>(3)</w:t>
      </w:r>
      <w:r w:rsidRPr="00101BF1">
        <w:rPr>
          <w:rFonts w:hint="eastAsia"/>
          <w:lang w:val="en-US"/>
        </w:rPr>
        <w:t>知识法。即基于前人研究的基础上，利用已有的知识进行定位。</w:t>
      </w:r>
    </w:p>
    <w:p w14:paraId="20F64F71" w14:textId="77777777" w:rsidR="00101BF1" w:rsidRDefault="00101BF1" w:rsidP="00101BF1">
      <w:pPr>
        <w:rPr>
          <w:lang w:val="en-US"/>
        </w:rPr>
      </w:pPr>
      <w:r w:rsidRPr="00101BF1">
        <w:rPr>
          <w:rFonts w:hint="eastAsia"/>
          <w:lang w:val="en-US"/>
        </w:rPr>
        <w:t>下面对眼部定位的方法进行简单介绍并分析每种方法在使用过程中的优缺点，然后在后续章节提出本文的算法。</w:t>
      </w:r>
    </w:p>
    <w:p w14:paraId="2452548E" w14:textId="77777777" w:rsidR="00101BF1" w:rsidRPr="00101BF1" w:rsidRDefault="00101BF1" w:rsidP="00101BF1">
      <w:pPr>
        <w:pStyle w:val="41"/>
        <w:spacing w:before="120" w:after="120"/>
      </w:pPr>
      <w:r w:rsidRPr="00101BF1">
        <w:rPr>
          <w:rFonts w:hint="eastAsia"/>
        </w:rPr>
        <w:t>霍夫变换法</w:t>
      </w:r>
      <w:r w:rsidR="004B2DC9">
        <w:fldChar w:fldCharType="begin"/>
      </w:r>
      <w:r w:rsidR="004B2DC9">
        <w:instrText xml:space="preserve"> ADDIN NE.Ref.{379E3D20-A98F-48BA-B6D8-D71159CB632B}</w:instrText>
      </w:r>
      <w:r w:rsidR="004B2DC9">
        <w:fldChar w:fldCharType="separate"/>
      </w:r>
      <w:r w:rsidR="004512DA">
        <w:rPr>
          <w:color w:val="080000"/>
          <w:szCs w:val="24"/>
          <w:vertAlign w:val="superscript"/>
          <w:lang w:val="en-US"/>
        </w:rPr>
        <w:t>[26]</w:t>
      </w:r>
      <w:r w:rsidR="004B2DC9">
        <w:fldChar w:fldCharType="end"/>
      </w:r>
    </w:p>
    <w:p w14:paraId="05828F66" w14:textId="3BD11286" w:rsidR="00101BF1" w:rsidRPr="00101BF1" w:rsidRDefault="00101BF1" w:rsidP="00101BF1">
      <w:pPr>
        <w:rPr>
          <w:lang w:val="en-US"/>
        </w:rPr>
      </w:pPr>
      <w:r w:rsidRPr="00101BF1">
        <w:rPr>
          <w:rFonts w:hint="eastAsia"/>
          <w:lang w:val="en-US"/>
        </w:rPr>
        <w:t>霍夫变换法在几何图形法中占有重要的地位，根据直线直接的关系，选取线上的某些点转换成参数空间中的某一个固定的点，把每个点在这个固定点上进行聚集，在局部范围内形成了一个最大值，最终由众多的点组成了一条直线。霍夫变换的主要思想是用一个附加</w:t>
      </w:r>
      <w:r w:rsidR="00464B8C">
        <w:rPr>
          <w:rFonts w:hint="eastAsia"/>
          <w:lang w:val="en-US"/>
        </w:rPr>
        <w:t>的累加器记录图像中的各个边缘参考点行径的步数，并计算出这些点</w:t>
      </w:r>
      <w:r w:rsidRPr="00101BF1">
        <w:rPr>
          <w:rFonts w:hint="eastAsia"/>
          <w:lang w:val="en-US"/>
        </w:rPr>
        <w:t>的行径轨迹，最后选择累加器进行计数。在这个过程中，极坐标的点是由坐标中的线转换而来的，因此，霍夫变换法也被称作线点变换法</w:t>
      </w:r>
      <w:r w:rsidR="004B2DC9">
        <w:rPr>
          <w:lang w:val="en-US"/>
        </w:rPr>
        <w:fldChar w:fldCharType="begin"/>
      </w:r>
      <w:r w:rsidR="004B2DC9">
        <w:rPr>
          <w:lang w:val="en-US"/>
        </w:rPr>
        <w:instrText xml:space="preserve"> ADDIN NE.Ref.{D7C8E32E-0352-4F84-B8CC-DA558EC4FECB}</w:instrText>
      </w:r>
      <w:r w:rsidR="004B2DC9">
        <w:rPr>
          <w:lang w:val="en-US"/>
        </w:rPr>
        <w:fldChar w:fldCharType="separate"/>
      </w:r>
      <w:r w:rsidR="004512DA">
        <w:rPr>
          <w:color w:val="080000"/>
          <w:szCs w:val="24"/>
          <w:vertAlign w:val="superscript"/>
          <w:lang w:val="en-US"/>
        </w:rPr>
        <w:t>[27]</w:t>
      </w:r>
      <w:r w:rsidR="004B2DC9">
        <w:rPr>
          <w:lang w:val="en-US"/>
        </w:rPr>
        <w:fldChar w:fldCharType="end"/>
      </w:r>
      <w:r w:rsidRPr="00101BF1">
        <w:rPr>
          <w:rFonts w:hint="eastAsia"/>
          <w:lang w:val="en-US"/>
        </w:rPr>
        <w:t>。利用这个原理，霍夫变换可以把线转换成点，同样，当直线变为曲线时，曲线的参数矢量分量增加时，利用直线霍夫变换的思想，累加记录的步数随之增加，但是累加器在某一时刻变换剧烈，使该值确定</w:t>
      </w:r>
      <w:r w:rsidR="004B2DC9">
        <w:rPr>
          <w:rFonts w:hint="eastAsia"/>
          <w:lang w:val="en-US"/>
        </w:rPr>
        <w:t>难度较大</w:t>
      </w:r>
      <w:r w:rsidRPr="00101BF1">
        <w:rPr>
          <w:rFonts w:hint="eastAsia"/>
          <w:lang w:val="en-US"/>
        </w:rPr>
        <w:t>，这种广义的霍夫变换实现就有一定难度。</w:t>
      </w:r>
    </w:p>
    <w:p w14:paraId="7CC3FE4A" w14:textId="192CF6AC" w:rsidR="00101BF1" w:rsidRDefault="00101BF1" w:rsidP="00101BF1">
      <w:pPr>
        <w:rPr>
          <w:lang w:val="en-US"/>
        </w:rPr>
      </w:pPr>
      <w:r w:rsidRPr="00101BF1">
        <w:rPr>
          <w:rFonts w:hint="eastAsia"/>
          <w:lang w:val="en-US"/>
        </w:rPr>
        <w:t>通常图像平面取</w:t>
      </w:r>
      <w:r w:rsidRPr="006656C6">
        <w:rPr>
          <w:position w:val="-12"/>
        </w:rPr>
        <w:object w:dxaOrig="340" w:dyaOrig="300" w14:anchorId="39FF046A">
          <v:shape id="_x0000_i1098" type="#_x0000_t75" style="width:17.45pt;height:15.25pt" o:ole="">
            <v:imagedata r:id="rId173" o:title=""/>
          </v:shape>
          <o:OLEObject Type="Embed" ProgID="Equation.DSMT4" ShapeID="_x0000_i1098" DrawAspect="Content" ObjectID="_1552139085" r:id="rId174"/>
        </w:object>
      </w:r>
      <w:r w:rsidR="00445255">
        <w:rPr>
          <w:rFonts w:hint="eastAsia"/>
          <w:lang w:val="en-US"/>
        </w:rPr>
        <w:t>平面，参数平面</w:t>
      </w:r>
      <w:r w:rsidRPr="00101BF1">
        <w:rPr>
          <w:rFonts w:hint="eastAsia"/>
          <w:lang w:val="en-US"/>
        </w:rPr>
        <w:t>为</w:t>
      </w:r>
      <w:r w:rsidRPr="006656C6">
        <w:rPr>
          <w:position w:val="-10"/>
        </w:rPr>
        <w:object w:dxaOrig="380" w:dyaOrig="320" w14:anchorId="075919DF">
          <v:shape id="_x0000_i1099" type="#_x0000_t75" style="width:18.9pt;height:16pt" o:ole="">
            <v:imagedata r:id="rId175" o:title=""/>
          </v:shape>
          <o:OLEObject Type="Embed" ProgID="Equation.DSMT4" ShapeID="_x0000_i1099" DrawAspect="Content" ObjectID="_1552139086" r:id="rId176"/>
        </w:object>
      </w:r>
      <w:r w:rsidRPr="00101BF1">
        <w:rPr>
          <w:rFonts w:hint="eastAsia"/>
          <w:lang w:val="en-US"/>
        </w:rPr>
        <w:t>，人眼的图像边缘提取后接近于椭圆，那么，对人眼的检测可经过转换变为对曲线的检测，维数也随之变为三维或者更大维数，这对空间和时间都造成了巨大压力。由于人眼对称的这一特点，对椭圆的检测可以转换为利用对偶法结合霍夫变换的检测。</w:t>
      </w:r>
      <w:r w:rsidR="00445255">
        <w:rPr>
          <w:rFonts w:hint="eastAsia"/>
          <w:lang w:val="en-US"/>
        </w:rPr>
        <w:t>其中</w:t>
      </w:r>
      <w:r w:rsidRPr="00101BF1">
        <w:rPr>
          <w:rFonts w:hint="eastAsia"/>
          <w:lang w:val="en-US"/>
        </w:rPr>
        <w:t>形心坐标</w:t>
      </w:r>
      <w:r w:rsidRPr="005D4C5C">
        <w:rPr>
          <w:position w:val="-12"/>
        </w:rPr>
        <w:object w:dxaOrig="279" w:dyaOrig="380" w14:anchorId="00423ECE">
          <v:shape id="_x0000_i1100" type="#_x0000_t75" style="width:13.8pt;height:21.1pt" o:ole="">
            <v:imagedata r:id="rId177" o:title=""/>
          </v:shape>
          <o:OLEObject Type="Embed" ProgID="Equation.DSMT4" ShapeID="_x0000_i1100" DrawAspect="Content" ObjectID="_1552139087" r:id="rId178"/>
        </w:object>
      </w:r>
      <w:r>
        <w:rPr>
          <w:rFonts w:hint="eastAsia"/>
        </w:rPr>
        <w:t>、</w:t>
      </w:r>
      <w:r w:rsidRPr="005D4C5C">
        <w:rPr>
          <w:position w:val="-12"/>
        </w:rPr>
        <w:object w:dxaOrig="300" w:dyaOrig="380" w14:anchorId="0870208F">
          <v:shape id="_x0000_i1101" type="#_x0000_t75" style="width:15.25pt;height:21.8pt" o:ole="">
            <v:imagedata r:id="rId179" o:title=""/>
          </v:shape>
          <o:OLEObject Type="Embed" ProgID="Equation.DSMT4" ShapeID="_x0000_i1101" DrawAspect="Content" ObjectID="_1552139088" r:id="rId180"/>
        </w:object>
      </w:r>
      <w:r w:rsidRPr="00101BF1">
        <w:rPr>
          <w:rFonts w:hint="eastAsia"/>
          <w:lang w:val="en-US"/>
        </w:rPr>
        <w:t>和椭圆的长轴的旋</w:t>
      </w:r>
      <w:r w:rsidRPr="00101BF1">
        <w:rPr>
          <w:rFonts w:hint="eastAsia"/>
          <w:lang w:val="en-US"/>
        </w:rPr>
        <w:lastRenderedPageBreak/>
        <w:t>转角</w:t>
      </w:r>
      <w:r w:rsidRPr="005D4C5C">
        <w:rPr>
          <w:position w:val="-6"/>
        </w:rPr>
        <w:object w:dxaOrig="220" w:dyaOrig="300" w14:anchorId="509DB882">
          <v:shape id="_x0000_i1102" type="#_x0000_t75" style="width:10.9pt;height:15.25pt" o:ole="">
            <v:imagedata r:id="rId181" o:title=""/>
          </v:shape>
          <o:OLEObject Type="Embed" ProgID="Equation.DSMT4" ShapeID="_x0000_i1102" DrawAspect="Content" ObjectID="_1552139089" r:id="rId182"/>
        </w:object>
      </w:r>
      <w:r w:rsidRPr="00101BF1">
        <w:rPr>
          <w:rFonts w:hint="eastAsia"/>
          <w:lang w:val="en-US"/>
        </w:rPr>
        <w:t>、长短轴半径</w:t>
      </w:r>
      <w:r w:rsidRPr="005D4C5C">
        <w:rPr>
          <w:position w:val="-6"/>
        </w:rPr>
        <w:object w:dxaOrig="220" w:dyaOrig="240" w14:anchorId="4DBC4209">
          <v:shape id="_x0000_i1103" type="#_x0000_t75" style="width:10.9pt;height:12.35pt" o:ole="">
            <v:imagedata r:id="rId183" o:title=""/>
          </v:shape>
          <o:OLEObject Type="Embed" ProgID="Equation.DSMT4" ShapeID="_x0000_i1103" DrawAspect="Content" ObjectID="_1552139090" r:id="rId184"/>
        </w:object>
      </w:r>
      <w:r w:rsidRPr="00101BF1">
        <w:rPr>
          <w:rFonts w:hint="eastAsia"/>
          <w:lang w:val="en-US"/>
        </w:rPr>
        <w:t>、</w:t>
      </w:r>
      <w:r w:rsidRPr="005D4C5C">
        <w:rPr>
          <w:position w:val="-6"/>
        </w:rPr>
        <w:object w:dxaOrig="200" w:dyaOrig="300" w14:anchorId="4A3E36A0">
          <v:shape id="_x0000_i1104" type="#_x0000_t75" style="width:9.45pt;height:15.25pt" o:ole="">
            <v:imagedata r:id="rId185" o:title=""/>
          </v:shape>
          <o:OLEObject Type="Embed" ProgID="Equation.DSMT4" ShapeID="_x0000_i1104" DrawAspect="Content" ObjectID="_1552139091" r:id="rId186"/>
        </w:object>
      </w:r>
      <w:r w:rsidR="00445255">
        <w:rPr>
          <w:rFonts w:hint="eastAsia"/>
          <w:lang w:val="en-US"/>
        </w:rPr>
        <w:t>存在关系</w:t>
      </w:r>
      <w:r w:rsidRPr="00101BF1">
        <w:rPr>
          <w:rFonts w:hint="eastAsia"/>
          <w:lang w:val="en-US"/>
        </w:rPr>
        <w:t>如式</w:t>
      </w:r>
      <w:r w:rsidRPr="00101BF1">
        <w:rPr>
          <w:rFonts w:hint="eastAsia"/>
          <w:lang w:val="en-US"/>
        </w:rPr>
        <w:t>(2-8)</w:t>
      </w:r>
      <w:r w:rsidRPr="00101BF1">
        <w:rPr>
          <w:rFonts w:hint="eastAsia"/>
          <w:lang w:val="en-US"/>
        </w:rPr>
        <w:t>和式</w:t>
      </w:r>
      <w:r w:rsidRPr="00101BF1">
        <w:rPr>
          <w:rFonts w:hint="eastAsia"/>
          <w:lang w:val="en-US"/>
        </w:rPr>
        <w:t>(2-9)</w:t>
      </w:r>
      <w:r w:rsidRPr="00101BF1">
        <w:rPr>
          <w:rFonts w:hint="eastAsia"/>
          <w:lang w:val="en-US"/>
        </w:rPr>
        <w:t>所示。</w:t>
      </w:r>
    </w:p>
    <w:p w14:paraId="05FF4C9B" w14:textId="77777777" w:rsidR="008F364C" w:rsidRPr="00101BF1" w:rsidRDefault="008F364C" w:rsidP="00101BF1">
      <w:pPr>
        <w:rPr>
          <w:lang w:val="en-US"/>
        </w:rPr>
      </w:pPr>
    </w:p>
    <w:p w14:paraId="2E2A8331" w14:textId="6D53BE5A" w:rsidR="00101BF1" w:rsidRDefault="00101BF1" w:rsidP="00101BF1">
      <w:pPr>
        <w:pStyle w:val="af3"/>
        <w:rPr>
          <w:lang w:val="en-US"/>
        </w:rPr>
      </w:pPr>
      <w:r>
        <w:rPr>
          <w:lang w:val="en-US"/>
        </w:rPr>
        <w:tab/>
      </w:r>
      <w:r w:rsidR="009C49E1" w:rsidRPr="008D1590">
        <w:rPr>
          <w:position w:val="-32"/>
        </w:rPr>
        <w:object w:dxaOrig="2560" w:dyaOrig="800" w14:anchorId="4FC26C6B">
          <v:shape id="_x0000_i1105" type="#_x0000_t75" style="width:128pt;height:40pt" o:ole="" o:allowoverlap="f">
            <v:imagedata r:id="rId187" o:title=""/>
          </v:shape>
          <o:OLEObject Type="Embed" ProgID="Equation.DSMT4" ShapeID="_x0000_i1105" DrawAspect="Content" ObjectID="_1552139092" r:id="rId188"/>
        </w:object>
      </w:r>
      <w:r>
        <w:rPr>
          <w:lang w:val="en-US"/>
        </w:rPr>
        <w:tab/>
      </w:r>
      <w:r w:rsidRPr="00101BF1">
        <w:rPr>
          <w:rFonts w:hint="eastAsia"/>
          <w:lang w:val="en-US"/>
        </w:rPr>
        <w:t>(2-8)</w:t>
      </w:r>
    </w:p>
    <w:p w14:paraId="2FF7C113" w14:textId="40BA7D47" w:rsidR="009C49E1" w:rsidRDefault="009C49E1" w:rsidP="009C49E1">
      <w:pPr>
        <w:pStyle w:val="af3"/>
        <w:rPr>
          <w:lang w:val="en-US"/>
        </w:rPr>
      </w:pPr>
      <w:r>
        <w:tab/>
      </w:r>
      <w:r w:rsidRPr="008D1590">
        <w:rPr>
          <w:position w:val="-28"/>
        </w:rPr>
        <w:object w:dxaOrig="2580" w:dyaOrig="760" w14:anchorId="70C62BF8">
          <v:shape id="_x0000_i1106" type="#_x0000_t75" style="width:128.75pt;height:38.55pt" o:ole="" o:allowoverlap="f">
            <v:imagedata r:id="rId189" o:title=""/>
          </v:shape>
          <o:OLEObject Type="Embed" ProgID="Equation.DSMT4" ShapeID="_x0000_i1106" DrawAspect="Content" ObjectID="_1552139093" r:id="rId190"/>
        </w:object>
      </w:r>
      <w:r>
        <w:tab/>
      </w:r>
      <w:r w:rsidRPr="00101BF1">
        <w:rPr>
          <w:rFonts w:hint="eastAsia"/>
          <w:lang w:val="en-US"/>
        </w:rPr>
        <w:t>(2-</w:t>
      </w:r>
      <w:r>
        <w:rPr>
          <w:lang w:val="en-US"/>
        </w:rPr>
        <w:t>9</w:t>
      </w:r>
      <w:r w:rsidRPr="00101BF1">
        <w:rPr>
          <w:rFonts w:hint="eastAsia"/>
          <w:lang w:val="en-US"/>
        </w:rPr>
        <w:t>)</w:t>
      </w:r>
    </w:p>
    <w:p w14:paraId="4EB6BA50" w14:textId="77777777" w:rsidR="008F364C" w:rsidRDefault="008F364C" w:rsidP="009C49E1"/>
    <w:p w14:paraId="531662AE" w14:textId="77777777" w:rsidR="009C49E1" w:rsidRDefault="009C49E1" w:rsidP="009C49E1">
      <w:r>
        <w:rPr>
          <w:rFonts w:hint="eastAsia"/>
        </w:rPr>
        <w:t>式中，</w:t>
      </w:r>
      <w:r w:rsidRPr="006656C6">
        <w:rPr>
          <w:position w:val="-12"/>
        </w:rPr>
        <w:object w:dxaOrig="2020" w:dyaOrig="380" w14:anchorId="7D91C6E5">
          <v:shape id="_x0000_i1107" type="#_x0000_t75" style="width:101.1pt;height:18.9pt" o:ole="">
            <v:imagedata r:id="rId191" o:title=""/>
          </v:shape>
          <o:OLEObject Type="Embed" ProgID="Equation.DSMT4" ShapeID="_x0000_i1107" DrawAspect="Content" ObjectID="_1552139094" r:id="rId192"/>
        </w:object>
      </w:r>
      <w:r>
        <w:rPr>
          <w:rFonts w:hint="eastAsia"/>
        </w:rPr>
        <w:t>，当</w:t>
      </w:r>
      <w:r w:rsidRPr="006656C6">
        <w:rPr>
          <w:position w:val="-6"/>
        </w:rPr>
        <w:object w:dxaOrig="639" w:dyaOrig="300" w14:anchorId="5C883E7E">
          <v:shape id="_x0000_i1108" type="#_x0000_t75" style="width:32pt;height:15.25pt" o:ole="">
            <v:imagedata r:id="rId193" o:title=""/>
          </v:shape>
          <o:OLEObject Type="Embed" ProgID="Equation.DSMT4" ShapeID="_x0000_i1108" DrawAspect="Content" ObjectID="_1552139095" r:id="rId194"/>
        </w:object>
      </w:r>
      <w:r>
        <w:rPr>
          <w:rFonts w:hint="eastAsia"/>
        </w:rPr>
        <w:t>时，</w:t>
      </w:r>
      <w:r w:rsidRPr="006656C6">
        <w:rPr>
          <w:position w:val="-12"/>
        </w:rPr>
        <w:object w:dxaOrig="2400" w:dyaOrig="360" w14:anchorId="71D258FD">
          <v:shape id="_x0000_i1109" type="#_x0000_t75" style="width:120pt;height:18.2pt" o:ole="">
            <v:imagedata r:id="rId195" o:title=""/>
          </v:shape>
          <o:OLEObject Type="Embed" ProgID="Equation.DSMT4" ShapeID="_x0000_i1109" DrawAspect="Content" ObjectID="_1552139096" r:id="rId196"/>
        </w:object>
      </w:r>
      <w:r>
        <w:rPr>
          <w:rFonts w:hint="eastAsia"/>
        </w:rPr>
        <w:t>，</w:t>
      </w:r>
      <w:r w:rsidRPr="006656C6">
        <w:rPr>
          <w:position w:val="-10"/>
        </w:rPr>
        <w:object w:dxaOrig="220" w:dyaOrig="340" w14:anchorId="2DACCD5C">
          <v:shape id="_x0000_i1110" type="#_x0000_t75" style="width:10.9pt;height:17.45pt" o:ole="">
            <v:imagedata r:id="rId197" o:title=""/>
          </v:shape>
          <o:OLEObject Type="Embed" ProgID="Equation.DSMT4" ShapeID="_x0000_i1110" DrawAspect="Content" ObjectID="_1552139097" r:id="rId198"/>
        </w:object>
      </w:r>
      <w:r>
        <w:rPr>
          <w:rFonts w:hint="eastAsia"/>
        </w:rPr>
        <w:t>表示边缘点外法线方向角。当</w:t>
      </w:r>
      <w:r w:rsidRPr="006656C6">
        <w:rPr>
          <w:position w:val="-6"/>
        </w:rPr>
        <w:object w:dxaOrig="220" w:dyaOrig="300" w14:anchorId="594F082E">
          <v:shape id="_x0000_i1111" type="#_x0000_t75" style="width:10.9pt;height:15.25pt" o:ole="">
            <v:imagedata r:id="rId199" o:title=""/>
          </v:shape>
          <o:OLEObject Type="Embed" ProgID="Equation.DSMT4" ShapeID="_x0000_i1111" DrawAspect="Content" ObjectID="_1552139098" r:id="rId200"/>
        </w:object>
      </w:r>
      <w:r>
        <w:rPr>
          <w:rFonts w:hint="eastAsia"/>
        </w:rPr>
        <w:t>等于</w:t>
      </w:r>
      <w:r>
        <w:rPr>
          <w:rFonts w:hint="eastAsia"/>
        </w:rPr>
        <w:t>0</w:t>
      </w:r>
      <w:r>
        <w:rPr>
          <w:rFonts w:hint="eastAsia"/>
        </w:rPr>
        <w:t>时，上式公式适用。当</w:t>
      </w:r>
      <w:r w:rsidRPr="006656C6">
        <w:rPr>
          <w:position w:val="-6"/>
        </w:rPr>
        <w:object w:dxaOrig="220" w:dyaOrig="300" w14:anchorId="47F9AAAC">
          <v:shape id="_x0000_i1112" type="#_x0000_t75" style="width:10.9pt;height:15.25pt" o:ole="">
            <v:imagedata r:id="rId201" o:title=""/>
          </v:shape>
          <o:OLEObject Type="Embed" ProgID="Equation.DSMT4" ShapeID="_x0000_i1112" DrawAspect="Content" ObjectID="_1552139099" r:id="rId202"/>
        </w:object>
      </w:r>
      <w:r>
        <w:rPr>
          <w:rFonts w:hint="eastAsia"/>
        </w:rPr>
        <w:t>不等于</w:t>
      </w:r>
      <w:r>
        <w:rPr>
          <w:rFonts w:hint="eastAsia"/>
        </w:rPr>
        <w:t>0</w:t>
      </w:r>
      <w:r>
        <w:rPr>
          <w:rFonts w:hint="eastAsia"/>
        </w:rPr>
        <w:t>时，椭圆的检测可用式</w:t>
      </w:r>
      <w:r>
        <w:rPr>
          <w:rFonts w:hint="eastAsia"/>
        </w:rPr>
        <w:t>(2-10)</w:t>
      </w:r>
      <w:r>
        <w:rPr>
          <w:rFonts w:hint="eastAsia"/>
        </w:rPr>
        <w:t>和式</w:t>
      </w:r>
      <w:r>
        <w:rPr>
          <w:rFonts w:hint="eastAsia"/>
        </w:rPr>
        <w:t>(2-11)</w:t>
      </w:r>
      <w:r>
        <w:rPr>
          <w:rFonts w:hint="eastAsia"/>
        </w:rPr>
        <w:t>计算得出。</w:t>
      </w:r>
    </w:p>
    <w:p w14:paraId="1CD4A254" w14:textId="77777777" w:rsidR="008F364C" w:rsidRDefault="008F364C" w:rsidP="009C49E1"/>
    <w:p w14:paraId="24642052" w14:textId="4D64ECED" w:rsidR="009C49E1" w:rsidRDefault="009C49E1" w:rsidP="009C49E1">
      <w:pPr>
        <w:pStyle w:val="af3"/>
        <w:rPr>
          <w:lang w:val="en-US"/>
        </w:rPr>
      </w:pPr>
      <w:r>
        <w:tab/>
      </w:r>
      <w:r w:rsidRPr="008D1590">
        <w:rPr>
          <w:position w:val="-32"/>
        </w:rPr>
        <w:object w:dxaOrig="5720" w:dyaOrig="800" w14:anchorId="501559C8">
          <v:shape id="_x0000_i1113" type="#_x0000_t75" style="width:286.55pt;height:40pt" o:ole="" o:allowoverlap="f">
            <v:imagedata r:id="rId203" o:title=""/>
          </v:shape>
          <o:OLEObject Type="Embed" ProgID="Equation.DSMT4" ShapeID="_x0000_i1113" DrawAspect="Content" ObjectID="_1552139100" r:id="rId204"/>
        </w:object>
      </w:r>
      <w:r>
        <w:tab/>
      </w:r>
      <w:r w:rsidRPr="00101BF1">
        <w:rPr>
          <w:rFonts w:hint="eastAsia"/>
          <w:lang w:val="en-US"/>
        </w:rPr>
        <w:t>(2-</w:t>
      </w:r>
      <w:r>
        <w:rPr>
          <w:lang w:val="en-US"/>
        </w:rPr>
        <w:t>10</w:t>
      </w:r>
      <w:r w:rsidRPr="00101BF1">
        <w:rPr>
          <w:rFonts w:hint="eastAsia"/>
          <w:lang w:val="en-US"/>
        </w:rPr>
        <w:t>)</w:t>
      </w:r>
    </w:p>
    <w:p w14:paraId="3038BF49" w14:textId="33E21BA9" w:rsidR="009C49E1" w:rsidRDefault="009C49E1" w:rsidP="009C49E1">
      <w:pPr>
        <w:pStyle w:val="af3"/>
        <w:rPr>
          <w:lang w:val="en-US"/>
        </w:rPr>
      </w:pPr>
      <w:r>
        <w:tab/>
      </w:r>
      <w:r w:rsidRPr="008D1590">
        <w:rPr>
          <w:position w:val="-32"/>
        </w:rPr>
        <w:object w:dxaOrig="5740" w:dyaOrig="800" w14:anchorId="5E222A91">
          <v:shape id="_x0000_i1114" type="#_x0000_t75" style="width:286.55pt;height:40pt" o:ole="" o:allowoverlap="f">
            <v:imagedata r:id="rId205" o:title=""/>
          </v:shape>
          <o:OLEObject Type="Embed" ProgID="Equation.DSMT4" ShapeID="_x0000_i1114" DrawAspect="Content" ObjectID="_1552139101" r:id="rId206"/>
        </w:object>
      </w:r>
      <w:r>
        <w:rPr>
          <w:lang w:val="en-US"/>
        </w:rPr>
        <w:tab/>
      </w:r>
      <w:r w:rsidRPr="00101BF1">
        <w:rPr>
          <w:rFonts w:hint="eastAsia"/>
          <w:lang w:val="en-US"/>
        </w:rPr>
        <w:t>(2-</w:t>
      </w:r>
      <w:r>
        <w:rPr>
          <w:lang w:val="en-US"/>
        </w:rPr>
        <w:t>11</w:t>
      </w:r>
      <w:r w:rsidRPr="00101BF1">
        <w:rPr>
          <w:rFonts w:hint="eastAsia"/>
          <w:lang w:val="en-US"/>
        </w:rPr>
        <w:t>)</w:t>
      </w:r>
    </w:p>
    <w:p w14:paraId="0C0F10AA" w14:textId="77777777" w:rsidR="008F364C" w:rsidRDefault="008F364C" w:rsidP="009C49E1"/>
    <w:p w14:paraId="38FF05A0" w14:textId="77777777" w:rsidR="009C49E1" w:rsidRDefault="009C49E1" w:rsidP="009C49E1">
      <w:r>
        <w:rPr>
          <w:rFonts w:hint="eastAsia"/>
        </w:rPr>
        <w:t>用以上两个式子时，首先，需要确定</w:t>
      </w:r>
      <w:r w:rsidRPr="006656C6">
        <w:rPr>
          <w:position w:val="-6"/>
        </w:rPr>
        <w:object w:dxaOrig="220" w:dyaOrig="240" w14:anchorId="5FC7DF81">
          <v:shape id="_x0000_i1115" type="#_x0000_t75" style="width:10.9pt;height:12.35pt" o:ole="">
            <v:imagedata r:id="rId207" o:title=""/>
          </v:shape>
          <o:OLEObject Type="Embed" ProgID="Equation.DSMT4" ShapeID="_x0000_i1115" DrawAspect="Content" ObjectID="_1552139102" r:id="rId208"/>
        </w:object>
      </w:r>
      <w:r>
        <w:rPr>
          <w:rFonts w:hint="eastAsia"/>
        </w:rPr>
        <w:t>、</w:t>
      </w:r>
      <w:r w:rsidRPr="006656C6">
        <w:rPr>
          <w:position w:val="-6"/>
        </w:rPr>
        <w:object w:dxaOrig="200" w:dyaOrig="300" w14:anchorId="11D6481C">
          <v:shape id="_x0000_i1116" type="#_x0000_t75" style="width:9.45pt;height:15.25pt" o:ole="">
            <v:imagedata r:id="rId209" o:title=""/>
          </v:shape>
          <o:OLEObject Type="Embed" ProgID="Equation.DSMT4" ShapeID="_x0000_i1116" DrawAspect="Content" ObjectID="_1552139103" r:id="rId210"/>
        </w:object>
      </w:r>
      <w:r>
        <w:rPr>
          <w:rFonts w:hint="eastAsia"/>
        </w:rPr>
        <w:t>、</w:t>
      </w:r>
      <w:r w:rsidRPr="006656C6">
        <w:rPr>
          <w:position w:val="-6"/>
        </w:rPr>
        <w:object w:dxaOrig="220" w:dyaOrig="300" w14:anchorId="64991164">
          <v:shape id="_x0000_i1117" type="#_x0000_t75" style="width:10.9pt;height:15.25pt" o:ole="">
            <v:imagedata r:id="rId211" o:title=""/>
          </v:shape>
          <o:OLEObject Type="Embed" ProgID="Equation.DSMT4" ShapeID="_x0000_i1117" DrawAspect="Content" ObjectID="_1552139104" r:id="rId212"/>
        </w:object>
      </w:r>
      <w:r>
        <w:rPr>
          <w:rFonts w:hint="eastAsia"/>
        </w:rPr>
        <w:t>的范围，而且需要利用</w:t>
      </w:r>
      <w:r>
        <w:rPr>
          <w:rFonts w:hint="eastAsia"/>
        </w:rPr>
        <w:t>(</w:t>
      </w:r>
      <w:r w:rsidRPr="006656C6">
        <w:rPr>
          <w:position w:val="-12"/>
        </w:rPr>
        <w:object w:dxaOrig="279" w:dyaOrig="380" w14:anchorId="5F3D2482">
          <v:shape id="_x0000_i1118" type="#_x0000_t75" style="width:13.8pt;height:18.9pt" o:ole="">
            <v:imagedata r:id="rId213" o:title=""/>
          </v:shape>
          <o:OLEObject Type="Embed" ProgID="Equation.DSMT4" ShapeID="_x0000_i1118" DrawAspect="Content" ObjectID="_1552139105" r:id="rId214"/>
        </w:object>
      </w:r>
      <w:r>
        <w:rPr>
          <w:rFonts w:hint="eastAsia"/>
        </w:rPr>
        <w:t>,</w:t>
      </w:r>
      <w:r w:rsidRPr="006656C6">
        <w:rPr>
          <w:position w:val="-6"/>
        </w:rPr>
        <w:object w:dxaOrig="220" w:dyaOrig="240" w14:anchorId="47AE80BE">
          <v:shape id="_x0000_i1119" type="#_x0000_t75" style="width:10.9pt;height:12.35pt" o:ole="">
            <v:imagedata r:id="rId207" o:title=""/>
          </v:shape>
          <o:OLEObject Type="Embed" ProgID="Equation.DSMT4" ShapeID="_x0000_i1119" DrawAspect="Content" ObjectID="_1552139106" r:id="rId215"/>
        </w:object>
      </w:r>
      <w:r>
        <w:rPr>
          <w:rFonts w:hint="eastAsia"/>
        </w:rPr>
        <w:t>,</w:t>
      </w:r>
      <w:r w:rsidRPr="006656C6">
        <w:rPr>
          <w:position w:val="-6"/>
        </w:rPr>
        <w:object w:dxaOrig="200" w:dyaOrig="300" w14:anchorId="0C8DD9FC">
          <v:shape id="_x0000_i1120" type="#_x0000_t75" style="width:9.45pt;height:15.25pt" o:ole="">
            <v:imagedata r:id="rId209" o:title=""/>
          </v:shape>
          <o:OLEObject Type="Embed" ProgID="Equation.DSMT4" ShapeID="_x0000_i1120" DrawAspect="Content" ObjectID="_1552139107" r:id="rId216"/>
        </w:object>
      </w:r>
      <w:r>
        <w:rPr>
          <w:rFonts w:hint="eastAsia"/>
        </w:rPr>
        <w:t>,</w:t>
      </w:r>
      <w:r w:rsidRPr="006656C6">
        <w:rPr>
          <w:position w:val="-6"/>
        </w:rPr>
        <w:object w:dxaOrig="220" w:dyaOrig="300" w14:anchorId="38F04DAC">
          <v:shape id="_x0000_i1121" type="#_x0000_t75" style="width:10.9pt;height:15.25pt" o:ole="">
            <v:imagedata r:id="rId211" o:title=""/>
          </v:shape>
          <o:OLEObject Type="Embed" ProgID="Equation.DSMT4" ShapeID="_x0000_i1121" DrawAspect="Content" ObjectID="_1552139108" r:id="rId217"/>
        </w:object>
      </w:r>
      <w:r>
        <w:rPr>
          <w:rFonts w:hint="eastAsia"/>
        </w:rPr>
        <w:t>)</w:t>
      </w:r>
      <w:r>
        <w:rPr>
          <w:rFonts w:hint="eastAsia"/>
        </w:rPr>
        <w:t>和</w:t>
      </w:r>
      <w:r>
        <w:rPr>
          <w:rFonts w:hint="eastAsia"/>
        </w:rPr>
        <w:t>(</w:t>
      </w:r>
      <w:r w:rsidRPr="006656C6">
        <w:rPr>
          <w:position w:val="-12"/>
        </w:rPr>
        <w:object w:dxaOrig="300" w:dyaOrig="380" w14:anchorId="75E09101">
          <v:shape id="_x0000_i1122" type="#_x0000_t75" style="width:15.25pt;height:18.9pt" o:ole="">
            <v:imagedata r:id="rId218" o:title=""/>
          </v:shape>
          <o:OLEObject Type="Embed" ProgID="Equation.DSMT4" ShapeID="_x0000_i1122" DrawAspect="Content" ObjectID="_1552139109" r:id="rId219"/>
        </w:object>
      </w:r>
      <w:r>
        <w:rPr>
          <w:rFonts w:hint="eastAsia"/>
        </w:rPr>
        <w:t>,</w:t>
      </w:r>
      <w:r w:rsidRPr="006656C6">
        <w:rPr>
          <w:position w:val="-6"/>
        </w:rPr>
        <w:object w:dxaOrig="220" w:dyaOrig="240" w14:anchorId="4327C52E">
          <v:shape id="_x0000_i1123" type="#_x0000_t75" style="width:10.9pt;height:12.35pt" o:ole="">
            <v:imagedata r:id="rId207" o:title=""/>
          </v:shape>
          <o:OLEObject Type="Embed" ProgID="Equation.DSMT4" ShapeID="_x0000_i1123" DrawAspect="Content" ObjectID="_1552139110" r:id="rId220"/>
        </w:object>
      </w:r>
      <w:r>
        <w:rPr>
          <w:rFonts w:hint="eastAsia"/>
        </w:rPr>
        <w:t>,</w:t>
      </w:r>
      <w:r w:rsidRPr="006656C6">
        <w:rPr>
          <w:position w:val="-6"/>
        </w:rPr>
        <w:object w:dxaOrig="200" w:dyaOrig="300" w14:anchorId="67C44C40">
          <v:shape id="_x0000_i1124" type="#_x0000_t75" style="width:9.45pt;height:15.25pt" o:ole="">
            <v:imagedata r:id="rId209" o:title=""/>
          </v:shape>
          <o:OLEObject Type="Embed" ProgID="Equation.DSMT4" ShapeID="_x0000_i1124" DrawAspect="Content" ObjectID="_1552139111" r:id="rId221"/>
        </w:object>
      </w:r>
      <w:r>
        <w:rPr>
          <w:rFonts w:hint="eastAsia"/>
        </w:rPr>
        <w:t>,</w:t>
      </w:r>
      <w:r w:rsidRPr="006656C6">
        <w:rPr>
          <w:position w:val="-6"/>
        </w:rPr>
        <w:object w:dxaOrig="220" w:dyaOrig="300" w14:anchorId="70AE2B95">
          <v:shape id="_x0000_i1125" type="#_x0000_t75" style="width:10.9pt;height:15.25pt" o:ole="">
            <v:imagedata r:id="rId211" o:title=""/>
          </v:shape>
          <o:OLEObject Type="Embed" ProgID="Equation.DSMT4" ShapeID="_x0000_i1125" DrawAspect="Content" ObjectID="_1552139112" r:id="rId222"/>
        </w:object>
      </w:r>
      <w:r>
        <w:rPr>
          <w:rFonts w:hint="eastAsia"/>
        </w:rPr>
        <w:t>)</w:t>
      </w:r>
      <w:r>
        <w:rPr>
          <w:rFonts w:hint="eastAsia"/>
        </w:rPr>
        <w:t>四维累加器进行复合运算。其次，由于在式</w:t>
      </w:r>
      <w:r>
        <w:rPr>
          <w:rFonts w:hint="eastAsia"/>
        </w:rPr>
        <w:t>(2-10)</w:t>
      </w:r>
      <w:r w:rsidRPr="001D2F6A">
        <w:rPr>
          <w:rFonts w:hint="eastAsia"/>
        </w:rPr>
        <w:t xml:space="preserve"> </w:t>
      </w:r>
      <w:r>
        <w:rPr>
          <w:rFonts w:hint="eastAsia"/>
        </w:rPr>
        <w:t>(2-11)</w:t>
      </w:r>
      <w:r>
        <w:rPr>
          <w:rFonts w:hint="eastAsia"/>
        </w:rPr>
        <w:t>中正负号不同的选取规则，那么需要四次才可以计算得到每个边缘点的形心坐标，时间复杂度过高。所以，就把半径为</w:t>
      </w:r>
      <w:r w:rsidRPr="00A707F2">
        <w:rPr>
          <w:position w:val="-6"/>
        </w:rPr>
        <w:object w:dxaOrig="220" w:dyaOrig="240" w14:anchorId="64CAE864">
          <v:shape id="_x0000_i1126" type="#_x0000_t75" style="width:10.9pt;height:12.35pt" o:ole="">
            <v:imagedata r:id="rId223" o:title=""/>
          </v:shape>
          <o:OLEObject Type="Embed" ProgID="Equation.DSMT4" ShapeID="_x0000_i1126" DrawAspect="Content" ObjectID="_1552139113" r:id="rId224"/>
        </w:object>
      </w:r>
      <w:r>
        <w:rPr>
          <w:rFonts w:hint="eastAsia"/>
        </w:rPr>
        <w:t>的圆沿着短轴按比例</w:t>
      </w:r>
      <w:r w:rsidRPr="00A707F2">
        <w:rPr>
          <w:position w:val="-6"/>
        </w:rPr>
        <w:object w:dxaOrig="960" w:dyaOrig="300" w14:anchorId="57422882">
          <v:shape id="_x0000_i1127" type="#_x0000_t75" style="width:48pt;height:15.25pt" o:ole="">
            <v:imagedata r:id="rId225" o:title=""/>
          </v:shape>
          <o:OLEObject Type="Embed" ProgID="Equation.DSMT4" ShapeID="_x0000_i1127" DrawAspect="Content" ObjectID="_1552139114" r:id="rId226"/>
        </w:object>
      </w:r>
      <w:r>
        <w:rPr>
          <w:rFonts w:hint="eastAsia"/>
        </w:rPr>
        <w:t>进行压缩，与坐标变换公式相结合，得到以下算式：</w:t>
      </w:r>
    </w:p>
    <w:p w14:paraId="2A87A9FC" w14:textId="77777777" w:rsidR="008F364C" w:rsidRDefault="008F364C" w:rsidP="009C49E1"/>
    <w:p w14:paraId="319100BD" w14:textId="044BFAE4" w:rsidR="009C49E1" w:rsidRDefault="009C49E1" w:rsidP="009C49E1">
      <w:pPr>
        <w:pStyle w:val="af3"/>
        <w:rPr>
          <w:lang w:val="en-US"/>
        </w:rPr>
      </w:pPr>
      <w:r>
        <w:tab/>
      </w:r>
      <w:r w:rsidRPr="00A707F2">
        <w:rPr>
          <w:position w:val="-12"/>
        </w:rPr>
        <w:object w:dxaOrig="8220" w:dyaOrig="420" w14:anchorId="2018D773">
          <v:shape id="_x0000_i1128" type="#_x0000_t75" style="width:344.75pt;height:21.1pt" o:ole="">
            <v:imagedata r:id="rId227" o:title=""/>
          </v:shape>
          <o:OLEObject Type="Embed" ProgID="Equation.DSMT4" ShapeID="_x0000_i1128" DrawAspect="Content" ObjectID="_1552139115" r:id="rId228"/>
        </w:object>
      </w:r>
      <w:r>
        <w:tab/>
      </w:r>
      <w:r w:rsidRPr="00101BF1">
        <w:rPr>
          <w:rFonts w:hint="eastAsia"/>
          <w:lang w:val="en-US"/>
        </w:rPr>
        <w:t>(2-</w:t>
      </w:r>
      <w:r>
        <w:rPr>
          <w:lang w:val="en-US"/>
        </w:rPr>
        <w:t>1</w:t>
      </w:r>
      <w:r>
        <w:rPr>
          <w:rFonts w:hint="eastAsia"/>
          <w:lang w:val="en-US"/>
        </w:rPr>
        <w:t>2</w:t>
      </w:r>
      <w:r w:rsidRPr="00101BF1">
        <w:rPr>
          <w:rFonts w:hint="eastAsia"/>
          <w:lang w:val="en-US"/>
        </w:rPr>
        <w:t>)</w:t>
      </w:r>
    </w:p>
    <w:p w14:paraId="22D6247C" w14:textId="77777777" w:rsidR="008F364C" w:rsidRDefault="008F364C" w:rsidP="009C49E1"/>
    <w:p w14:paraId="0C426A03" w14:textId="77777777" w:rsidR="009C49E1" w:rsidRDefault="009C49E1" w:rsidP="009C49E1">
      <w:r>
        <w:rPr>
          <w:rFonts w:hint="eastAsia"/>
        </w:rPr>
        <w:t>通常设定</w:t>
      </w:r>
      <w:r w:rsidRPr="00A707F2">
        <w:rPr>
          <w:position w:val="-12"/>
        </w:rPr>
        <w:object w:dxaOrig="1860" w:dyaOrig="380" w14:anchorId="740E108B">
          <v:shape id="_x0000_i1129" type="#_x0000_t75" style="width:92.35pt;height:18.9pt" o:ole="">
            <v:imagedata r:id="rId229" o:title=""/>
          </v:shape>
          <o:OLEObject Type="Embed" ProgID="Equation.DSMT4" ShapeID="_x0000_i1129" DrawAspect="Content" ObjectID="_1552139116" r:id="rId230"/>
        </w:object>
      </w:r>
      <w:r>
        <w:rPr>
          <w:rFonts w:hint="eastAsia"/>
        </w:rPr>
        <w:t>，</w:t>
      </w:r>
      <w:r w:rsidRPr="00A707F2">
        <w:rPr>
          <w:position w:val="-10"/>
        </w:rPr>
        <w:object w:dxaOrig="1939" w:dyaOrig="340" w14:anchorId="5A9DA66C">
          <v:shape id="_x0000_i1130" type="#_x0000_t75" style="width:96.75pt;height:17.45pt" o:ole="">
            <v:imagedata r:id="rId231" o:title=""/>
          </v:shape>
          <o:OLEObject Type="Embed" ProgID="Equation.DSMT4" ShapeID="_x0000_i1130" DrawAspect="Content" ObjectID="_1552139117" r:id="rId232"/>
        </w:object>
      </w:r>
      <w:r>
        <w:rPr>
          <w:rFonts w:hint="eastAsia"/>
        </w:rPr>
        <w:t>，</w:t>
      </w:r>
      <w:r w:rsidRPr="00A707F2">
        <w:rPr>
          <w:position w:val="-12"/>
        </w:rPr>
        <w:object w:dxaOrig="1240" w:dyaOrig="380" w14:anchorId="6D0655DF">
          <v:shape id="_x0000_i1131" type="#_x0000_t75" style="width:62.55pt;height:18.9pt" o:ole="">
            <v:imagedata r:id="rId233" o:title=""/>
          </v:shape>
          <o:OLEObject Type="Embed" ProgID="Equation.DSMT4" ShapeID="_x0000_i1131" DrawAspect="Content" ObjectID="_1552139118" r:id="rId234"/>
        </w:object>
      </w:r>
      <w:r>
        <w:rPr>
          <w:rFonts w:hint="eastAsia"/>
        </w:rPr>
        <w:t>，检测的精度决定了参数</w:t>
      </w:r>
      <w:r w:rsidRPr="00A707F2">
        <w:rPr>
          <w:position w:val="-6"/>
        </w:rPr>
        <w:object w:dxaOrig="220" w:dyaOrig="240" w14:anchorId="271947A5">
          <v:shape id="_x0000_i1132" type="#_x0000_t75" style="width:10.9pt;height:12.35pt" o:ole="">
            <v:imagedata r:id="rId235" o:title=""/>
          </v:shape>
          <o:OLEObject Type="Embed" ProgID="Equation.DSMT4" ShapeID="_x0000_i1132" DrawAspect="Content" ObjectID="_1552139119" r:id="rId236"/>
        </w:object>
      </w:r>
      <w:r>
        <w:rPr>
          <w:rFonts w:hint="eastAsia"/>
        </w:rPr>
        <w:t>的步长，利用三维累加器数组</w:t>
      </w:r>
      <w:r w:rsidR="004B2DC9" w:rsidRPr="002338AC">
        <w:rPr>
          <w:position w:val="-12"/>
        </w:rPr>
        <w:object w:dxaOrig="900" w:dyaOrig="360" w14:anchorId="0FDE53B2">
          <v:shape id="_x0000_i1133" type="#_x0000_t75" style="width:45.1pt;height:18.2pt" o:ole="">
            <v:imagedata r:id="rId237" o:title=""/>
          </v:shape>
          <o:OLEObject Type="Embed" ProgID="Equation.DSMT4" ShapeID="_x0000_i1133" DrawAspect="Content" ObjectID="_1552139120" r:id="rId238"/>
        </w:object>
      </w:r>
      <w:r>
        <w:rPr>
          <w:rFonts w:hint="eastAsia"/>
        </w:rPr>
        <w:t>计算结果，峰值可以确定参数</w:t>
      </w:r>
      <w:r w:rsidR="004B2DC9" w:rsidRPr="002338AC">
        <w:rPr>
          <w:position w:val="-12"/>
        </w:rPr>
        <w:object w:dxaOrig="900" w:dyaOrig="360" w14:anchorId="5F3D8377">
          <v:shape id="_x0000_i1134" type="#_x0000_t75" style="width:45.1pt;height:18.2pt" o:ole="">
            <v:imagedata r:id="rId239" o:title=""/>
          </v:shape>
          <o:OLEObject Type="Embed" ProgID="Equation.DSMT4" ShapeID="_x0000_i1134" DrawAspect="Content" ObjectID="_1552139121" r:id="rId240"/>
        </w:object>
      </w:r>
      <w:r>
        <w:rPr>
          <w:rFonts w:hint="eastAsia"/>
        </w:rPr>
        <w:t>和</w:t>
      </w:r>
      <w:r w:rsidRPr="00A707F2">
        <w:rPr>
          <w:position w:val="-6"/>
        </w:rPr>
        <w:object w:dxaOrig="760" w:dyaOrig="300" w14:anchorId="55E96816">
          <v:shape id="_x0000_i1135" type="#_x0000_t75" style="width:37.8pt;height:15.25pt" o:ole="">
            <v:imagedata r:id="rId241" o:title=""/>
          </v:shape>
          <o:OLEObject Type="Embed" ProgID="Equation.DSMT4" ShapeID="_x0000_i1135" DrawAspect="Content" ObjectID="_1552139122" r:id="rId242"/>
        </w:object>
      </w:r>
      <w:r>
        <w:rPr>
          <w:rFonts w:hint="eastAsia"/>
        </w:rPr>
        <w:t>。</w:t>
      </w:r>
    </w:p>
    <w:p w14:paraId="6AE9BB12" w14:textId="77777777" w:rsidR="009C49E1" w:rsidRPr="00A44804" w:rsidRDefault="009C49E1" w:rsidP="009C49E1">
      <w:pPr>
        <w:pStyle w:val="41"/>
        <w:spacing w:before="120" w:after="120"/>
      </w:pPr>
      <w:r>
        <w:rPr>
          <w:rFonts w:hint="eastAsia"/>
        </w:rPr>
        <w:t>变形模板</w:t>
      </w:r>
      <w:r w:rsidRPr="00A44804">
        <w:rPr>
          <w:rFonts w:hint="eastAsia"/>
        </w:rPr>
        <w:t>法</w:t>
      </w:r>
      <w:r w:rsidR="004B2DC9">
        <w:fldChar w:fldCharType="begin"/>
      </w:r>
      <w:r w:rsidR="004B2DC9">
        <w:instrText xml:space="preserve"> ADDIN NE.Ref.{436A112A-E8CF-4106-AE46-CA13D4017B64}</w:instrText>
      </w:r>
      <w:r w:rsidR="004B2DC9">
        <w:fldChar w:fldCharType="separate"/>
      </w:r>
      <w:r w:rsidR="004512DA">
        <w:rPr>
          <w:color w:val="080000"/>
          <w:szCs w:val="24"/>
          <w:vertAlign w:val="superscript"/>
          <w:lang w:val="en-US"/>
        </w:rPr>
        <w:t>[28]</w:t>
      </w:r>
      <w:r w:rsidR="004B2DC9">
        <w:fldChar w:fldCharType="end"/>
      </w:r>
    </w:p>
    <w:p w14:paraId="23BA9468" w14:textId="77777777" w:rsidR="009C49E1" w:rsidRDefault="009C49E1" w:rsidP="009C49E1">
      <w:r>
        <w:rPr>
          <w:rFonts w:hint="eastAsia"/>
        </w:rPr>
        <w:t>模板的选取是模板匹配法至关重要的一步，模板的维数分为两种即二维和三维。二</w:t>
      </w:r>
      <w:proofErr w:type="gramStart"/>
      <w:r>
        <w:rPr>
          <w:rFonts w:hint="eastAsia"/>
        </w:rPr>
        <w:t>维简单</w:t>
      </w:r>
      <w:proofErr w:type="gramEnd"/>
      <w:r>
        <w:rPr>
          <w:rFonts w:hint="eastAsia"/>
        </w:rPr>
        <w:t>眼睛模板如图</w:t>
      </w:r>
      <w:r>
        <w:rPr>
          <w:rFonts w:hint="eastAsia"/>
        </w:rPr>
        <w:t>2-7</w:t>
      </w:r>
      <w:r>
        <w:rPr>
          <w:rFonts w:hint="eastAsia"/>
        </w:rPr>
        <w:t>所示。</w:t>
      </w:r>
    </w:p>
    <w:p w14:paraId="47DC1ECA" w14:textId="77777777" w:rsidR="009C49E1" w:rsidRDefault="009C49E1" w:rsidP="009C49E1">
      <w:pPr>
        <w:pStyle w:val="ae"/>
        <w:rPr>
          <w:lang w:val="en-US"/>
        </w:rPr>
      </w:pPr>
      <w:r>
        <w:rPr>
          <w:noProof/>
          <w:lang w:val="en-US"/>
        </w:rPr>
        <w:lastRenderedPageBreak/>
        <w:drawing>
          <wp:inline distT="0" distB="0" distL="0" distR="0" wp14:anchorId="764AF77E" wp14:editId="3505A55E">
            <wp:extent cx="1960536" cy="1317356"/>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243">
                      <a:extLst>
                        <a:ext uri="{28A0092B-C50C-407E-A947-70E740481C1C}">
                          <a14:useLocalDpi xmlns:a14="http://schemas.microsoft.com/office/drawing/2010/main" val="0"/>
                        </a:ext>
                      </a:extLst>
                    </a:blip>
                    <a:srcRect r="1043" b="13234"/>
                    <a:stretch/>
                  </pic:blipFill>
                  <pic:spPr bwMode="auto">
                    <a:xfrm>
                      <a:off x="0" y="0"/>
                      <a:ext cx="1960536" cy="1317356"/>
                    </a:xfrm>
                    <a:prstGeom prst="rect">
                      <a:avLst/>
                    </a:prstGeom>
                    <a:noFill/>
                    <a:ln>
                      <a:noFill/>
                    </a:ln>
                    <a:extLst>
                      <a:ext uri="{53640926-AAD7-44D8-BBD7-CCE9431645EC}">
                        <a14:shadowObscured xmlns:a14="http://schemas.microsoft.com/office/drawing/2010/main"/>
                      </a:ext>
                    </a:extLst>
                  </pic:spPr>
                </pic:pic>
              </a:graphicData>
            </a:graphic>
          </wp:inline>
        </w:drawing>
      </w:r>
    </w:p>
    <w:p w14:paraId="62961062" w14:textId="77777777" w:rsidR="009C49E1" w:rsidRDefault="009C49E1" w:rsidP="009C49E1">
      <w:pPr>
        <w:pStyle w:val="21"/>
        <w:rPr>
          <w:lang w:val="en-US"/>
        </w:rPr>
      </w:pPr>
      <w:bookmarkStart w:id="109" w:name="_Toc477465946"/>
      <w:r>
        <w:rPr>
          <w:rFonts w:hint="eastAsia"/>
          <w:lang w:val="en-US"/>
        </w:rPr>
        <w:t>眼睛</w:t>
      </w:r>
      <w:r>
        <w:rPr>
          <w:lang w:val="en-US"/>
        </w:rPr>
        <w:t>二维变形模板</w:t>
      </w:r>
      <w:bookmarkEnd w:id="109"/>
    </w:p>
    <w:p w14:paraId="31FF7A1C" w14:textId="77777777" w:rsidR="008F364C" w:rsidRPr="008F364C" w:rsidRDefault="008F364C" w:rsidP="008F364C">
      <w:pPr>
        <w:rPr>
          <w:lang w:val="en-US"/>
        </w:rPr>
      </w:pPr>
    </w:p>
    <w:p w14:paraId="30FC5D56" w14:textId="77777777" w:rsidR="009C49E1" w:rsidRDefault="009C49E1" w:rsidP="009C49E1">
      <w:pPr>
        <w:ind w:firstLine="480"/>
      </w:pPr>
      <w:r>
        <w:rPr>
          <w:rFonts w:hint="eastAsia"/>
        </w:rPr>
        <w:t>简单二维模板可用数学公式如式</w:t>
      </w:r>
      <w:r>
        <w:rPr>
          <w:rFonts w:hint="eastAsia"/>
        </w:rPr>
        <w:t>(2-13)</w:t>
      </w:r>
      <w:r>
        <w:rPr>
          <w:rFonts w:hint="eastAsia"/>
        </w:rPr>
        <w:t>所示。</w:t>
      </w:r>
    </w:p>
    <w:p w14:paraId="5C958BED" w14:textId="77777777" w:rsidR="008F364C" w:rsidRDefault="008F364C" w:rsidP="009C49E1">
      <w:pPr>
        <w:ind w:firstLine="480"/>
      </w:pPr>
    </w:p>
    <w:p w14:paraId="7025DB36" w14:textId="71E49DCB" w:rsidR="009C49E1" w:rsidRDefault="009C49E1" w:rsidP="009C49E1">
      <w:pPr>
        <w:pStyle w:val="af3"/>
      </w:pPr>
      <w:r>
        <w:tab/>
      </w:r>
      <w:r w:rsidRPr="00A707F2">
        <w:rPr>
          <w:position w:val="-12"/>
        </w:rPr>
        <w:object w:dxaOrig="2000" w:dyaOrig="360" w14:anchorId="34A5E615">
          <v:shape id="_x0000_i1136" type="#_x0000_t75" style="width:100.35pt;height:18.2pt" o:ole="">
            <v:imagedata r:id="rId244" o:title=""/>
          </v:shape>
          <o:OLEObject Type="Embed" ProgID="Equation.DSMT4" ShapeID="_x0000_i1136" DrawAspect="Content" ObjectID="_1552139123" r:id="rId245"/>
        </w:object>
      </w:r>
      <w:r>
        <w:tab/>
      </w:r>
      <w:r>
        <w:rPr>
          <w:rFonts w:hint="eastAsia"/>
        </w:rPr>
        <w:t>(2-13)</w:t>
      </w:r>
    </w:p>
    <w:p w14:paraId="775797D5" w14:textId="77777777" w:rsidR="008F364C" w:rsidRDefault="008F364C" w:rsidP="009C49E1">
      <w:pPr>
        <w:ind w:firstLine="480"/>
      </w:pPr>
    </w:p>
    <w:p w14:paraId="7668B1E6" w14:textId="0D3133CA" w:rsidR="009C49E1" w:rsidRDefault="009C49E1" w:rsidP="009C49E1">
      <w:pPr>
        <w:ind w:firstLine="480"/>
      </w:pPr>
      <w:r>
        <w:rPr>
          <w:rFonts w:hint="eastAsia"/>
        </w:rPr>
        <w:t>上式中需要通过</w:t>
      </w:r>
      <w:r w:rsidR="00445255">
        <w:rPr>
          <w:rFonts w:hint="eastAsia"/>
        </w:rPr>
        <w:t>调整</w:t>
      </w:r>
      <w:r>
        <w:rPr>
          <w:rFonts w:hint="eastAsia"/>
        </w:rPr>
        <w:t>式</w:t>
      </w:r>
      <w:r>
        <w:rPr>
          <w:rFonts w:hint="eastAsia"/>
        </w:rPr>
        <w:t>(2-13)</w:t>
      </w:r>
      <w:r>
        <w:rPr>
          <w:rFonts w:hint="eastAsia"/>
        </w:rPr>
        <w:t>中的尺度</w:t>
      </w:r>
      <w:r w:rsidRPr="00A707F2">
        <w:rPr>
          <w:position w:val="-6"/>
        </w:rPr>
        <w:object w:dxaOrig="240" w:dyaOrig="300" w14:anchorId="5B7892C9">
          <v:shape id="_x0000_i1137" type="#_x0000_t75" style="width:12.35pt;height:15.25pt" o:ole="">
            <v:imagedata r:id="rId246" o:title=""/>
          </v:shape>
          <o:OLEObject Type="Embed" ProgID="Equation.DSMT4" ShapeID="_x0000_i1137" DrawAspect="Content" ObjectID="_1552139124" r:id="rId247"/>
        </w:object>
      </w:r>
      <w:r>
        <w:rPr>
          <w:rFonts w:hint="eastAsia"/>
        </w:rPr>
        <w:t>和参数</w:t>
      </w:r>
      <w:r w:rsidRPr="00A707F2">
        <w:rPr>
          <w:position w:val="-12"/>
        </w:rPr>
        <w:object w:dxaOrig="639" w:dyaOrig="360" w14:anchorId="3BA41D16">
          <v:shape id="_x0000_i1138" type="#_x0000_t75" style="width:32pt;height:18.2pt" o:ole="">
            <v:imagedata r:id="rId248" o:title=""/>
          </v:shape>
          <o:OLEObject Type="Embed" ProgID="Equation.DSMT4" ShapeID="_x0000_i1138" DrawAspect="Content" ObjectID="_1552139125" r:id="rId249"/>
        </w:object>
      </w:r>
      <w:r>
        <w:rPr>
          <w:rFonts w:hint="eastAsia"/>
        </w:rPr>
        <w:t>直到匹配到人脸图像模板函数，眼睛的大小</w:t>
      </w:r>
      <w:r w:rsidR="00445255">
        <w:rPr>
          <w:rFonts w:hint="eastAsia"/>
        </w:rPr>
        <w:t>即</w:t>
      </w:r>
      <w:r w:rsidRPr="00A707F2">
        <w:rPr>
          <w:position w:val="-6"/>
        </w:rPr>
        <w:object w:dxaOrig="240" w:dyaOrig="300" w14:anchorId="21FC9655">
          <v:shape id="_x0000_i1139" type="#_x0000_t75" style="width:12.35pt;height:15.25pt" o:ole="">
            <v:imagedata r:id="rId250" o:title=""/>
          </v:shape>
          <o:OLEObject Type="Embed" ProgID="Equation.DSMT4" ShapeID="_x0000_i1139" DrawAspect="Content" ObjectID="_1552139126" r:id="rId251"/>
        </w:object>
      </w:r>
      <w:r>
        <w:rPr>
          <w:rFonts w:hint="eastAsia"/>
        </w:rPr>
        <w:t>的尺度，眼睛的位置</w:t>
      </w:r>
      <w:r w:rsidR="00445255">
        <w:rPr>
          <w:rFonts w:hint="eastAsia"/>
        </w:rPr>
        <w:t>即</w:t>
      </w:r>
      <w:r w:rsidR="00445255" w:rsidRPr="00A707F2">
        <w:rPr>
          <w:position w:val="-12"/>
        </w:rPr>
        <w:object w:dxaOrig="639" w:dyaOrig="360" w14:anchorId="2D115687">
          <v:shape id="_x0000_i1140" type="#_x0000_t75" style="width:32pt;height:18.2pt" o:ole="">
            <v:imagedata r:id="rId248" o:title=""/>
          </v:shape>
          <o:OLEObject Type="Embed" ProgID="Equation.DSMT4" ShapeID="_x0000_i1140" DrawAspect="Content" ObjectID="_1552139127" r:id="rId252"/>
        </w:object>
      </w:r>
      <w:r>
        <w:rPr>
          <w:rFonts w:hint="eastAsia"/>
        </w:rPr>
        <w:t>。在试验过程中，二维模板不适用于具有空间模型的人脸，而且由于眼睛的个体差异和受表情变化的影响，这种方法可能出现较大的误差导致结果错误，三维模板的匹配方法可解决这一难点。</w:t>
      </w:r>
    </w:p>
    <w:p w14:paraId="297DB792" w14:textId="77777777" w:rsidR="009C49E1" w:rsidRDefault="009C49E1" w:rsidP="009C49E1">
      <w:pPr>
        <w:ind w:firstLine="480"/>
      </w:pPr>
      <w:r w:rsidRPr="009529C7">
        <w:rPr>
          <w:rFonts w:hint="eastAsia"/>
        </w:rPr>
        <w:t>三维可变形眼睛模板</w:t>
      </w:r>
      <w:r>
        <w:rPr>
          <w:rFonts w:hint="eastAsia"/>
        </w:rPr>
        <w:t>计算如式</w:t>
      </w:r>
      <w:r>
        <w:rPr>
          <w:rFonts w:hint="eastAsia"/>
        </w:rPr>
        <w:t>(2-14)</w:t>
      </w:r>
      <w:r>
        <w:rPr>
          <w:rFonts w:hint="eastAsia"/>
        </w:rPr>
        <w:t>所示。</w:t>
      </w:r>
    </w:p>
    <w:p w14:paraId="56F82EFC" w14:textId="77777777" w:rsidR="008F364C" w:rsidRDefault="008F364C" w:rsidP="009C49E1">
      <w:pPr>
        <w:ind w:firstLine="480"/>
      </w:pPr>
    </w:p>
    <w:p w14:paraId="0A2F5650" w14:textId="6A8671F3" w:rsidR="009C49E1" w:rsidRDefault="009C49E1" w:rsidP="009C49E1">
      <w:pPr>
        <w:pStyle w:val="af3"/>
      </w:pPr>
      <w:r>
        <w:tab/>
      </w:r>
      <w:r w:rsidRPr="00DA4102">
        <w:rPr>
          <w:position w:val="-12"/>
        </w:rPr>
        <w:object w:dxaOrig="2680" w:dyaOrig="380" w14:anchorId="721FFD56">
          <v:shape id="_x0000_i1141" type="#_x0000_t75" style="width:134.55pt;height:18.9pt" o:ole="">
            <v:imagedata r:id="rId253" o:title=""/>
          </v:shape>
          <o:OLEObject Type="Embed" ProgID="Equation.DSMT4" ShapeID="_x0000_i1141" DrawAspect="Content" ObjectID="_1552139128" r:id="rId254"/>
        </w:object>
      </w:r>
      <w:r>
        <w:tab/>
      </w:r>
      <w:r>
        <w:rPr>
          <w:rFonts w:hint="eastAsia"/>
        </w:rPr>
        <w:t>(2-14)</w:t>
      </w:r>
    </w:p>
    <w:p w14:paraId="550EE998" w14:textId="77777777" w:rsidR="008F364C" w:rsidRDefault="008F364C" w:rsidP="009C49E1"/>
    <w:p w14:paraId="38243E57" w14:textId="5C1C7362" w:rsidR="009C49E1" w:rsidRDefault="009C49E1" w:rsidP="009C49E1">
      <w:r>
        <w:rPr>
          <w:rFonts w:hint="eastAsia"/>
        </w:rPr>
        <w:t>其中，参数</w:t>
      </w:r>
      <w:r w:rsidRPr="00A707F2">
        <w:rPr>
          <w:position w:val="-12"/>
        </w:rPr>
        <w:object w:dxaOrig="3140" w:dyaOrig="380" w14:anchorId="5046D0DD">
          <v:shape id="_x0000_i1142" type="#_x0000_t75" style="width:157.8pt;height:18.9pt" o:ole="">
            <v:imagedata r:id="rId255" o:title=""/>
          </v:shape>
          <o:OLEObject Type="Embed" ProgID="Equation.DSMT4" ShapeID="_x0000_i1142" DrawAspect="Content" ObjectID="_1552139129" r:id="rId256"/>
        </w:object>
      </w:r>
      <w:r>
        <w:rPr>
          <w:rFonts w:hint="eastAsia"/>
        </w:rPr>
        <w:t>，</w:t>
      </w:r>
      <w:r w:rsidR="00740205" w:rsidRPr="00DA4102">
        <w:t xml:space="preserve"> </w:t>
      </w:r>
      <w:r w:rsidRPr="00DA4102">
        <w:rPr>
          <w:position w:val="-6"/>
        </w:rPr>
        <w:object w:dxaOrig="220" w:dyaOrig="300" w14:anchorId="4FA963AC">
          <v:shape id="_x0000_i1143" type="#_x0000_t75" style="width:10.9pt;height:15.25pt" o:ole="">
            <v:imagedata r:id="rId257" o:title=""/>
          </v:shape>
          <o:OLEObject Type="Embed" ProgID="Equation.DSMT4" ShapeID="_x0000_i1143" DrawAspect="Content" ObjectID="_1552139130" r:id="rId258"/>
        </w:object>
      </w:r>
      <w:r>
        <w:rPr>
          <w:rFonts w:hint="eastAsia"/>
        </w:rPr>
        <w:t>代表眼睛模板的垂直旋转角度</w:t>
      </w:r>
      <w:r>
        <w:t>，</w:t>
      </w:r>
      <w:r w:rsidRPr="00A707F2">
        <w:rPr>
          <w:position w:val="-12"/>
        </w:rPr>
        <w:object w:dxaOrig="1160" w:dyaOrig="380" w14:anchorId="30619993">
          <v:shape id="_x0000_i1144" type="#_x0000_t75" style="width:58.2pt;height:18.9pt" o:ole="">
            <v:imagedata r:id="rId259" o:title=""/>
          </v:shape>
          <o:OLEObject Type="Embed" ProgID="Equation.DSMT4" ShapeID="_x0000_i1144" DrawAspect="Content" ObjectID="_1552139131" r:id="rId260"/>
        </w:object>
      </w:r>
      <w:r>
        <w:rPr>
          <w:rFonts w:hint="eastAsia"/>
        </w:rPr>
        <w:t>代表眼球的中心</w:t>
      </w:r>
      <w:r w:rsidR="00635547">
        <w:fldChar w:fldCharType="begin"/>
      </w:r>
      <w:r w:rsidR="00635547">
        <w:instrText xml:space="preserve"> ADDIN NE.Ref.{D0F699C6-236D-4FE3-B33F-943C364408CB}</w:instrText>
      </w:r>
      <w:r w:rsidR="00635547">
        <w:fldChar w:fldCharType="separate"/>
      </w:r>
      <w:r w:rsidR="004512DA">
        <w:rPr>
          <w:color w:val="080000"/>
          <w:szCs w:val="24"/>
          <w:vertAlign w:val="superscript"/>
          <w:lang w:val="en-US"/>
        </w:rPr>
        <w:t>[29]</w:t>
      </w:r>
      <w:r w:rsidR="00635547">
        <w:fldChar w:fldCharType="end"/>
      </w:r>
      <w:r>
        <w:rPr>
          <w:rFonts w:hint="eastAsia"/>
        </w:rPr>
        <w:t>。在此模版中</w:t>
      </w:r>
      <w:r>
        <w:t>，</w:t>
      </w:r>
      <w:r w:rsidR="00740205" w:rsidRPr="00A707F2">
        <w:t xml:space="preserve"> </w:t>
      </w:r>
      <w:r w:rsidRPr="00A707F2">
        <w:rPr>
          <w:position w:val="-6"/>
        </w:rPr>
        <w:object w:dxaOrig="240" w:dyaOrig="300" w14:anchorId="2B4D58F2">
          <v:shape id="_x0000_i1145" type="#_x0000_t75" style="width:12.35pt;height:15.25pt" o:ole="">
            <v:imagedata r:id="rId261" o:title=""/>
          </v:shape>
          <o:OLEObject Type="Embed" ProgID="Equation.DSMT4" ShapeID="_x0000_i1145" DrawAspect="Content" ObjectID="_1552139132" r:id="rId262"/>
        </w:object>
      </w:r>
      <w:r>
        <w:rPr>
          <w:rFonts w:hint="eastAsia"/>
        </w:rPr>
        <w:t>、</w:t>
      </w:r>
      <w:r w:rsidRPr="00DA4102">
        <w:rPr>
          <w:position w:val="-6"/>
        </w:rPr>
        <w:object w:dxaOrig="220" w:dyaOrig="300" w14:anchorId="515A0CC3">
          <v:shape id="_x0000_i1146" type="#_x0000_t75" style="width:10.9pt;height:15.25pt" o:ole="">
            <v:imagedata r:id="rId263" o:title=""/>
          </v:shape>
          <o:OLEObject Type="Embed" ProgID="Equation.DSMT4" ShapeID="_x0000_i1146" DrawAspect="Content" ObjectID="_1552139133" r:id="rId264"/>
        </w:object>
      </w:r>
      <w:r>
        <w:rPr>
          <w:rFonts w:hint="eastAsia"/>
        </w:rPr>
        <w:t>、</w:t>
      </w:r>
      <w:r w:rsidRPr="00A707F2">
        <w:rPr>
          <w:position w:val="-4"/>
        </w:rPr>
        <w:object w:dxaOrig="320" w:dyaOrig="279" w14:anchorId="06A86E4F">
          <v:shape id="_x0000_i1147" type="#_x0000_t75" style="width:16pt;height:13.8pt" o:ole="">
            <v:imagedata r:id="rId265" o:title=""/>
          </v:shape>
          <o:OLEObject Type="Embed" ProgID="Equation.DSMT4" ShapeID="_x0000_i1147" DrawAspect="Content" ObjectID="_1552139134" r:id="rId266"/>
        </w:object>
      </w:r>
      <w:r>
        <w:rPr>
          <w:rFonts w:hint="eastAsia"/>
        </w:rPr>
        <w:t>和</w:t>
      </w:r>
      <w:r w:rsidR="00740205" w:rsidRPr="00A707F2">
        <w:rPr>
          <w:position w:val="-12"/>
        </w:rPr>
        <w:object w:dxaOrig="1160" w:dyaOrig="380" w14:anchorId="446FC54B">
          <v:shape id="_x0000_i1148" type="#_x0000_t75" style="width:58.2pt;height:18.9pt" o:ole="">
            <v:imagedata r:id="rId259" o:title=""/>
          </v:shape>
          <o:OLEObject Type="Embed" ProgID="Equation.DSMT4" ShapeID="_x0000_i1148" DrawAspect="Content" ObjectID="_1552139135" r:id="rId267"/>
        </w:object>
      </w:r>
      <w:r w:rsidR="00740205">
        <w:rPr>
          <w:rFonts w:hint="eastAsia"/>
        </w:rPr>
        <w:t>都是可变的参数</w:t>
      </w:r>
      <w:r>
        <w:rPr>
          <w:rFonts w:hint="eastAsia"/>
        </w:rPr>
        <w:t>。当改变参数</w:t>
      </w:r>
      <w:r w:rsidRPr="00A707F2">
        <w:rPr>
          <w:position w:val="-12"/>
        </w:rPr>
        <w:object w:dxaOrig="2000" w:dyaOrig="380" w14:anchorId="069C7B89">
          <v:shape id="_x0000_i1149" type="#_x0000_t75" style="width:100.35pt;height:18.9pt" o:ole="">
            <v:imagedata r:id="rId268" o:title=""/>
          </v:shape>
          <o:OLEObject Type="Embed" ProgID="Equation.DSMT4" ShapeID="_x0000_i1149" DrawAspect="Content" ObjectID="_1552139136" r:id="rId269"/>
        </w:object>
      </w:r>
      <w:r>
        <w:rPr>
          <w:rFonts w:hint="eastAsia"/>
        </w:rPr>
        <w:t>的取值时，三维眼睛模板也会随之改变，从而得出不同的模板。然后</w:t>
      </w:r>
      <w:proofErr w:type="gramStart"/>
      <w:r>
        <w:rPr>
          <w:rFonts w:hint="eastAsia"/>
        </w:rPr>
        <w:t>降维</w:t>
      </w:r>
      <w:r w:rsidR="00740205">
        <w:rPr>
          <w:rFonts w:hint="eastAsia"/>
        </w:rPr>
        <w:t>处理</w:t>
      </w:r>
      <w:proofErr w:type="gramEnd"/>
      <w:r>
        <w:rPr>
          <w:rFonts w:hint="eastAsia"/>
        </w:rPr>
        <w:t>到二维，用最小值搜索算法结合二维模板相应的能量函数，求得最佳匹配模板即为最终选取的模板。</w:t>
      </w:r>
    </w:p>
    <w:p w14:paraId="61786C71" w14:textId="77777777" w:rsidR="009C49E1" w:rsidRDefault="009C49E1" w:rsidP="009C49E1">
      <w:pPr>
        <w:pStyle w:val="41"/>
        <w:spacing w:before="120" w:after="120" w:line="400" w:lineRule="atLeast"/>
      </w:pPr>
      <w:r>
        <w:rPr>
          <w:rFonts w:hint="eastAsia"/>
        </w:rPr>
        <w:t>多类分类器</w:t>
      </w:r>
      <w:r w:rsidRPr="00A44804">
        <w:rPr>
          <w:rFonts w:hint="eastAsia"/>
        </w:rPr>
        <w:t>法</w:t>
      </w:r>
    </w:p>
    <w:p w14:paraId="63E506E9" w14:textId="516C7B1E" w:rsidR="009C49E1" w:rsidRDefault="009C49E1" w:rsidP="009C49E1">
      <w:r>
        <w:rPr>
          <w:rFonts w:hint="eastAsia"/>
        </w:rPr>
        <w:t>首先，从库中选取含有上、下、左、右、左上、右上、左下、右下、中间和闭眼的样本，然后，利用主成分分析法</w:t>
      </w:r>
      <w:proofErr w:type="gramStart"/>
      <w:r>
        <w:rPr>
          <w:rFonts w:hint="eastAsia"/>
        </w:rPr>
        <w:t>降维处理</w:t>
      </w:r>
      <w:proofErr w:type="gramEnd"/>
      <w:r w:rsidR="003A5757">
        <w:fldChar w:fldCharType="begin"/>
      </w:r>
      <w:r w:rsidR="003A5757">
        <w:instrText xml:space="preserve"> ADDIN NE.Ref.{15A427D7-E0F7-44CA-9477-2D4CAA871C31}</w:instrText>
      </w:r>
      <w:r w:rsidR="003A5757">
        <w:fldChar w:fldCharType="separate"/>
      </w:r>
      <w:r w:rsidR="004512DA">
        <w:rPr>
          <w:color w:val="080000"/>
          <w:szCs w:val="24"/>
          <w:vertAlign w:val="superscript"/>
          <w:lang w:val="en-US"/>
        </w:rPr>
        <w:t>[30]</w:t>
      </w:r>
      <w:r w:rsidR="003A5757">
        <w:fldChar w:fldCharType="end"/>
      </w:r>
      <w:r>
        <w:rPr>
          <w:rFonts w:hint="eastAsia"/>
        </w:rPr>
        <w:t>，</w:t>
      </w:r>
      <w:proofErr w:type="gramStart"/>
      <w:r>
        <w:rPr>
          <w:rFonts w:hint="eastAsia"/>
        </w:rPr>
        <w:t>降维后极</w:t>
      </w:r>
      <w:proofErr w:type="gramEnd"/>
      <w:r w:rsidR="00540907">
        <w:rPr>
          <w:rFonts w:hint="eastAsia"/>
        </w:rPr>
        <w:t>大地减少了运算量，主成分分析法无参数限制，与用户独立，最终得到</w:t>
      </w:r>
      <w:r>
        <w:rPr>
          <w:rFonts w:hint="eastAsia"/>
        </w:rPr>
        <w:t>十类分类器。最后把眼睛的</w:t>
      </w:r>
      <w:r w:rsidR="00740205">
        <w:rPr>
          <w:rFonts w:hint="eastAsia"/>
        </w:rPr>
        <w:t>图像进行归一化使得图像的尺寸跟样本的尺寸相符合，把图像</w:t>
      </w:r>
      <w:proofErr w:type="gramStart"/>
      <w:r w:rsidR="00740205">
        <w:rPr>
          <w:rFonts w:hint="eastAsia"/>
        </w:rPr>
        <w:t>降维处理</w:t>
      </w:r>
      <w:proofErr w:type="gramEnd"/>
      <w:r>
        <w:rPr>
          <w:rFonts w:hint="eastAsia"/>
        </w:rPr>
        <w:t>后输入到训练好的多类分类器中，眼睛的方向判断为哪一类就得出了眼睛的状态。</w:t>
      </w:r>
    </w:p>
    <w:p w14:paraId="64470D02" w14:textId="77777777" w:rsidR="009C49E1" w:rsidRDefault="009C49E1" w:rsidP="009C49E1">
      <w:r>
        <w:rPr>
          <w:rFonts w:hint="eastAsia"/>
        </w:rPr>
        <w:t>这种方法过程简洁，利用十种分类器很快判断出眼睛的注视方向，</w:t>
      </w:r>
      <w:proofErr w:type="gramStart"/>
      <w:r>
        <w:rPr>
          <w:rFonts w:hint="eastAsia"/>
        </w:rPr>
        <w:t>降维的</w:t>
      </w:r>
      <w:proofErr w:type="gramEnd"/>
      <w:r>
        <w:rPr>
          <w:rFonts w:hint="eastAsia"/>
        </w:rPr>
        <w:t>方法从很大程度上提高了运行速度，并且无参数运算提高工作效率。但是这种方法存在一定局限性，由于只有十类分类器，也就是说眼睛既定的状态只有这十种，而在实际实时的视线跟踪过程中，对视线方向的</w:t>
      </w:r>
      <w:proofErr w:type="gramStart"/>
      <w:r>
        <w:rPr>
          <w:rFonts w:hint="eastAsia"/>
        </w:rPr>
        <w:t>定位仅</w:t>
      </w:r>
      <w:proofErr w:type="gramEnd"/>
      <w:r>
        <w:rPr>
          <w:rFonts w:hint="eastAsia"/>
        </w:rPr>
        <w:t>限于这十种状态，若出现别的视线方向，则</w:t>
      </w:r>
      <w:r>
        <w:rPr>
          <w:rFonts w:hint="eastAsia"/>
        </w:rPr>
        <w:lastRenderedPageBreak/>
        <w:t>需要探讨别的算法。</w:t>
      </w:r>
    </w:p>
    <w:p w14:paraId="14CAE2F1" w14:textId="77777777" w:rsidR="009C49E1" w:rsidRDefault="009C49E1" w:rsidP="00FF2373">
      <w:pPr>
        <w:pStyle w:val="31"/>
        <w:ind w:left="480"/>
      </w:pPr>
      <w:bookmarkStart w:id="110" w:name="_Toc477521399"/>
      <w:bookmarkStart w:id="111" w:name="_Toc477521466"/>
      <w:r>
        <w:rPr>
          <w:rFonts w:hint="eastAsia"/>
        </w:rPr>
        <w:t>眼部检测方法的应用</w:t>
      </w:r>
      <w:bookmarkEnd w:id="110"/>
      <w:bookmarkEnd w:id="111"/>
    </w:p>
    <w:p w14:paraId="4670E987" w14:textId="77777777" w:rsidR="009C49E1" w:rsidRDefault="009C49E1" w:rsidP="009C49E1">
      <w:r>
        <w:rPr>
          <w:rFonts w:hint="eastAsia"/>
        </w:rPr>
        <w:t>人眼跟踪在计算机视觉领域有重要应用，从科研和商业的角度概括而言，目前比较常见的包括以下几个方面：</w:t>
      </w:r>
    </w:p>
    <w:p w14:paraId="74BBBFCC" w14:textId="77777777" w:rsidR="009C49E1" w:rsidRDefault="009C49E1" w:rsidP="009C49E1">
      <w:r>
        <w:rPr>
          <w:rFonts w:hint="eastAsia"/>
        </w:rPr>
        <w:t>(1)</w:t>
      </w:r>
      <w:r>
        <w:rPr>
          <w:rFonts w:hint="eastAsia"/>
        </w:rPr>
        <w:t>驾驶员疲劳检测</w:t>
      </w:r>
    </w:p>
    <w:p w14:paraId="61B9FA8E" w14:textId="77777777" w:rsidR="009C49E1" w:rsidRDefault="009C49E1" w:rsidP="009C49E1">
      <w:r>
        <w:rPr>
          <w:rFonts w:hint="eastAsia"/>
        </w:rPr>
        <w:t>在驾驶员行驶工作时，由于过度的体力和脑力活动可能会引起疲劳的生理现象，这时闭眼的次数以及每次闭眼的时间都会随着疲劳程度而增加</w:t>
      </w:r>
      <w:r w:rsidR="003A5757">
        <w:fldChar w:fldCharType="begin"/>
      </w:r>
      <w:r w:rsidR="003A5757">
        <w:instrText xml:space="preserve"> ADDIN NE.Ref.{E3F2B2D2-A17E-4D09-B898-045F34D87370}</w:instrText>
      </w:r>
      <w:r w:rsidR="003A5757">
        <w:fldChar w:fldCharType="separate"/>
      </w:r>
      <w:r w:rsidR="004512DA">
        <w:rPr>
          <w:color w:val="080000"/>
          <w:szCs w:val="24"/>
          <w:vertAlign w:val="superscript"/>
          <w:lang w:val="en-US"/>
        </w:rPr>
        <w:t>[31]</w:t>
      </w:r>
      <w:r w:rsidR="003A5757">
        <w:fldChar w:fldCharType="end"/>
      </w:r>
      <w:r>
        <w:rPr>
          <w:rFonts w:hint="eastAsia"/>
        </w:rPr>
        <w:t>。目前可利用的眼球仪等技术，通过简易摄像头获取司机脸部图像，并对图像进一步分析得到眼部特征，然后进行跟踪处理，如果是长时间闭眼，则通过警报的方式提醒司机，从而避免交通事故的发生。</w:t>
      </w:r>
    </w:p>
    <w:p w14:paraId="36CE06C2" w14:textId="77777777" w:rsidR="009C49E1" w:rsidRDefault="009C49E1" w:rsidP="009C49E1">
      <w:r>
        <w:rPr>
          <w:rFonts w:hint="eastAsia"/>
        </w:rPr>
        <w:t>(2)</w:t>
      </w:r>
      <w:r>
        <w:rPr>
          <w:rFonts w:hint="eastAsia"/>
        </w:rPr>
        <w:t>人眼交互系统</w:t>
      </w:r>
    </w:p>
    <w:p w14:paraId="18E60CE8" w14:textId="77777777" w:rsidR="009C49E1" w:rsidRDefault="009C49E1" w:rsidP="009C49E1">
      <w:r>
        <w:rPr>
          <w:rFonts w:hint="eastAsia"/>
        </w:rPr>
        <w:t>在医疗部门，经常会有患者患有脑瘫或者</w:t>
      </w:r>
      <w:r>
        <w:rPr>
          <w:rFonts w:hint="eastAsia"/>
        </w:rPr>
        <w:t>ALS</w:t>
      </w:r>
      <w:r>
        <w:rPr>
          <w:rFonts w:hint="eastAsia"/>
        </w:rPr>
        <w:t>等疾病，影响语言神经中枢的正常工作，这类病人由于身体不便行动，又有语言障碍，因此，外界只能通过眼睛来判断病人的需求，人眼是最佳的选择之一。</w:t>
      </w:r>
    </w:p>
    <w:p w14:paraId="4C89DE3F" w14:textId="77777777" w:rsidR="009C49E1" w:rsidRDefault="009C49E1" w:rsidP="009C49E1">
      <w:r>
        <w:rPr>
          <w:rFonts w:hint="eastAsia"/>
        </w:rPr>
        <w:t>(3)</w:t>
      </w:r>
      <w:r>
        <w:rPr>
          <w:rFonts w:hint="eastAsia"/>
        </w:rPr>
        <w:t>虚拟人物动漫</w:t>
      </w:r>
    </w:p>
    <w:p w14:paraId="601FF90B" w14:textId="77777777" w:rsidR="009C49E1" w:rsidRDefault="009C49E1" w:rsidP="009C49E1">
      <w:r>
        <w:rPr>
          <w:rFonts w:hint="eastAsia"/>
        </w:rPr>
        <w:t>在游戏以及</w:t>
      </w:r>
      <w:proofErr w:type="gramStart"/>
      <w:r>
        <w:rPr>
          <w:rFonts w:hint="eastAsia"/>
        </w:rPr>
        <w:t>动漫制作</w:t>
      </w:r>
      <w:proofErr w:type="gramEnd"/>
      <w:r>
        <w:rPr>
          <w:rFonts w:hint="eastAsia"/>
        </w:rPr>
        <w:t>等行业，通过将真实的人物形象映射为虚拟世界中</w:t>
      </w:r>
      <w:proofErr w:type="gramStart"/>
      <w:r>
        <w:rPr>
          <w:rFonts w:hint="eastAsia"/>
        </w:rPr>
        <w:t>的动漫人物</w:t>
      </w:r>
      <w:proofErr w:type="gramEnd"/>
      <w:r>
        <w:rPr>
          <w:rFonts w:hint="eastAsia"/>
        </w:rPr>
        <w:t>，合成新的动画，使得人物形象更加生动逼真。在网上拍照或视频时，为了隐藏自己的真实面目，设计一个虚拟的头像与对方进行交流，将眼睛等信息映射到头像上，不仅达到了娱乐的目的也保护了用户的个人隐私。</w:t>
      </w:r>
    </w:p>
    <w:p w14:paraId="45A1F2E3" w14:textId="77777777" w:rsidR="009C49E1" w:rsidRDefault="009C49E1" w:rsidP="00FF2373">
      <w:pPr>
        <w:pStyle w:val="20"/>
      </w:pPr>
      <w:bookmarkStart w:id="112" w:name="_Toc477521400"/>
      <w:bookmarkStart w:id="113" w:name="_Toc477521467"/>
      <w:r>
        <w:rPr>
          <w:rFonts w:hint="eastAsia"/>
        </w:rPr>
        <w:t>反馈调节理论及应用</w:t>
      </w:r>
      <w:bookmarkEnd w:id="112"/>
      <w:bookmarkEnd w:id="113"/>
    </w:p>
    <w:p w14:paraId="70EFCAC6" w14:textId="25BE41F1" w:rsidR="009C49E1" w:rsidRDefault="009C49E1" w:rsidP="009C49E1">
      <w:r w:rsidRPr="0057106F">
        <w:rPr>
          <w:rFonts w:hint="eastAsia"/>
        </w:rPr>
        <w:t>经颅直流电刺激（</w:t>
      </w:r>
      <w:proofErr w:type="spellStart"/>
      <w:r w:rsidRPr="0057106F">
        <w:rPr>
          <w:rFonts w:hint="eastAsia"/>
        </w:rPr>
        <w:t>tDCS</w:t>
      </w:r>
      <w:proofErr w:type="spellEnd"/>
      <w:r>
        <w:rPr>
          <w:rFonts w:hint="eastAsia"/>
        </w:rPr>
        <w:t>）</w:t>
      </w:r>
      <w:r w:rsidRPr="0057106F">
        <w:rPr>
          <w:rFonts w:hint="eastAsia"/>
        </w:rPr>
        <w:t>通过弱</w:t>
      </w:r>
      <w:proofErr w:type="gramStart"/>
      <w:r w:rsidRPr="0057106F">
        <w:rPr>
          <w:rFonts w:hint="eastAsia"/>
        </w:rPr>
        <w:t>直流</w:t>
      </w:r>
      <w:r>
        <w:rPr>
          <w:rFonts w:hint="eastAsia"/>
        </w:rPr>
        <w:t>对</w:t>
      </w:r>
      <w:proofErr w:type="gramEnd"/>
      <w:r>
        <w:rPr>
          <w:rFonts w:hint="eastAsia"/>
        </w:rPr>
        <w:t>颅骨的刺激，</w:t>
      </w:r>
      <w:r w:rsidR="00150A50">
        <w:rPr>
          <w:rFonts w:hint="eastAsia"/>
        </w:rPr>
        <w:t>调节</w:t>
      </w:r>
      <w:r>
        <w:rPr>
          <w:rFonts w:hint="eastAsia"/>
        </w:rPr>
        <w:t>大</w:t>
      </w:r>
      <w:r w:rsidRPr="0057106F">
        <w:rPr>
          <w:rFonts w:hint="eastAsia"/>
        </w:rPr>
        <w:t>脑</w:t>
      </w:r>
      <w:r>
        <w:rPr>
          <w:rFonts w:hint="eastAsia"/>
        </w:rPr>
        <w:t>的</w:t>
      </w:r>
      <w:r w:rsidRPr="0057106F">
        <w:rPr>
          <w:rFonts w:hint="eastAsia"/>
        </w:rPr>
        <w:t>兴奋性</w:t>
      </w:r>
      <w:r>
        <w:rPr>
          <w:rFonts w:hint="eastAsia"/>
        </w:rPr>
        <w:t>，发挥</w:t>
      </w:r>
      <w:r w:rsidRPr="0057106F">
        <w:rPr>
          <w:rFonts w:hint="eastAsia"/>
        </w:rPr>
        <w:t>神经元的潜力</w:t>
      </w:r>
      <w:r>
        <w:rPr>
          <w:rFonts w:hint="eastAsia"/>
        </w:rPr>
        <w:t>，为神</w:t>
      </w:r>
      <w:r w:rsidRPr="0057106F">
        <w:rPr>
          <w:rFonts w:hint="eastAsia"/>
        </w:rPr>
        <w:t>经心理学以及临床研究</w:t>
      </w:r>
      <w:r>
        <w:rPr>
          <w:rFonts w:hint="eastAsia"/>
        </w:rPr>
        <w:t>方面都提供了扎实的理论基础</w:t>
      </w:r>
      <w:r w:rsidR="003A5757">
        <w:fldChar w:fldCharType="begin"/>
      </w:r>
      <w:r w:rsidR="003A5757">
        <w:instrText xml:space="preserve"> ADDIN NE.Ref.{457C211A-CF18-4C4E-A52A-42EA34D79666}</w:instrText>
      </w:r>
      <w:r w:rsidR="003A5757">
        <w:fldChar w:fldCharType="separate"/>
      </w:r>
      <w:r w:rsidR="004512DA">
        <w:rPr>
          <w:color w:val="080000"/>
          <w:szCs w:val="24"/>
          <w:vertAlign w:val="superscript"/>
          <w:lang w:val="en-US"/>
        </w:rPr>
        <w:t>[32]</w:t>
      </w:r>
      <w:r w:rsidR="003A5757">
        <w:fldChar w:fldCharType="end"/>
      </w:r>
      <w:r w:rsidRPr="0057106F">
        <w:rPr>
          <w:rFonts w:hint="eastAsia"/>
        </w:rPr>
        <w:t>。这些电流通过连接两个电极（通常是一个阳极和一个阴极）来</w:t>
      </w:r>
      <w:r>
        <w:rPr>
          <w:rFonts w:hint="eastAsia"/>
        </w:rPr>
        <w:t>给</w:t>
      </w:r>
      <w:r w:rsidRPr="0057106F">
        <w:rPr>
          <w:rFonts w:hint="eastAsia"/>
        </w:rPr>
        <w:t>颅骨的不同区域</w:t>
      </w:r>
      <w:r>
        <w:rPr>
          <w:rFonts w:hint="eastAsia"/>
        </w:rPr>
        <w:t>施加弱电</w:t>
      </w:r>
      <w:r w:rsidRPr="0057106F">
        <w:rPr>
          <w:rFonts w:hint="eastAsia"/>
        </w:rPr>
        <w:t>。电流前庭刺激（</w:t>
      </w:r>
      <w:r w:rsidRPr="0057106F">
        <w:rPr>
          <w:rFonts w:hint="eastAsia"/>
        </w:rPr>
        <w:t>GVS</w:t>
      </w:r>
      <w:r w:rsidRPr="0057106F">
        <w:rPr>
          <w:rFonts w:hint="eastAsia"/>
        </w:rPr>
        <w:t>）是</w:t>
      </w:r>
      <w:r w:rsidRPr="0057106F">
        <w:rPr>
          <w:rFonts w:hint="eastAsia"/>
        </w:rPr>
        <w:t>tDCS</w:t>
      </w:r>
      <w:r>
        <w:rPr>
          <w:rFonts w:hint="eastAsia"/>
        </w:rPr>
        <w:t>的一种典型刺激，将</w:t>
      </w:r>
      <w:r w:rsidRPr="0057106F">
        <w:rPr>
          <w:rFonts w:hint="eastAsia"/>
        </w:rPr>
        <w:t>电极</w:t>
      </w:r>
      <w:proofErr w:type="gramStart"/>
      <w:r w:rsidRPr="0057106F">
        <w:rPr>
          <w:rFonts w:hint="eastAsia"/>
        </w:rPr>
        <w:t>附接到</w:t>
      </w:r>
      <w:proofErr w:type="gramEnd"/>
      <w:r w:rsidRPr="0057106F">
        <w:rPr>
          <w:rFonts w:hint="eastAsia"/>
        </w:rPr>
        <w:t>耳后的乳突</w:t>
      </w:r>
      <w:r>
        <w:rPr>
          <w:rFonts w:hint="eastAsia"/>
        </w:rPr>
        <w:t>部位，</w:t>
      </w:r>
      <w:r w:rsidRPr="0057106F">
        <w:rPr>
          <w:rFonts w:hint="eastAsia"/>
        </w:rPr>
        <w:t>以刺激</w:t>
      </w:r>
      <w:r>
        <w:rPr>
          <w:rFonts w:hint="eastAsia"/>
        </w:rPr>
        <w:t>大脑的</w:t>
      </w:r>
      <w:r w:rsidRPr="0057106F">
        <w:rPr>
          <w:rFonts w:hint="eastAsia"/>
        </w:rPr>
        <w:t>前庭</w:t>
      </w:r>
      <w:r>
        <w:rPr>
          <w:rFonts w:hint="eastAsia"/>
        </w:rPr>
        <w:t>中枢</w:t>
      </w:r>
      <w:r w:rsidRPr="0057106F">
        <w:rPr>
          <w:rFonts w:hint="eastAsia"/>
        </w:rPr>
        <w:t>系统。</w:t>
      </w:r>
      <w:r>
        <w:rPr>
          <w:rFonts w:hint="eastAsia"/>
        </w:rPr>
        <w:t>当使用标准程序进行调试时，</w:t>
      </w:r>
      <w:r w:rsidRPr="0057106F">
        <w:rPr>
          <w:rFonts w:hint="eastAsia"/>
        </w:rPr>
        <w:t>tDCS</w:t>
      </w:r>
      <w:r w:rsidRPr="0057106F">
        <w:rPr>
          <w:rFonts w:hint="eastAsia"/>
        </w:rPr>
        <w:t>和</w:t>
      </w:r>
      <w:r w:rsidRPr="0057106F">
        <w:rPr>
          <w:rFonts w:hint="eastAsia"/>
        </w:rPr>
        <w:t>GVS</w:t>
      </w:r>
      <w:r>
        <w:rPr>
          <w:rFonts w:hint="eastAsia"/>
        </w:rPr>
        <w:t>都可</w:t>
      </w:r>
      <w:r w:rsidRPr="0057106F">
        <w:rPr>
          <w:rFonts w:hint="eastAsia"/>
        </w:rPr>
        <w:t>安全</w:t>
      </w:r>
      <w:r>
        <w:rPr>
          <w:rFonts w:hint="eastAsia"/>
        </w:rPr>
        <w:t>工作</w:t>
      </w:r>
      <w:r w:rsidRPr="0057106F">
        <w:rPr>
          <w:rFonts w:hint="eastAsia"/>
        </w:rPr>
        <w:t>。</w:t>
      </w:r>
      <w:r>
        <w:rPr>
          <w:rFonts w:hint="eastAsia"/>
        </w:rPr>
        <w:t>经过对</w:t>
      </w:r>
      <w:r w:rsidRPr="0057106F">
        <w:rPr>
          <w:rFonts w:hint="eastAsia"/>
        </w:rPr>
        <w:t>基本生理机制和这些程序的应用</w:t>
      </w:r>
      <w:r>
        <w:rPr>
          <w:rFonts w:hint="eastAsia"/>
        </w:rPr>
        <w:t>实践，并</w:t>
      </w:r>
      <w:r w:rsidRPr="0057106F">
        <w:rPr>
          <w:rFonts w:hint="eastAsia"/>
        </w:rPr>
        <w:t>审查</w:t>
      </w:r>
      <w:r>
        <w:rPr>
          <w:rFonts w:hint="eastAsia"/>
        </w:rPr>
        <w:t>了</w:t>
      </w:r>
      <w:r w:rsidRPr="0057106F">
        <w:rPr>
          <w:rFonts w:hint="eastAsia"/>
        </w:rPr>
        <w:t>关于</w:t>
      </w:r>
      <w:r w:rsidRPr="0057106F">
        <w:rPr>
          <w:rFonts w:hint="eastAsia"/>
        </w:rPr>
        <w:t>tDCS</w:t>
      </w:r>
      <w:r>
        <w:rPr>
          <w:rFonts w:hint="eastAsia"/>
        </w:rPr>
        <w:t>对健康受试者以及临床人群的</w:t>
      </w:r>
      <w:r w:rsidRPr="0057106F">
        <w:rPr>
          <w:rFonts w:hint="eastAsia"/>
        </w:rPr>
        <w:t>影响。</w:t>
      </w:r>
      <w:r>
        <w:rPr>
          <w:rFonts w:hint="eastAsia"/>
        </w:rPr>
        <w:t>经过</w:t>
      </w:r>
      <w:r>
        <w:rPr>
          <w:rFonts w:hint="eastAsia"/>
        </w:rPr>
        <w:t xml:space="preserve">Kathrin </w:t>
      </w:r>
      <w:proofErr w:type="spellStart"/>
      <w:r>
        <w:rPr>
          <w:rFonts w:hint="eastAsia"/>
        </w:rPr>
        <w:t>S.Utz</w:t>
      </w:r>
      <w:proofErr w:type="spellEnd"/>
      <w:r>
        <w:rPr>
          <w:rFonts w:hint="eastAsia"/>
        </w:rPr>
        <w:t>研究报告指出，</w:t>
      </w:r>
      <w:r>
        <w:rPr>
          <w:rFonts w:hint="eastAsia"/>
        </w:rPr>
        <w:t>tDCS</w:t>
      </w:r>
      <w:r>
        <w:rPr>
          <w:rFonts w:hint="eastAsia"/>
        </w:rPr>
        <w:t>也可用于</w:t>
      </w:r>
      <w:r w:rsidRPr="0057106F">
        <w:rPr>
          <w:rFonts w:hint="eastAsia"/>
        </w:rPr>
        <w:t>认知</w:t>
      </w:r>
      <w:r w:rsidRPr="0057106F">
        <w:rPr>
          <w:rFonts w:hint="eastAsia"/>
        </w:rPr>
        <w:t>/</w:t>
      </w:r>
      <w:r w:rsidRPr="0057106F">
        <w:rPr>
          <w:rFonts w:hint="eastAsia"/>
        </w:rPr>
        <w:t>情感功能以及一系列神经和精神障碍</w:t>
      </w:r>
      <w:r>
        <w:rPr>
          <w:rFonts w:hint="eastAsia"/>
        </w:rPr>
        <w:t>的治疗，这</w:t>
      </w:r>
      <w:r w:rsidRPr="0057106F">
        <w:rPr>
          <w:rFonts w:hint="eastAsia"/>
        </w:rPr>
        <w:t>种技术可以诱导神经生长的变化，</w:t>
      </w:r>
      <w:r>
        <w:rPr>
          <w:rFonts w:hint="eastAsia"/>
        </w:rPr>
        <w:t>达到缓解疲劳的效果，这一技术在</w:t>
      </w:r>
      <w:r w:rsidRPr="0057106F">
        <w:rPr>
          <w:rFonts w:hint="eastAsia"/>
        </w:rPr>
        <w:t>神经康复领域</w:t>
      </w:r>
      <w:r>
        <w:rPr>
          <w:rFonts w:hint="eastAsia"/>
        </w:rPr>
        <w:t>也有相当广泛的应用</w:t>
      </w:r>
      <w:r w:rsidRPr="0057106F">
        <w:rPr>
          <w:rFonts w:hint="eastAsia"/>
        </w:rPr>
        <w:t>。</w:t>
      </w:r>
      <w:r w:rsidRPr="0057106F">
        <w:rPr>
          <w:rFonts w:hint="eastAsia"/>
        </w:rPr>
        <w:t>tDCS</w:t>
      </w:r>
      <w:r>
        <w:rPr>
          <w:rFonts w:hint="eastAsia"/>
        </w:rPr>
        <w:t>与</w:t>
      </w:r>
      <w:r w:rsidRPr="0057106F">
        <w:rPr>
          <w:rFonts w:hint="eastAsia"/>
        </w:rPr>
        <w:t>GVS</w:t>
      </w:r>
      <w:r>
        <w:rPr>
          <w:rFonts w:hint="eastAsia"/>
        </w:rPr>
        <w:t>为</w:t>
      </w:r>
      <w:r w:rsidRPr="0057106F">
        <w:rPr>
          <w:rFonts w:hint="eastAsia"/>
        </w:rPr>
        <w:t>神经心理障碍</w:t>
      </w:r>
      <w:r>
        <w:rPr>
          <w:rFonts w:hint="eastAsia"/>
        </w:rPr>
        <w:t>等方面也提供了</w:t>
      </w:r>
      <w:r w:rsidRPr="0057106F">
        <w:rPr>
          <w:rFonts w:hint="eastAsia"/>
        </w:rPr>
        <w:t>新</w:t>
      </w:r>
      <w:r>
        <w:rPr>
          <w:rFonts w:hint="eastAsia"/>
        </w:rPr>
        <w:t>的</w:t>
      </w:r>
      <w:r w:rsidRPr="0057106F">
        <w:rPr>
          <w:rFonts w:hint="eastAsia"/>
        </w:rPr>
        <w:t>治疗</w:t>
      </w:r>
      <w:r>
        <w:rPr>
          <w:rFonts w:hint="eastAsia"/>
        </w:rPr>
        <w:t>方案</w:t>
      </w:r>
      <w:r w:rsidR="003A5757">
        <w:fldChar w:fldCharType="begin"/>
      </w:r>
      <w:r w:rsidR="003A5757">
        <w:instrText xml:space="preserve"> ADDIN NE.Ref.{CF0F941A-C232-4F8B-9272-4DDE01C0F802}</w:instrText>
      </w:r>
      <w:r w:rsidR="003A5757">
        <w:fldChar w:fldCharType="separate"/>
      </w:r>
      <w:r w:rsidR="004512DA">
        <w:rPr>
          <w:color w:val="080000"/>
          <w:szCs w:val="24"/>
          <w:vertAlign w:val="superscript"/>
          <w:lang w:val="en-US"/>
        </w:rPr>
        <w:t>[33]</w:t>
      </w:r>
      <w:r w:rsidR="003A5757">
        <w:fldChar w:fldCharType="end"/>
      </w:r>
      <w:r w:rsidRPr="0057106F">
        <w:rPr>
          <w:rFonts w:hint="eastAsia"/>
        </w:rPr>
        <w:t>。</w:t>
      </w:r>
    </w:p>
    <w:p w14:paraId="3A4305BE" w14:textId="0EF46FD4" w:rsidR="009C49E1" w:rsidRDefault="009C49E1" w:rsidP="009C49E1">
      <w:r w:rsidRPr="00946DD9">
        <w:rPr>
          <w:rFonts w:hint="eastAsia"/>
        </w:rPr>
        <w:t>关于</w:t>
      </w:r>
      <w:proofErr w:type="spellStart"/>
      <w:r w:rsidRPr="00946DD9">
        <w:rPr>
          <w:rFonts w:hint="eastAsia"/>
        </w:rPr>
        <w:t>tDCS</w:t>
      </w:r>
      <w:proofErr w:type="spellEnd"/>
      <w:r w:rsidRPr="00946DD9">
        <w:rPr>
          <w:rFonts w:hint="eastAsia"/>
        </w:rPr>
        <w:t>的安全性，刺激强度可达</w:t>
      </w:r>
      <w:r w:rsidRPr="00946DD9">
        <w:rPr>
          <w:rFonts w:hint="eastAsia"/>
        </w:rPr>
        <w:t>2mA</w:t>
      </w:r>
      <w:r w:rsidRPr="00946DD9">
        <w:rPr>
          <w:rFonts w:hint="eastAsia"/>
        </w:rPr>
        <w:t>，持续时间约</w:t>
      </w:r>
      <w:r w:rsidRPr="00946DD9">
        <w:rPr>
          <w:rFonts w:hint="eastAsia"/>
        </w:rPr>
        <w:t>20</w:t>
      </w:r>
      <w:r w:rsidRPr="00946DD9">
        <w:rPr>
          <w:rFonts w:hint="eastAsia"/>
        </w:rPr>
        <w:t>分钟被认为是安全的。</w:t>
      </w:r>
      <w:r w:rsidRPr="005315D9">
        <w:rPr>
          <w:rFonts w:hint="eastAsia"/>
        </w:rPr>
        <w:t>由</w:t>
      </w:r>
      <w:proofErr w:type="spellStart"/>
      <w:r w:rsidRPr="005315D9">
        <w:rPr>
          <w:rFonts w:hint="eastAsia"/>
        </w:rPr>
        <w:t>Liebetanz</w:t>
      </w:r>
      <w:proofErr w:type="spellEnd"/>
      <w:r w:rsidRPr="005315D9">
        <w:rPr>
          <w:rFonts w:hint="eastAsia"/>
        </w:rPr>
        <w:t>等人研究确定了阴极</w:t>
      </w:r>
      <w:r>
        <w:rPr>
          <w:rFonts w:hint="eastAsia"/>
        </w:rPr>
        <w:t>t</w:t>
      </w:r>
      <w:r w:rsidRPr="005315D9">
        <w:rPr>
          <w:rFonts w:hint="eastAsia"/>
        </w:rPr>
        <w:t>DCS</w:t>
      </w:r>
      <w:r w:rsidRPr="005315D9">
        <w:rPr>
          <w:rFonts w:hint="eastAsia"/>
        </w:rPr>
        <w:t>安全限值。</w:t>
      </w:r>
      <w:r>
        <w:rPr>
          <w:rFonts w:hint="eastAsia"/>
        </w:rPr>
        <w:t>健康受试者通过上睑电极接受阴</w:t>
      </w:r>
      <w:r>
        <w:rPr>
          <w:rFonts w:hint="eastAsia"/>
        </w:rPr>
        <w:lastRenderedPageBreak/>
        <w:t>极刺激，并对</w:t>
      </w:r>
      <w:r w:rsidRPr="005315D9">
        <w:rPr>
          <w:rFonts w:hint="eastAsia"/>
        </w:rPr>
        <w:t>脑组织损伤</w:t>
      </w:r>
      <w:r>
        <w:rPr>
          <w:rFonts w:hint="eastAsia"/>
        </w:rPr>
        <w:t>程度进行评估</w:t>
      </w:r>
      <w:r w:rsidRPr="005315D9">
        <w:rPr>
          <w:rFonts w:hint="eastAsia"/>
        </w:rPr>
        <w:t>。</w:t>
      </w:r>
      <w:r>
        <w:rPr>
          <w:rFonts w:hint="eastAsia"/>
        </w:rPr>
        <w:t>相关研究表明，</w:t>
      </w:r>
      <w:r w:rsidRPr="005315D9">
        <w:rPr>
          <w:rFonts w:hint="eastAsia"/>
        </w:rPr>
        <w:t>多于</w:t>
      </w:r>
      <w:r w:rsidRPr="005315D9">
        <w:rPr>
          <w:rFonts w:hint="eastAsia"/>
        </w:rPr>
        <w:t>10</w:t>
      </w:r>
      <w:r w:rsidRPr="005315D9">
        <w:rPr>
          <w:rFonts w:hint="eastAsia"/>
        </w:rPr>
        <w:t>分钟刺激，电流密度为</w:t>
      </w:r>
      <w:r w:rsidRPr="005315D9">
        <w:rPr>
          <w:rFonts w:hint="eastAsia"/>
        </w:rPr>
        <w:t>142.9A / m2</w:t>
      </w:r>
      <w:r>
        <w:rPr>
          <w:rFonts w:hint="eastAsia"/>
        </w:rPr>
        <w:t>，</w:t>
      </w:r>
      <w:r w:rsidRPr="005315D9">
        <w:rPr>
          <w:rFonts w:hint="eastAsia"/>
        </w:rPr>
        <w:t>脑电图密度在</w:t>
      </w:r>
      <w:r w:rsidRPr="005315D9">
        <w:rPr>
          <w:rFonts w:hint="eastAsia"/>
        </w:rPr>
        <w:t>142.9</w:t>
      </w:r>
      <w:r w:rsidRPr="005315D9">
        <w:rPr>
          <w:rFonts w:hint="eastAsia"/>
        </w:rPr>
        <w:t>和</w:t>
      </w:r>
      <w:r w:rsidRPr="005315D9">
        <w:rPr>
          <w:rFonts w:hint="eastAsia"/>
        </w:rPr>
        <w:t>285.7A / m2</w:t>
      </w:r>
      <w:r w:rsidRPr="005315D9">
        <w:rPr>
          <w:rFonts w:hint="eastAsia"/>
        </w:rPr>
        <w:t>之间，如果充电则为零</w:t>
      </w:r>
      <w:r>
        <w:rPr>
          <w:rFonts w:hint="eastAsia"/>
        </w:rPr>
        <w:t>，</w:t>
      </w:r>
      <w:r w:rsidRPr="005315D9">
        <w:rPr>
          <w:rFonts w:hint="eastAsia"/>
        </w:rPr>
        <w:t>密度低于</w:t>
      </w:r>
      <w:r>
        <w:rPr>
          <w:rFonts w:hint="eastAsia"/>
        </w:rPr>
        <w:t xml:space="preserve">52400 </w:t>
      </w:r>
      <w:proofErr w:type="spellStart"/>
      <w:r w:rsidRPr="005315D9">
        <w:rPr>
          <w:rFonts w:hint="eastAsia"/>
        </w:rPr>
        <w:t>Coloumb</w:t>
      </w:r>
      <w:proofErr w:type="spellEnd"/>
      <w:r w:rsidRPr="005315D9">
        <w:rPr>
          <w:rFonts w:hint="eastAsia"/>
        </w:rPr>
        <w:t xml:space="preserve"> / m2</w:t>
      </w:r>
      <w:r w:rsidRPr="005315D9">
        <w:rPr>
          <w:rFonts w:hint="eastAsia"/>
        </w:rPr>
        <w:t>。目前使用的</w:t>
      </w:r>
      <w:r w:rsidRPr="005315D9">
        <w:rPr>
          <w:rFonts w:hint="eastAsia"/>
        </w:rPr>
        <w:t xml:space="preserve">171-480 </w:t>
      </w:r>
      <w:proofErr w:type="spellStart"/>
      <w:r w:rsidRPr="005315D9">
        <w:rPr>
          <w:rFonts w:hint="eastAsia"/>
        </w:rPr>
        <w:t>Coloumb</w:t>
      </w:r>
      <w:proofErr w:type="spellEnd"/>
      <w:r w:rsidRPr="005315D9">
        <w:rPr>
          <w:rFonts w:hint="eastAsia"/>
        </w:rPr>
        <w:t xml:space="preserve"> / m2</w:t>
      </w:r>
      <w:r w:rsidRPr="005315D9">
        <w:rPr>
          <w:rFonts w:hint="eastAsia"/>
        </w:rPr>
        <w:t>的电荷密度</w:t>
      </w:r>
      <w:r>
        <w:rPr>
          <w:rFonts w:hint="eastAsia"/>
        </w:rPr>
        <w:t>，</w:t>
      </w:r>
      <w:r w:rsidRPr="005315D9">
        <w:rPr>
          <w:rFonts w:hint="eastAsia"/>
        </w:rPr>
        <w:t>参与者</w:t>
      </w:r>
      <w:r>
        <w:rPr>
          <w:rFonts w:hint="eastAsia"/>
        </w:rPr>
        <w:t>试验表明</w:t>
      </w:r>
      <w:proofErr w:type="gramStart"/>
      <w:r>
        <w:rPr>
          <w:rFonts w:hint="eastAsia"/>
        </w:rPr>
        <w:t>若</w:t>
      </w:r>
      <w:r w:rsidRPr="005315D9">
        <w:rPr>
          <w:rFonts w:hint="eastAsia"/>
        </w:rPr>
        <w:t>刺激</w:t>
      </w:r>
      <w:proofErr w:type="gramEnd"/>
      <w:r w:rsidRPr="005315D9">
        <w:rPr>
          <w:rFonts w:hint="eastAsia"/>
        </w:rPr>
        <w:t>方案保持在安全限度内</w:t>
      </w:r>
      <w:r>
        <w:rPr>
          <w:rFonts w:hint="eastAsia"/>
        </w:rPr>
        <w:t>则对脑部没有损伤</w:t>
      </w:r>
      <w:r w:rsidRPr="005315D9">
        <w:rPr>
          <w:rFonts w:hint="eastAsia"/>
        </w:rPr>
        <w:t>。总之，</w:t>
      </w:r>
      <w:r>
        <w:rPr>
          <w:rFonts w:hint="eastAsia"/>
        </w:rPr>
        <w:t>t</w:t>
      </w:r>
      <w:r w:rsidRPr="005315D9">
        <w:rPr>
          <w:rFonts w:hint="eastAsia"/>
        </w:rPr>
        <w:t>DCS</w:t>
      </w:r>
      <w:r w:rsidRPr="005315D9">
        <w:rPr>
          <w:rFonts w:hint="eastAsia"/>
        </w:rPr>
        <w:t>是一种安全的刺激方法，</w:t>
      </w:r>
      <w:r>
        <w:rPr>
          <w:rFonts w:hint="eastAsia"/>
        </w:rPr>
        <w:t>当人处于极度疲劳的状态时，</w:t>
      </w:r>
      <w:r w:rsidRPr="005315D9">
        <w:rPr>
          <w:rFonts w:hint="eastAsia"/>
        </w:rPr>
        <w:t>更长的刺激间隔和更高的刺激强度是必要的，</w:t>
      </w:r>
      <w:r>
        <w:rPr>
          <w:rFonts w:hint="eastAsia"/>
        </w:rPr>
        <w:t>可</w:t>
      </w:r>
      <w:r w:rsidRPr="005315D9">
        <w:rPr>
          <w:rFonts w:hint="eastAsia"/>
        </w:rPr>
        <w:t>重复</w:t>
      </w:r>
      <w:r>
        <w:rPr>
          <w:rFonts w:hint="eastAsia"/>
        </w:rPr>
        <w:t>接收</w:t>
      </w:r>
      <w:r w:rsidRPr="005315D9">
        <w:rPr>
          <w:rFonts w:hint="eastAsia"/>
        </w:rPr>
        <w:t>tDCS</w:t>
      </w:r>
      <w:r w:rsidRPr="005315D9">
        <w:rPr>
          <w:rFonts w:hint="eastAsia"/>
        </w:rPr>
        <w:t>或具有更高的单会话</w:t>
      </w:r>
      <w:r w:rsidRPr="005315D9">
        <w:rPr>
          <w:rFonts w:hint="eastAsia"/>
        </w:rPr>
        <w:t>tDCS</w:t>
      </w:r>
      <w:r w:rsidRPr="005315D9">
        <w:rPr>
          <w:rFonts w:hint="eastAsia"/>
        </w:rPr>
        <w:t>电流强度（</w:t>
      </w:r>
      <w:r w:rsidRPr="005315D9">
        <w:rPr>
          <w:rFonts w:hint="eastAsia"/>
        </w:rPr>
        <w:t>&gt; 1.5 mA</w:t>
      </w:r>
      <w:r w:rsidRPr="005315D9">
        <w:rPr>
          <w:rFonts w:hint="eastAsia"/>
        </w:rPr>
        <w:t>），</w:t>
      </w:r>
      <w:r>
        <w:rPr>
          <w:rFonts w:hint="eastAsia"/>
        </w:rPr>
        <w:t>即可达到缓解疲劳的目的</w:t>
      </w:r>
      <w:r w:rsidRPr="005315D9">
        <w:rPr>
          <w:rFonts w:hint="eastAsia"/>
        </w:rPr>
        <w:t>。</w:t>
      </w:r>
    </w:p>
    <w:p w14:paraId="38400E95" w14:textId="77777777" w:rsidR="009C49E1" w:rsidRDefault="009C49E1" w:rsidP="00FF2373">
      <w:pPr>
        <w:pStyle w:val="20"/>
      </w:pPr>
      <w:bookmarkStart w:id="114" w:name="_Toc477521401"/>
      <w:bookmarkStart w:id="115" w:name="_Toc477521468"/>
      <w:r>
        <w:rPr>
          <w:rFonts w:hint="eastAsia"/>
        </w:rPr>
        <w:t>本章小结</w:t>
      </w:r>
      <w:bookmarkEnd w:id="114"/>
      <w:bookmarkEnd w:id="115"/>
    </w:p>
    <w:p w14:paraId="0C7C4BB0" w14:textId="02AC7AA4" w:rsidR="00B50774" w:rsidRDefault="009C49E1" w:rsidP="00B50774">
      <w:pPr>
        <w:sectPr w:rsidR="00B50774" w:rsidSect="00B50774">
          <w:type w:val="oddPage"/>
          <w:pgSz w:w="11906" w:h="16838" w:code="9"/>
          <w:pgMar w:top="1701" w:right="1418" w:bottom="1134" w:left="1418" w:header="1134" w:footer="992" w:gutter="284"/>
          <w:cols w:space="425"/>
          <w:docGrid w:linePitch="326"/>
        </w:sectPr>
      </w:pPr>
      <w:r>
        <w:rPr>
          <w:rFonts w:hint="eastAsia"/>
        </w:rPr>
        <w:t>本章首先对疲劳检测的理论简单概括，其次，阐述了图像中人脸检测的方法——</w:t>
      </w:r>
      <w:r>
        <w:rPr>
          <w:rFonts w:hint="eastAsia"/>
        </w:rPr>
        <w:t>Viola-Jones</w:t>
      </w:r>
      <w:r>
        <w:rPr>
          <w:rFonts w:hint="eastAsia"/>
        </w:rPr>
        <w:t>对象检测方法的理论和应用，说明了如何将</w:t>
      </w:r>
      <w:r w:rsidR="00150A50">
        <w:rPr>
          <w:rFonts w:hint="eastAsia"/>
        </w:rPr>
        <w:t>它</w:t>
      </w:r>
      <w:r>
        <w:rPr>
          <w:rFonts w:hint="eastAsia"/>
        </w:rPr>
        <w:t>用于人脸</w:t>
      </w:r>
      <w:r w:rsidR="00150A50">
        <w:rPr>
          <w:rFonts w:hint="eastAsia"/>
        </w:rPr>
        <w:t>目标</w:t>
      </w:r>
      <w:r>
        <w:rPr>
          <w:rFonts w:hint="eastAsia"/>
        </w:rPr>
        <w:t>检测，然后</w:t>
      </w:r>
      <w:r w:rsidR="00150A50">
        <w:rPr>
          <w:rFonts w:hint="eastAsia"/>
        </w:rPr>
        <w:t>阐述</w:t>
      </w:r>
      <w:r>
        <w:rPr>
          <w:rFonts w:hint="eastAsia"/>
        </w:rPr>
        <w:t>了人眼定位的理论及应用，分析了各种现有方法其在疲劳检测中的性能。最后介绍了</w:t>
      </w:r>
      <w:proofErr w:type="spellStart"/>
      <w:r>
        <w:rPr>
          <w:rFonts w:hint="eastAsia"/>
        </w:rPr>
        <w:t>tDCS</w:t>
      </w:r>
      <w:proofErr w:type="spellEnd"/>
      <w:r>
        <w:rPr>
          <w:rFonts w:hint="eastAsia"/>
        </w:rPr>
        <w:t>理论在缓解疲劳方面的应用。</w:t>
      </w:r>
    </w:p>
    <w:p w14:paraId="17706573" w14:textId="77777777" w:rsidR="009C49E1" w:rsidRDefault="009C49E1" w:rsidP="003246EB">
      <w:pPr>
        <w:pStyle w:val="12"/>
      </w:pPr>
      <w:bookmarkStart w:id="116" w:name="_Toc477521402"/>
      <w:bookmarkStart w:id="117" w:name="_Toc477521469"/>
      <w:r>
        <w:rPr>
          <w:rFonts w:hint="eastAsia"/>
        </w:rPr>
        <w:lastRenderedPageBreak/>
        <w:t>人脸图像检测算法设计与实现</w:t>
      </w:r>
      <w:bookmarkEnd w:id="116"/>
      <w:bookmarkEnd w:id="117"/>
    </w:p>
    <w:p w14:paraId="4DF09D55" w14:textId="0063AB8A" w:rsidR="000217B3" w:rsidRDefault="009C49E1" w:rsidP="009C49E1">
      <w:r>
        <w:rPr>
          <w:rFonts w:hint="eastAsia"/>
        </w:rPr>
        <w:t>本章对人脸检测进行了研究与设计，利用红外摄像头采集图像，采用了</w:t>
      </w:r>
      <w:r>
        <w:rPr>
          <w:rFonts w:hint="eastAsia"/>
        </w:rPr>
        <w:t>Viola-Jones</w:t>
      </w:r>
      <w:r>
        <w:rPr>
          <w:rFonts w:hint="eastAsia"/>
        </w:rPr>
        <w:t>的</w:t>
      </w:r>
      <w:proofErr w:type="spellStart"/>
      <w:r>
        <w:rPr>
          <w:rFonts w:hint="eastAsia"/>
        </w:rPr>
        <w:t>Adaboost</w:t>
      </w:r>
      <w:proofErr w:type="spellEnd"/>
      <w:r>
        <w:rPr>
          <w:rFonts w:hint="eastAsia"/>
        </w:rPr>
        <w:t>迭代的思想，</w:t>
      </w:r>
      <w:r w:rsidR="006C226B">
        <w:rPr>
          <w:rFonts w:hint="eastAsia"/>
        </w:rPr>
        <w:t>结合</w:t>
      </w:r>
      <w:r>
        <w:rPr>
          <w:rFonts w:hint="eastAsia"/>
        </w:rPr>
        <w:t>级联分类器</w:t>
      </w:r>
      <w:r w:rsidR="006C226B">
        <w:rPr>
          <w:rFonts w:hint="eastAsia"/>
        </w:rPr>
        <w:t>，使得训练值更适合人脸的多样性变化，从而提取到目标图像。</w:t>
      </w:r>
      <w:r>
        <w:rPr>
          <w:rFonts w:hint="eastAsia"/>
        </w:rPr>
        <w:t>流程图如图</w:t>
      </w:r>
      <w:r w:rsidR="000217B3">
        <w:rPr>
          <w:rFonts w:hint="eastAsia"/>
        </w:rPr>
        <w:t>3.1</w:t>
      </w:r>
      <w:r>
        <w:rPr>
          <w:rFonts w:hint="eastAsia"/>
        </w:rPr>
        <w:t>所示。</w:t>
      </w:r>
    </w:p>
    <w:p w14:paraId="22D09455" w14:textId="36C33880" w:rsidR="009C49E1" w:rsidRDefault="00D378C1" w:rsidP="008F364C">
      <w:pPr>
        <w:pStyle w:val="ae"/>
      </w:pPr>
      <w:r>
        <w:pict w14:anchorId="04E60C5C">
          <v:shape id="_x0000_i1150" type="#_x0000_t75" style="width:301.8pt;height:522.9pt">
            <v:imagedata r:id="rId270" o:title=""/>
          </v:shape>
        </w:pict>
      </w:r>
    </w:p>
    <w:p w14:paraId="36D73B2D" w14:textId="77777777" w:rsidR="009C49E1" w:rsidRDefault="009C49E1" w:rsidP="009C49E1">
      <w:pPr>
        <w:pStyle w:val="3"/>
      </w:pPr>
      <w:bookmarkStart w:id="118" w:name="_Toc477465947"/>
      <w:r>
        <w:rPr>
          <w:rFonts w:hint="eastAsia"/>
        </w:rPr>
        <w:t>检测</w:t>
      </w:r>
      <w:r>
        <w:t>算法流程</w:t>
      </w:r>
      <w:bookmarkEnd w:id="118"/>
    </w:p>
    <w:p w14:paraId="7A05ECF5" w14:textId="77777777" w:rsidR="008F364C" w:rsidRPr="008F364C" w:rsidRDefault="008F364C" w:rsidP="008F364C"/>
    <w:p w14:paraId="50607B5F" w14:textId="77777777" w:rsidR="009C49E1" w:rsidRDefault="009C49E1" w:rsidP="00FF2373">
      <w:pPr>
        <w:pStyle w:val="20"/>
      </w:pPr>
      <w:bookmarkStart w:id="119" w:name="_Toc477521403"/>
      <w:bookmarkStart w:id="120" w:name="_Toc477521470"/>
      <w:r>
        <w:rPr>
          <w:rFonts w:hint="eastAsia"/>
        </w:rPr>
        <w:lastRenderedPageBreak/>
        <w:t>人脸图像采集</w:t>
      </w:r>
      <w:bookmarkEnd w:id="119"/>
      <w:bookmarkEnd w:id="120"/>
    </w:p>
    <w:p w14:paraId="2069DBD5" w14:textId="77777777" w:rsidR="009C49E1" w:rsidRDefault="009C49E1" w:rsidP="00FF2373">
      <w:pPr>
        <w:pStyle w:val="31"/>
        <w:ind w:left="480"/>
      </w:pPr>
      <w:bookmarkStart w:id="121" w:name="_Toc477521404"/>
      <w:bookmarkStart w:id="122" w:name="_Toc477521471"/>
      <w:r>
        <w:rPr>
          <w:rFonts w:hint="eastAsia"/>
        </w:rPr>
        <w:t>摄像头选取</w:t>
      </w:r>
      <w:bookmarkEnd w:id="121"/>
      <w:bookmarkEnd w:id="122"/>
    </w:p>
    <w:p w14:paraId="18233892" w14:textId="77777777" w:rsidR="009C49E1" w:rsidRDefault="009C49E1" w:rsidP="009C49E1">
      <w:r>
        <w:rPr>
          <w:rFonts w:hint="eastAsia"/>
        </w:rPr>
        <w:t>由于人体在长期处于精神紧绷状态之后，会有可能产生疲劳。整个人一天</w:t>
      </w:r>
      <w:r>
        <w:rPr>
          <w:rFonts w:hint="eastAsia"/>
        </w:rPr>
        <w:t>24</w:t>
      </w:r>
      <w:r>
        <w:rPr>
          <w:rFonts w:hint="eastAsia"/>
        </w:rPr>
        <w:t>小时所处的状态具有不确定性，普通自然光摄像机虽然保证了充足的光照，但是受到光线的影响，即在白天或者光线充足下成像清晰，但是在光照不足或者夜间漆黑的环境下无法正常工作，由于疲劳检测需要全天实时候机工作检测，因此选择红外摄录一体机进行实验，而且由于红外光是不可见的，所以不会影响到人体正常生活工作干扰，从而排除了外界对人体的可见光和红外光谱如表</w:t>
      </w:r>
      <w:r>
        <w:rPr>
          <w:rFonts w:hint="eastAsia"/>
        </w:rPr>
        <w:t>3.1</w:t>
      </w:r>
      <w:r>
        <w:rPr>
          <w:rFonts w:hint="eastAsia"/>
        </w:rPr>
        <w:t>所示。</w:t>
      </w:r>
    </w:p>
    <w:p w14:paraId="1A3E09BD" w14:textId="77777777" w:rsidR="009C49E1" w:rsidRDefault="009C49E1" w:rsidP="009C49E1">
      <w:pPr>
        <w:pStyle w:val="30"/>
        <w:spacing w:before="120"/>
        <w:ind w:left="369" w:hanging="369"/>
      </w:pPr>
      <w:bookmarkStart w:id="123" w:name="_Toc477437386"/>
      <w:r w:rsidRPr="009C49E1">
        <w:rPr>
          <w:rFonts w:hint="eastAsia"/>
        </w:rPr>
        <w:t>红外与可见光图像识别性能对比表</w:t>
      </w:r>
      <w:bookmarkEnd w:id="123"/>
    </w:p>
    <w:tbl>
      <w:tblPr>
        <w:tblpPr w:leftFromText="180" w:rightFromText="180" w:vertAnchor="text" w:horzAnchor="margin" w:tblpXSpec="center" w:tblpY="205"/>
        <w:tblW w:w="8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992"/>
        <w:gridCol w:w="992"/>
        <w:gridCol w:w="992"/>
        <w:gridCol w:w="993"/>
        <w:gridCol w:w="1275"/>
        <w:gridCol w:w="1027"/>
      </w:tblGrid>
      <w:tr w:rsidR="00B50774" w14:paraId="544EB28A" w14:textId="77777777" w:rsidTr="00B50774">
        <w:trPr>
          <w:trHeight w:val="556"/>
        </w:trPr>
        <w:tc>
          <w:tcPr>
            <w:tcW w:w="1242" w:type="dxa"/>
            <w:shd w:val="clear" w:color="auto" w:fill="auto"/>
            <w:vAlign w:val="center"/>
          </w:tcPr>
          <w:p w14:paraId="59086330" w14:textId="77777777" w:rsidR="00B50774" w:rsidRPr="00013819" w:rsidRDefault="00B50774" w:rsidP="00B50774">
            <w:pPr>
              <w:pStyle w:val="ab"/>
            </w:pPr>
            <w:r w:rsidRPr="00013819">
              <w:rPr>
                <w:rFonts w:hint="eastAsia"/>
              </w:rPr>
              <w:t>生物特性</w:t>
            </w:r>
          </w:p>
        </w:tc>
        <w:tc>
          <w:tcPr>
            <w:tcW w:w="993" w:type="dxa"/>
            <w:shd w:val="clear" w:color="auto" w:fill="auto"/>
            <w:vAlign w:val="center"/>
          </w:tcPr>
          <w:p w14:paraId="31D205E0" w14:textId="77777777" w:rsidR="00B50774" w:rsidRPr="00013819" w:rsidRDefault="00B50774" w:rsidP="00B50774">
            <w:pPr>
              <w:pStyle w:val="ab"/>
            </w:pPr>
            <w:r w:rsidRPr="00013819">
              <w:rPr>
                <w:rFonts w:hint="eastAsia"/>
              </w:rPr>
              <w:t>普遍性</w:t>
            </w:r>
          </w:p>
        </w:tc>
        <w:tc>
          <w:tcPr>
            <w:tcW w:w="992" w:type="dxa"/>
            <w:shd w:val="clear" w:color="auto" w:fill="auto"/>
            <w:vAlign w:val="center"/>
          </w:tcPr>
          <w:p w14:paraId="61382941" w14:textId="77777777" w:rsidR="00B50774" w:rsidRPr="00013819" w:rsidRDefault="00B50774" w:rsidP="00B50774">
            <w:pPr>
              <w:pStyle w:val="ab"/>
            </w:pPr>
            <w:r w:rsidRPr="00013819">
              <w:rPr>
                <w:rFonts w:hint="eastAsia"/>
              </w:rPr>
              <w:t>唯一性</w:t>
            </w:r>
          </w:p>
        </w:tc>
        <w:tc>
          <w:tcPr>
            <w:tcW w:w="992" w:type="dxa"/>
            <w:shd w:val="clear" w:color="auto" w:fill="auto"/>
            <w:vAlign w:val="center"/>
          </w:tcPr>
          <w:p w14:paraId="42939C5F" w14:textId="77777777" w:rsidR="00B50774" w:rsidRPr="00013819" w:rsidRDefault="00B50774" w:rsidP="00B50774">
            <w:pPr>
              <w:pStyle w:val="ab"/>
            </w:pPr>
            <w:r w:rsidRPr="00013819">
              <w:rPr>
                <w:rFonts w:hint="eastAsia"/>
              </w:rPr>
              <w:t>方便性</w:t>
            </w:r>
          </w:p>
        </w:tc>
        <w:tc>
          <w:tcPr>
            <w:tcW w:w="992" w:type="dxa"/>
            <w:shd w:val="clear" w:color="auto" w:fill="auto"/>
            <w:vAlign w:val="center"/>
          </w:tcPr>
          <w:p w14:paraId="33E2C8B9" w14:textId="77777777" w:rsidR="00B50774" w:rsidRPr="00013819" w:rsidRDefault="00B50774" w:rsidP="00B50774">
            <w:pPr>
              <w:pStyle w:val="ab"/>
            </w:pPr>
            <w:r w:rsidRPr="00013819">
              <w:rPr>
                <w:rFonts w:hint="eastAsia"/>
              </w:rPr>
              <w:t>稳定性</w:t>
            </w:r>
          </w:p>
        </w:tc>
        <w:tc>
          <w:tcPr>
            <w:tcW w:w="993" w:type="dxa"/>
            <w:shd w:val="clear" w:color="auto" w:fill="auto"/>
            <w:vAlign w:val="center"/>
          </w:tcPr>
          <w:p w14:paraId="1E3B1D60" w14:textId="77777777" w:rsidR="00B50774" w:rsidRPr="00013819" w:rsidRDefault="00B50774" w:rsidP="00B50774">
            <w:pPr>
              <w:pStyle w:val="ab"/>
            </w:pPr>
            <w:r w:rsidRPr="00013819">
              <w:rPr>
                <w:rFonts w:hint="eastAsia"/>
              </w:rPr>
              <w:t>准确性</w:t>
            </w:r>
          </w:p>
        </w:tc>
        <w:tc>
          <w:tcPr>
            <w:tcW w:w="1275" w:type="dxa"/>
            <w:shd w:val="clear" w:color="auto" w:fill="auto"/>
            <w:vAlign w:val="center"/>
          </w:tcPr>
          <w:p w14:paraId="5CE2C03E" w14:textId="77777777" w:rsidR="00B50774" w:rsidRPr="00013819" w:rsidRDefault="00B50774" w:rsidP="00B50774">
            <w:pPr>
              <w:pStyle w:val="ab"/>
            </w:pPr>
            <w:r w:rsidRPr="00013819">
              <w:rPr>
                <w:rFonts w:hint="eastAsia"/>
              </w:rPr>
              <w:t>可接受性</w:t>
            </w:r>
          </w:p>
        </w:tc>
        <w:tc>
          <w:tcPr>
            <w:tcW w:w="1027" w:type="dxa"/>
            <w:shd w:val="clear" w:color="auto" w:fill="auto"/>
            <w:vAlign w:val="center"/>
          </w:tcPr>
          <w:p w14:paraId="01F5F899" w14:textId="77777777" w:rsidR="00B50774" w:rsidRPr="00013819" w:rsidRDefault="00B50774" w:rsidP="00B50774">
            <w:pPr>
              <w:pStyle w:val="ab"/>
            </w:pPr>
            <w:r w:rsidRPr="00013819">
              <w:rPr>
                <w:rFonts w:hint="eastAsia"/>
              </w:rPr>
              <w:t>防伪性</w:t>
            </w:r>
          </w:p>
        </w:tc>
      </w:tr>
      <w:tr w:rsidR="00B50774" w14:paraId="006E7B09" w14:textId="77777777" w:rsidTr="00B50774">
        <w:trPr>
          <w:trHeight w:val="368"/>
        </w:trPr>
        <w:tc>
          <w:tcPr>
            <w:tcW w:w="1242" w:type="dxa"/>
            <w:shd w:val="clear" w:color="auto" w:fill="auto"/>
            <w:vAlign w:val="center"/>
          </w:tcPr>
          <w:p w14:paraId="6A24315F" w14:textId="77777777" w:rsidR="00B50774" w:rsidRPr="00013819" w:rsidRDefault="00B50774" w:rsidP="00B50774">
            <w:pPr>
              <w:pStyle w:val="ab"/>
            </w:pPr>
            <w:r w:rsidRPr="00013819">
              <w:rPr>
                <w:rFonts w:hint="eastAsia"/>
              </w:rPr>
              <w:t>可见光谱</w:t>
            </w:r>
          </w:p>
        </w:tc>
        <w:tc>
          <w:tcPr>
            <w:tcW w:w="993" w:type="dxa"/>
            <w:shd w:val="clear" w:color="auto" w:fill="auto"/>
            <w:vAlign w:val="center"/>
          </w:tcPr>
          <w:p w14:paraId="0987072C" w14:textId="77777777" w:rsidR="00B50774" w:rsidRPr="00013819" w:rsidRDefault="00B50774" w:rsidP="00B50774">
            <w:pPr>
              <w:pStyle w:val="ab"/>
            </w:pPr>
            <w:r w:rsidRPr="00013819">
              <w:rPr>
                <w:rFonts w:hint="eastAsia"/>
              </w:rPr>
              <w:t>高</w:t>
            </w:r>
          </w:p>
        </w:tc>
        <w:tc>
          <w:tcPr>
            <w:tcW w:w="992" w:type="dxa"/>
            <w:shd w:val="clear" w:color="auto" w:fill="auto"/>
            <w:vAlign w:val="center"/>
          </w:tcPr>
          <w:p w14:paraId="1C2AC78D" w14:textId="77777777" w:rsidR="00B50774" w:rsidRPr="00013819" w:rsidRDefault="00B50774" w:rsidP="00B50774">
            <w:pPr>
              <w:pStyle w:val="ab"/>
            </w:pPr>
            <w:r w:rsidRPr="00013819">
              <w:rPr>
                <w:rFonts w:hint="eastAsia"/>
              </w:rPr>
              <w:t>低</w:t>
            </w:r>
          </w:p>
        </w:tc>
        <w:tc>
          <w:tcPr>
            <w:tcW w:w="992" w:type="dxa"/>
            <w:shd w:val="clear" w:color="auto" w:fill="auto"/>
            <w:vAlign w:val="center"/>
          </w:tcPr>
          <w:p w14:paraId="30363847" w14:textId="77777777" w:rsidR="00B50774" w:rsidRPr="00013819" w:rsidRDefault="00B50774" w:rsidP="00B50774">
            <w:pPr>
              <w:pStyle w:val="ab"/>
            </w:pPr>
            <w:r w:rsidRPr="00013819">
              <w:rPr>
                <w:rFonts w:hint="eastAsia"/>
              </w:rPr>
              <w:t>高</w:t>
            </w:r>
          </w:p>
        </w:tc>
        <w:tc>
          <w:tcPr>
            <w:tcW w:w="992" w:type="dxa"/>
            <w:shd w:val="clear" w:color="auto" w:fill="auto"/>
            <w:vAlign w:val="center"/>
          </w:tcPr>
          <w:p w14:paraId="2B19BD48" w14:textId="77777777" w:rsidR="00B50774" w:rsidRPr="00013819" w:rsidRDefault="00B50774" w:rsidP="00B50774">
            <w:pPr>
              <w:pStyle w:val="ab"/>
            </w:pPr>
            <w:r w:rsidRPr="00013819">
              <w:rPr>
                <w:rFonts w:hint="eastAsia"/>
              </w:rPr>
              <w:t>中</w:t>
            </w:r>
          </w:p>
        </w:tc>
        <w:tc>
          <w:tcPr>
            <w:tcW w:w="993" w:type="dxa"/>
            <w:shd w:val="clear" w:color="auto" w:fill="auto"/>
            <w:vAlign w:val="center"/>
          </w:tcPr>
          <w:p w14:paraId="157F438F" w14:textId="77777777" w:rsidR="00B50774" w:rsidRPr="00013819" w:rsidRDefault="00B50774" w:rsidP="00B50774">
            <w:pPr>
              <w:pStyle w:val="ab"/>
            </w:pPr>
            <w:r w:rsidRPr="00013819">
              <w:rPr>
                <w:rFonts w:hint="eastAsia"/>
              </w:rPr>
              <w:t>低</w:t>
            </w:r>
          </w:p>
        </w:tc>
        <w:tc>
          <w:tcPr>
            <w:tcW w:w="1275" w:type="dxa"/>
            <w:shd w:val="clear" w:color="auto" w:fill="auto"/>
            <w:vAlign w:val="center"/>
          </w:tcPr>
          <w:p w14:paraId="4E4F749A" w14:textId="77777777" w:rsidR="00B50774" w:rsidRPr="00013819" w:rsidRDefault="00B50774" w:rsidP="00B50774">
            <w:pPr>
              <w:pStyle w:val="ab"/>
            </w:pPr>
            <w:r w:rsidRPr="00013819">
              <w:rPr>
                <w:rFonts w:hint="eastAsia"/>
              </w:rPr>
              <w:t>高</w:t>
            </w:r>
          </w:p>
        </w:tc>
        <w:tc>
          <w:tcPr>
            <w:tcW w:w="1027" w:type="dxa"/>
            <w:shd w:val="clear" w:color="auto" w:fill="auto"/>
            <w:vAlign w:val="center"/>
          </w:tcPr>
          <w:p w14:paraId="593925DD" w14:textId="77777777" w:rsidR="00B50774" w:rsidRPr="00013819" w:rsidRDefault="00B50774" w:rsidP="00B50774">
            <w:pPr>
              <w:pStyle w:val="ab"/>
            </w:pPr>
            <w:r w:rsidRPr="00013819">
              <w:rPr>
                <w:rFonts w:hint="eastAsia"/>
              </w:rPr>
              <w:t>低</w:t>
            </w:r>
          </w:p>
        </w:tc>
      </w:tr>
      <w:tr w:rsidR="00B50774" w14:paraId="32A75B06" w14:textId="77777777" w:rsidTr="00B50774">
        <w:trPr>
          <w:trHeight w:val="479"/>
        </w:trPr>
        <w:tc>
          <w:tcPr>
            <w:tcW w:w="1242" w:type="dxa"/>
            <w:shd w:val="clear" w:color="auto" w:fill="auto"/>
            <w:vAlign w:val="center"/>
          </w:tcPr>
          <w:p w14:paraId="2972C364" w14:textId="77777777" w:rsidR="00B50774" w:rsidRPr="00013819" w:rsidRDefault="00B50774" w:rsidP="00B50774">
            <w:pPr>
              <w:pStyle w:val="ab"/>
            </w:pPr>
            <w:r w:rsidRPr="00013819">
              <w:rPr>
                <w:rFonts w:hint="eastAsia"/>
              </w:rPr>
              <w:t>红外脸谱</w:t>
            </w:r>
          </w:p>
        </w:tc>
        <w:tc>
          <w:tcPr>
            <w:tcW w:w="993" w:type="dxa"/>
            <w:shd w:val="clear" w:color="auto" w:fill="auto"/>
            <w:vAlign w:val="center"/>
          </w:tcPr>
          <w:p w14:paraId="32BE92DF" w14:textId="77777777" w:rsidR="00B50774" w:rsidRPr="00013819" w:rsidRDefault="00B50774" w:rsidP="00B50774">
            <w:pPr>
              <w:pStyle w:val="ab"/>
            </w:pPr>
            <w:r w:rsidRPr="00013819">
              <w:rPr>
                <w:rFonts w:hint="eastAsia"/>
              </w:rPr>
              <w:t>高</w:t>
            </w:r>
          </w:p>
        </w:tc>
        <w:tc>
          <w:tcPr>
            <w:tcW w:w="992" w:type="dxa"/>
            <w:shd w:val="clear" w:color="auto" w:fill="auto"/>
            <w:vAlign w:val="center"/>
          </w:tcPr>
          <w:p w14:paraId="54153530" w14:textId="77777777" w:rsidR="00B50774" w:rsidRPr="00013819" w:rsidRDefault="00B50774" w:rsidP="00B50774">
            <w:pPr>
              <w:pStyle w:val="ab"/>
            </w:pPr>
            <w:r w:rsidRPr="00013819">
              <w:rPr>
                <w:rFonts w:hint="eastAsia"/>
              </w:rPr>
              <w:t>高</w:t>
            </w:r>
          </w:p>
        </w:tc>
        <w:tc>
          <w:tcPr>
            <w:tcW w:w="992" w:type="dxa"/>
            <w:shd w:val="clear" w:color="auto" w:fill="auto"/>
            <w:vAlign w:val="center"/>
          </w:tcPr>
          <w:p w14:paraId="4CA64F29" w14:textId="77777777" w:rsidR="00B50774" w:rsidRPr="00013819" w:rsidRDefault="00B50774" w:rsidP="00B50774">
            <w:pPr>
              <w:pStyle w:val="ab"/>
            </w:pPr>
            <w:r w:rsidRPr="00013819">
              <w:rPr>
                <w:rFonts w:hint="eastAsia"/>
              </w:rPr>
              <w:t>高</w:t>
            </w:r>
          </w:p>
        </w:tc>
        <w:tc>
          <w:tcPr>
            <w:tcW w:w="992" w:type="dxa"/>
            <w:shd w:val="clear" w:color="auto" w:fill="auto"/>
            <w:vAlign w:val="center"/>
          </w:tcPr>
          <w:p w14:paraId="2337BC73" w14:textId="77777777" w:rsidR="00B50774" w:rsidRPr="00013819" w:rsidRDefault="00B50774" w:rsidP="00B50774">
            <w:pPr>
              <w:pStyle w:val="ab"/>
            </w:pPr>
            <w:r w:rsidRPr="00013819">
              <w:rPr>
                <w:rFonts w:hint="eastAsia"/>
              </w:rPr>
              <w:t>低</w:t>
            </w:r>
          </w:p>
        </w:tc>
        <w:tc>
          <w:tcPr>
            <w:tcW w:w="993" w:type="dxa"/>
            <w:shd w:val="clear" w:color="auto" w:fill="auto"/>
            <w:vAlign w:val="center"/>
          </w:tcPr>
          <w:p w14:paraId="2C45587A" w14:textId="77777777" w:rsidR="00B50774" w:rsidRPr="00013819" w:rsidRDefault="00B50774" w:rsidP="00B50774">
            <w:pPr>
              <w:pStyle w:val="ab"/>
            </w:pPr>
            <w:r w:rsidRPr="00013819">
              <w:rPr>
                <w:rFonts w:hint="eastAsia"/>
              </w:rPr>
              <w:t>中</w:t>
            </w:r>
          </w:p>
        </w:tc>
        <w:tc>
          <w:tcPr>
            <w:tcW w:w="1275" w:type="dxa"/>
            <w:shd w:val="clear" w:color="auto" w:fill="auto"/>
            <w:vAlign w:val="center"/>
          </w:tcPr>
          <w:p w14:paraId="7B600BD8" w14:textId="77777777" w:rsidR="00B50774" w:rsidRPr="00013819" w:rsidRDefault="00B50774" w:rsidP="00B50774">
            <w:pPr>
              <w:pStyle w:val="ab"/>
            </w:pPr>
            <w:r w:rsidRPr="00013819">
              <w:rPr>
                <w:rFonts w:hint="eastAsia"/>
              </w:rPr>
              <w:t>高</w:t>
            </w:r>
          </w:p>
        </w:tc>
        <w:tc>
          <w:tcPr>
            <w:tcW w:w="1027" w:type="dxa"/>
            <w:shd w:val="clear" w:color="auto" w:fill="auto"/>
            <w:vAlign w:val="center"/>
          </w:tcPr>
          <w:p w14:paraId="2EB36145" w14:textId="77777777" w:rsidR="00B50774" w:rsidRPr="00013819" w:rsidRDefault="00B50774" w:rsidP="00B50774">
            <w:pPr>
              <w:pStyle w:val="ab"/>
            </w:pPr>
            <w:r w:rsidRPr="00013819">
              <w:rPr>
                <w:rFonts w:hint="eastAsia"/>
              </w:rPr>
              <w:t>高</w:t>
            </w:r>
          </w:p>
        </w:tc>
      </w:tr>
    </w:tbl>
    <w:p w14:paraId="595BCF8B" w14:textId="77777777" w:rsidR="008F364C" w:rsidRDefault="008F364C" w:rsidP="009C49E1">
      <w:pPr>
        <w:rPr>
          <w:lang w:val="sq-AL"/>
        </w:rPr>
      </w:pPr>
    </w:p>
    <w:p w14:paraId="3235E396" w14:textId="0293FCB0" w:rsidR="009C49E1" w:rsidRPr="009C49E1" w:rsidRDefault="009C49E1" w:rsidP="009C49E1">
      <w:pPr>
        <w:rPr>
          <w:lang w:val="sq-AL"/>
        </w:rPr>
      </w:pPr>
      <w:r w:rsidRPr="009C49E1">
        <w:rPr>
          <w:rFonts w:hint="eastAsia"/>
          <w:lang w:val="sq-AL"/>
        </w:rPr>
        <w:t>由物理学可知，</w:t>
      </w:r>
      <w:r w:rsidR="005D11E1">
        <w:rPr>
          <w:rFonts w:hint="eastAsia"/>
          <w:lang w:val="sq-AL"/>
        </w:rPr>
        <w:t>物体向外辐射红外线的强度因温度的不同而不同</w:t>
      </w:r>
      <w:r w:rsidRPr="009C49E1">
        <w:rPr>
          <w:rFonts w:hint="eastAsia"/>
          <w:lang w:val="sq-AL"/>
        </w:rPr>
        <w:t>，即使物体发出非常微弱的红外线它也能感应到，将这些微弱的红外线传输进系统，根据一定的物理学成像原理进行红外线成像，由于物体温度越高时红外线辐射能力越强，此时得成像效果也就会越清晰，但是由于被动红外摄像机成本高，因而本文选择主动红外摄像机。</w:t>
      </w:r>
    </w:p>
    <w:p w14:paraId="5868AE08" w14:textId="2AE97CD4" w:rsidR="009C49E1" w:rsidRDefault="009C49E1" w:rsidP="009C49E1">
      <w:pPr>
        <w:rPr>
          <w:lang w:val="sq-AL"/>
        </w:rPr>
      </w:pPr>
      <w:r w:rsidRPr="009C49E1">
        <w:rPr>
          <w:rFonts w:hint="eastAsia"/>
          <w:lang w:val="sq-AL"/>
        </w:rPr>
        <w:t>为了减少外界自然光对图像造成的干扰，降低图像滤波的复杂度，应当尽量将背景与主体图像分开，红外线波长超过</w:t>
      </w:r>
      <w:r w:rsidRPr="009C49E1">
        <w:rPr>
          <w:rFonts w:hint="eastAsia"/>
          <w:lang w:val="sq-AL"/>
        </w:rPr>
        <w:t>700nm</w:t>
      </w:r>
      <w:r w:rsidRPr="009C49E1">
        <w:rPr>
          <w:rFonts w:hint="eastAsia"/>
          <w:lang w:val="sq-AL"/>
        </w:rPr>
        <w:t>，对于人的肉眼是不可见的，由物质波理论中可知，红外线的波长与光子的能量成反比例关系，即红外线的波长越短，红外线感应度越强，但与此同时，会出现严重的红暴现象，红</w:t>
      </w:r>
      <w:proofErr w:type="gramStart"/>
      <w:r w:rsidRPr="009C49E1">
        <w:rPr>
          <w:rFonts w:hint="eastAsia"/>
          <w:lang w:val="sq-AL"/>
        </w:rPr>
        <w:t>暴问题</w:t>
      </w:r>
      <w:proofErr w:type="gramEnd"/>
      <w:r w:rsidRPr="009C49E1">
        <w:rPr>
          <w:rFonts w:hint="eastAsia"/>
          <w:lang w:val="sq-AL"/>
        </w:rPr>
        <w:t>是因为所发射的红外线中包含了部分可见光的成分，而</w:t>
      </w:r>
      <w:r w:rsidRPr="009C49E1">
        <w:rPr>
          <w:rFonts w:hint="eastAsia"/>
          <w:lang w:val="sq-AL"/>
        </w:rPr>
        <w:t>900nm</w:t>
      </w:r>
      <w:r w:rsidRPr="009C49E1">
        <w:rPr>
          <w:rFonts w:hint="eastAsia"/>
          <w:lang w:val="sq-AL"/>
        </w:rPr>
        <w:t>以上波长的红外灯一般没有红暴，但是感应度较低，成像效果并不是很理想，同一台摄像机，波长在</w:t>
      </w:r>
      <w:r w:rsidRPr="009C49E1">
        <w:rPr>
          <w:rFonts w:hint="eastAsia"/>
          <w:lang w:val="sq-AL"/>
        </w:rPr>
        <w:t>800</w:t>
      </w:r>
      <w:r w:rsidRPr="009C49E1">
        <w:rPr>
          <w:rFonts w:hint="eastAsia"/>
          <w:lang w:val="sq-AL"/>
        </w:rPr>
        <w:t>纳米左右的感应度为波长是</w:t>
      </w:r>
      <w:r w:rsidRPr="009C49E1">
        <w:rPr>
          <w:rFonts w:hint="eastAsia"/>
          <w:lang w:val="sq-AL"/>
        </w:rPr>
        <w:t>900</w:t>
      </w:r>
      <w:r w:rsidRPr="009C49E1">
        <w:rPr>
          <w:rFonts w:hint="eastAsia"/>
          <w:lang w:val="sq-AL"/>
        </w:rPr>
        <w:t>纳米感应度的十几倍，综合考虑感应度和红暴问题，同时尽量减小光线对人体正常工作的影响，选择波长约为</w:t>
      </w:r>
      <w:r w:rsidRPr="009C49E1">
        <w:rPr>
          <w:rFonts w:hint="eastAsia"/>
          <w:lang w:val="sq-AL"/>
        </w:rPr>
        <w:t>850nm</w:t>
      </w:r>
      <w:r w:rsidRPr="009C49E1">
        <w:rPr>
          <w:rFonts w:hint="eastAsia"/>
          <w:lang w:val="sq-AL"/>
        </w:rPr>
        <w:t>近红外光的红外摄像机，可见光和其他波长的光线都被过滤，选取了沃</w:t>
      </w:r>
      <w:proofErr w:type="gramStart"/>
      <w:r w:rsidRPr="009C49E1">
        <w:rPr>
          <w:rFonts w:hint="eastAsia"/>
          <w:lang w:val="sq-AL"/>
        </w:rPr>
        <w:t>世</w:t>
      </w:r>
      <w:proofErr w:type="gramEnd"/>
      <w:r w:rsidRPr="009C49E1">
        <w:rPr>
          <w:rFonts w:hint="eastAsia"/>
          <w:lang w:val="sq-AL"/>
        </w:rPr>
        <w:t>达公司的</w:t>
      </w:r>
      <w:r w:rsidRPr="009C49E1">
        <w:rPr>
          <w:rFonts w:hint="eastAsia"/>
          <w:lang w:val="sq-AL"/>
        </w:rPr>
        <w:t>CL01</w:t>
      </w:r>
      <w:r w:rsidR="005D11E1">
        <w:rPr>
          <w:rFonts w:hint="eastAsia"/>
          <w:lang w:val="sq-AL"/>
        </w:rPr>
        <w:t>红外摄像</w:t>
      </w:r>
      <w:r w:rsidRPr="009C49E1">
        <w:rPr>
          <w:rFonts w:hint="eastAsia"/>
          <w:lang w:val="sq-AL"/>
        </w:rPr>
        <w:t>机，如图</w:t>
      </w:r>
      <w:r w:rsidR="00EF5674">
        <w:rPr>
          <w:rFonts w:hint="eastAsia"/>
          <w:lang w:val="sq-AL"/>
        </w:rPr>
        <w:t>3.2</w:t>
      </w:r>
      <w:r w:rsidRPr="009C49E1">
        <w:rPr>
          <w:rFonts w:hint="eastAsia"/>
          <w:lang w:val="sq-AL"/>
        </w:rPr>
        <w:t>所示。</w:t>
      </w:r>
    </w:p>
    <w:p w14:paraId="42E9601E" w14:textId="77777777" w:rsidR="009C49E1" w:rsidRPr="009C49E1" w:rsidRDefault="009C49E1" w:rsidP="009C49E1">
      <w:pPr>
        <w:pStyle w:val="ae"/>
        <w:rPr>
          <w:lang w:val="sq-AL"/>
        </w:rPr>
      </w:pPr>
      <w:r>
        <w:rPr>
          <w:noProof/>
          <w:lang w:val="en-US"/>
        </w:rPr>
        <w:lastRenderedPageBreak/>
        <w:drawing>
          <wp:inline distT="0" distB="0" distL="0" distR="0" wp14:anchorId="5EDBC3FC" wp14:editId="2FFA77E9">
            <wp:extent cx="1712595" cy="17049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1">
                      <a:extLst>
                        <a:ext uri="{28A0092B-C50C-407E-A947-70E740481C1C}">
                          <a14:useLocalDpi xmlns:a14="http://schemas.microsoft.com/office/drawing/2010/main" val="0"/>
                        </a:ext>
                      </a:extLst>
                    </a:blip>
                    <a:srcRect r="2554"/>
                    <a:stretch>
                      <a:fillRect/>
                    </a:stretch>
                  </pic:blipFill>
                  <pic:spPr bwMode="auto">
                    <a:xfrm>
                      <a:off x="0" y="0"/>
                      <a:ext cx="1712595" cy="1704975"/>
                    </a:xfrm>
                    <a:prstGeom prst="rect">
                      <a:avLst/>
                    </a:prstGeom>
                    <a:noFill/>
                    <a:ln>
                      <a:noFill/>
                    </a:ln>
                  </pic:spPr>
                </pic:pic>
              </a:graphicData>
            </a:graphic>
          </wp:inline>
        </w:drawing>
      </w:r>
    </w:p>
    <w:p w14:paraId="0E19385E" w14:textId="77777777" w:rsidR="009C49E1" w:rsidRDefault="009C49E1" w:rsidP="009C49E1">
      <w:pPr>
        <w:pStyle w:val="3"/>
      </w:pPr>
      <w:bookmarkStart w:id="124" w:name="_Toc477465948"/>
      <w:r w:rsidRPr="009C49E1">
        <w:rPr>
          <w:rFonts w:hint="eastAsia"/>
        </w:rPr>
        <w:t>沃</w:t>
      </w:r>
      <w:proofErr w:type="gramStart"/>
      <w:r w:rsidRPr="009C49E1">
        <w:rPr>
          <w:rFonts w:hint="eastAsia"/>
        </w:rPr>
        <w:t>世</w:t>
      </w:r>
      <w:proofErr w:type="gramEnd"/>
      <w:r w:rsidRPr="009C49E1">
        <w:rPr>
          <w:rFonts w:hint="eastAsia"/>
        </w:rPr>
        <w:t>达</w:t>
      </w:r>
      <w:r w:rsidRPr="009C49E1">
        <w:rPr>
          <w:rFonts w:hint="eastAsia"/>
        </w:rPr>
        <w:t>CL01</w:t>
      </w:r>
      <w:r w:rsidR="00EF5674">
        <w:rPr>
          <w:rFonts w:hint="eastAsia"/>
        </w:rPr>
        <w:t>红外摄录机</w:t>
      </w:r>
      <w:bookmarkEnd w:id="124"/>
    </w:p>
    <w:p w14:paraId="78941CFA" w14:textId="77777777" w:rsidR="008F364C" w:rsidRPr="008F364C" w:rsidRDefault="008F364C" w:rsidP="008F364C"/>
    <w:p w14:paraId="652890D0" w14:textId="77777777" w:rsidR="009C49E1" w:rsidRPr="009C49E1" w:rsidRDefault="009C49E1" w:rsidP="00FF2373">
      <w:pPr>
        <w:pStyle w:val="31"/>
        <w:ind w:left="480"/>
      </w:pPr>
      <w:bookmarkStart w:id="125" w:name="_Toc477521405"/>
      <w:bookmarkStart w:id="126" w:name="_Toc477521472"/>
      <w:r w:rsidRPr="009C49E1">
        <w:rPr>
          <w:rFonts w:hint="eastAsia"/>
        </w:rPr>
        <w:t>摄像头安放位置</w:t>
      </w:r>
      <w:bookmarkEnd w:id="125"/>
      <w:bookmarkEnd w:id="126"/>
    </w:p>
    <w:p w14:paraId="60486E47" w14:textId="2C634380" w:rsidR="009C49E1" w:rsidRPr="009C49E1" w:rsidRDefault="009C49E1" w:rsidP="009C49E1">
      <w:pPr>
        <w:rPr>
          <w:lang w:val="en-US"/>
        </w:rPr>
      </w:pPr>
      <w:r w:rsidRPr="009C49E1">
        <w:rPr>
          <w:rFonts w:hint="eastAsia"/>
          <w:lang w:val="en-US"/>
        </w:rPr>
        <w:t>为了能够采集到的可取的图像，从而为系统的识别率和算法的准确率做铺垫，摄像头位置的安放位置至关重要，由于在疲劳检测过程中不能干扰人的正常工作，并且装置过程需简单实用，</w:t>
      </w:r>
      <w:r w:rsidR="005D11E1">
        <w:rPr>
          <w:rFonts w:hint="eastAsia"/>
          <w:lang w:val="en-US"/>
        </w:rPr>
        <w:t>安放位置</w:t>
      </w:r>
      <w:r w:rsidRPr="009C49E1">
        <w:rPr>
          <w:rFonts w:hint="eastAsia"/>
          <w:lang w:val="en-US"/>
        </w:rPr>
        <w:t>有两种可选方案：</w:t>
      </w:r>
    </w:p>
    <w:p w14:paraId="55BB7727" w14:textId="77777777" w:rsidR="009C49E1" w:rsidRPr="009C49E1" w:rsidRDefault="009C49E1" w:rsidP="009C49E1">
      <w:pPr>
        <w:rPr>
          <w:lang w:val="en-US"/>
        </w:rPr>
      </w:pPr>
      <w:r w:rsidRPr="009C49E1">
        <w:rPr>
          <w:rFonts w:hint="eastAsia"/>
          <w:lang w:val="en-US"/>
        </w:rPr>
        <w:t>(1)</w:t>
      </w:r>
      <w:r w:rsidRPr="009C49E1">
        <w:rPr>
          <w:rFonts w:hint="eastAsia"/>
          <w:lang w:val="en-US"/>
        </w:rPr>
        <w:tab/>
      </w:r>
      <w:r w:rsidRPr="009C49E1">
        <w:rPr>
          <w:rFonts w:hint="eastAsia"/>
          <w:lang w:val="en-US"/>
        </w:rPr>
        <w:t>与人的视线在一条水平线上，即正前方；</w:t>
      </w:r>
    </w:p>
    <w:p w14:paraId="13D6F973" w14:textId="77777777" w:rsidR="009C49E1" w:rsidRPr="009C49E1" w:rsidRDefault="009C49E1" w:rsidP="009C49E1">
      <w:pPr>
        <w:rPr>
          <w:lang w:val="en-US"/>
        </w:rPr>
      </w:pPr>
      <w:r w:rsidRPr="009C49E1">
        <w:rPr>
          <w:rFonts w:hint="eastAsia"/>
          <w:lang w:val="en-US"/>
        </w:rPr>
        <w:t>(2)</w:t>
      </w:r>
      <w:r w:rsidRPr="009C49E1">
        <w:rPr>
          <w:rFonts w:hint="eastAsia"/>
          <w:lang w:val="en-US"/>
        </w:rPr>
        <w:tab/>
      </w:r>
      <w:r w:rsidRPr="009C49E1">
        <w:rPr>
          <w:rFonts w:hint="eastAsia"/>
          <w:lang w:val="en-US"/>
        </w:rPr>
        <w:t>摄像头位于视线上仰的位置。</w:t>
      </w:r>
    </w:p>
    <w:p w14:paraId="392C61EE" w14:textId="77777777" w:rsidR="009C49E1" w:rsidRPr="009C49E1" w:rsidRDefault="009C49E1" w:rsidP="009C49E1">
      <w:pPr>
        <w:rPr>
          <w:lang w:val="en-US"/>
        </w:rPr>
      </w:pPr>
      <w:r w:rsidRPr="009C49E1">
        <w:rPr>
          <w:rFonts w:hint="eastAsia"/>
          <w:lang w:val="en-US"/>
        </w:rPr>
        <w:t>第一种方案人的视线与摄像头在同一水平面上，便于观察人眼的变化，且整个图像清晰高、效果好，便于后期疲劳检测。但是人在正常工作时候，由于摄像头位于视线的正前方，可能会影响正常的日常工作。人在工作中头部姿态会不停的来回移动，这时摄像头位于人的正前方视野范围较狭窄，不能够尽可能大范围的捕捉到人脸部分，因此如果视野范围内同时有两个目标出现，对于另一个目标来说难以投影入摄像机。第二种方案摄像头位于人头部的上方</w:t>
      </w:r>
      <w:r w:rsidRPr="009C49E1">
        <w:rPr>
          <w:rFonts w:hint="eastAsia"/>
          <w:lang w:val="en-US"/>
        </w:rPr>
        <w:t xml:space="preserve"> </w:t>
      </w:r>
      <w:r w:rsidRPr="009C49E1">
        <w:rPr>
          <w:rFonts w:hint="eastAsia"/>
          <w:lang w:val="en-US"/>
        </w:rPr>
        <w:t>位置，可视范围变大，目标可以灵活在合适的范围内移动，不会超出摄像头的采集范围，同时可以采集多个目标，但是摄像头距离目标较远，而且不是直视，成像效果不是很好。</w:t>
      </w:r>
    </w:p>
    <w:p w14:paraId="76B5C74B" w14:textId="77777777" w:rsidR="009C49E1" w:rsidRDefault="009C49E1" w:rsidP="009C49E1">
      <w:pPr>
        <w:rPr>
          <w:lang w:val="en-US"/>
        </w:rPr>
      </w:pPr>
      <w:r w:rsidRPr="009C49E1">
        <w:rPr>
          <w:rFonts w:hint="eastAsia"/>
          <w:lang w:val="en-US"/>
        </w:rPr>
        <w:t>综合考虑，第二种方案为最佳方案。</w:t>
      </w:r>
    </w:p>
    <w:p w14:paraId="36AB6E4D" w14:textId="77777777" w:rsidR="00B739FD" w:rsidRPr="00B739FD" w:rsidRDefault="00B739FD" w:rsidP="00FF2373">
      <w:pPr>
        <w:pStyle w:val="20"/>
      </w:pPr>
      <w:bookmarkStart w:id="127" w:name="_Toc477521406"/>
      <w:bookmarkStart w:id="128" w:name="_Toc477521473"/>
      <w:r w:rsidRPr="00B739FD">
        <w:rPr>
          <w:rFonts w:hint="eastAsia"/>
        </w:rPr>
        <w:t>图像预处理方法设计</w:t>
      </w:r>
      <w:bookmarkEnd w:id="127"/>
      <w:bookmarkEnd w:id="128"/>
    </w:p>
    <w:p w14:paraId="69B342BB" w14:textId="77777777" w:rsidR="009C49E1" w:rsidRPr="009C49E1" w:rsidRDefault="00B739FD" w:rsidP="00B739FD">
      <w:pPr>
        <w:rPr>
          <w:lang w:val="en-US"/>
        </w:rPr>
      </w:pPr>
      <w:r w:rsidRPr="00B739FD">
        <w:rPr>
          <w:rFonts w:hint="eastAsia"/>
          <w:lang w:val="en-US"/>
        </w:rPr>
        <w:t>图像的预处理是进行疲劳检测的首要工作，为接下来的几个步骤做准备，图像预处理结果同疲劳检测的准确性有密切的关系。由于人脸所在位置是不固定的，并且受图像的对比度、光晕现象、中间高亮等影响，结果发现采集到的图像比实际的图像偏暗，红外成像的原理是基于物体的热效应，而物体跟周围环境无时无刻都存在着热交换、热辐射等物理现象，由于人是处在自然界中的，红外图像也会把各种各样自然界的噪声引入图像中，因此图像预处理的目的是排除这些噪声、光晕等现象对图像造成的影响，因而非常有必要增强图像的对比度并改善图像的效果，为随后的环节做好准</w:t>
      </w:r>
      <w:r w:rsidRPr="00B739FD">
        <w:rPr>
          <w:rFonts w:hint="eastAsia"/>
          <w:lang w:val="en-US"/>
        </w:rPr>
        <w:lastRenderedPageBreak/>
        <w:t>备，使得人眼检测与跟踪检测过程中不受这些外界因素的影响。由本系统采集的图像如图</w:t>
      </w:r>
      <w:r w:rsidR="00580F15">
        <w:rPr>
          <w:rFonts w:hint="eastAsia"/>
          <w:lang w:val="en-US"/>
        </w:rPr>
        <w:t>3.3</w:t>
      </w:r>
      <w:r w:rsidRPr="00B739FD">
        <w:rPr>
          <w:rFonts w:hint="eastAsia"/>
          <w:lang w:val="en-US"/>
        </w:rPr>
        <w:t>所示。</w:t>
      </w:r>
    </w:p>
    <w:p w14:paraId="1D13FA12" w14:textId="77777777" w:rsidR="009C49E1" w:rsidRDefault="00B739FD" w:rsidP="00B739FD">
      <w:pPr>
        <w:pStyle w:val="ae"/>
        <w:rPr>
          <w:lang w:val="en-US"/>
        </w:rPr>
      </w:pPr>
      <w:r>
        <w:rPr>
          <w:noProof/>
          <w:lang w:val="en-US"/>
        </w:rPr>
        <w:drawing>
          <wp:inline distT="0" distB="0" distL="0" distR="0" wp14:anchorId="36D6E58F" wp14:editId="6D317677">
            <wp:extent cx="4438015" cy="3485515"/>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438015" cy="3485515"/>
                    </a:xfrm>
                    <a:prstGeom prst="rect">
                      <a:avLst/>
                    </a:prstGeom>
                    <a:noFill/>
                  </pic:spPr>
                </pic:pic>
              </a:graphicData>
            </a:graphic>
          </wp:inline>
        </w:drawing>
      </w:r>
    </w:p>
    <w:p w14:paraId="226D3ADD" w14:textId="77777777" w:rsidR="00B739FD" w:rsidRDefault="00B739FD" w:rsidP="00B739FD">
      <w:pPr>
        <w:pStyle w:val="3"/>
        <w:rPr>
          <w:lang w:val="en-US"/>
        </w:rPr>
      </w:pPr>
      <w:bookmarkStart w:id="129" w:name="_Toc477465949"/>
      <w:r w:rsidRPr="00B739FD">
        <w:rPr>
          <w:rFonts w:hint="eastAsia"/>
          <w:lang w:val="en-US"/>
        </w:rPr>
        <w:t>采集图像结果</w:t>
      </w:r>
      <w:bookmarkEnd w:id="129"/>
    </w:p>
    <w:p w14:paraId="5377FE36" w14:textId="77777777" w:rsidR="008F364C" w:rsidRPr="008F364C" w:rsidRDefault="008F364C" w:rsidP="008F364C">
      <w:pPr>
        <w:rPr>
          <w:lang w:val="en-US"/>
        </w:rPr>
      </w:pPr>
    </w:p>
    <w:p w14:paraId="3D6033DC" w14:textId="77777777" w:rsidR="00B739FD" w:rsidRPr="00B739FD" w:rsidRDefault="00B739FD" w:rsidP="00FF2373">
      <w:pPr>
        <w:pStyle w:val="31"/>
        <w:ind w:left="480"/>
      </w:pPr>
      <w:bookmarkStart w:id="130" w:name="_Toc477521407"/>
      <w:bookmarkStart w:id="131" w:name="_Toc477521474"/>
      <w:r w:rsidRPr="00B739FD">
        <w:rPr>
          <w:rFonts w:hint="eastAsia"/>
        </w:rPr>
        <w:t>图像滤波</w:t>
      </w:r>
      <w:bookmarkEnd w:id="130"/>
      <w:bookmarkEnd w:id="131"/>
    </w:p>
    <w:p w14:paraId="2EB25B63" w14:textId="77777777" w:rsidR="00B739FD" w:rsidRPr="00B739FD" w:rsidRDefault="00B739FD" w:rsidP="00B739FD">
      <w:pPr>
        <w:rPr>
          <w:lang w:val="en-US"/>
        </w:rPr>
      </w:pPr>
      <w:r w:rsidRPr="00B739FD">
        <w:rPr>
          <w:rFonts w:hint="eastAsia"/>
          <w:lang w:val="en-US"/>
        </w:rPr>
        <w:t>图像经过预处理后，某些图像黑白的灰度级区分太大，所需要的眼部图像体灰度级范围又很小，整个图像细节模糊不清。在利用灰度线性变换后，灰度级范围放大，图像的反差和动态的范围同时增大，当把灰度级范围缩小时，动态范围也随之变小，整个图像细节就会更模糊，所以，灰度线性变换这种方法并不可取。在采集图像过程中，图像的亮度也会受到周围光照的影响，当人脸亮度不一致时，图像上亮度较暗的地方就看不清具体的细节。为使图像不受到光照的影响，增强人脸眉眼器官的具体细节，本文使用同态滤波的方法对检测到的人脸图像进行处理。</w:t>
      </w:r>
    </w:p>
    <w:p w14:paraId="0B689DFD" w14:textId="7D69621A" w:rsidR="00B739FD" w:rsidRDefault="00B739FD" w:rsidP="00B739FD">
      <w:pPr>
        <w:rPr>
          <w:lang w:val="en-US"/>
        </w:rPr>
      </w:pPr>
      <w:r w:rsidRPr="00B739FD">
        <w:rPr>
          <w:rFonts w:hint="eastAsia"/>
          <w:lang w:val="en-US"/>
        </w:rPr>
        <w:t>同态滤波</w:t>
      </w:r>
      <w:proofErr w:type="gramStart"/>
      <w:r w:rsidRPr="00B739FD">
        <w:rPr>
          <w:rFonts w:hint="eastAsia"/>
          <w:lang w:val="en-US"/>
        </w:rPr>
        <w:t>照射分</w:t>
      </w:r>
      <w:proofErr w:type="gramEnd"/>
      <w:r w:rsidRPr="00B739FD">
        <w:rPr>
          <w:rFonts w:hint="eastAsia"/>
          <w:lang w:val="en-US"/>
        </w:rPr>
        <w:t>量反应的是光源的信息，反射分量反映的是我们所需图像的信息，反射分量的信息随着图像细节的变化而变化。在实验中，通过同</w:t>
      </w:r>
      <w:r w:rsidR="005D11E1">
        <w:rPr>
          <w:rFonts w:hint="eastAsia"/>
          <w:lang w:val="en-US"/>
        </w:rPr>
        <w:t>这种</w:t>
      </w:r>
      <w:r w:rsidRPr="00B739FD">
        <w:rPr>
          <w:rFonts w:hint="eastAsia"/>
          <w:lang w:val="en-US"/>
        </w:rPr>
        <w:t>处理方法增加图像的高频分量。这样调节后，不需要繁琐的傅立叶变换处理，也避免了图像失真。</w:t>
      </w:r>
    </w:p>
    <w:p w14:paraId="4781AF27" w14:textId="77777777" w:rsidR="00B739FD" w:rsidRDefault="00B739FD" w:rsidP="00B739FD">
      <w:r>
        <w:t>设照度为</w:t>
      </w:r>
      <w:r>
        <w:rPr>
          <w:position w:val="-10"/>
        </w:rPr>
        <w:object w:dxaOrig="639" w:dyaOrig="340" w14:anchorId="1D9A9311">
          <v:shape id="_x0000_i1151" type="#_x0000_t75" style="width:32pt;height:16.75pt;mso-position-horizontal-relative:page;mso-position-vertical-relative:page" o:ole="">
            <v:imagedata r:id="rId273" o:title=""/>
          </v:shape>
          <o:OLEObject Type="Embed" ProgID="Equation.3" ShapeID="_x0000_i1151" DrawAspect="Content" ObjectID="_1552139137" r:id="rId274"/>
        </w:object>
      </w:r>
      <w:r>
        <w:t>，反射系数为</w:t>
      </w:r>
      <w:r>
        <w:rPr>
          <w:position w:val="-10"/>
        </w:rPr>
        <w:object w:dxaOrig="679" w:dyaOrig="340" w14:anchorId="4E08B2F0">
          <v:shape id="_x0000_i1152" type="#_x0000_t75" style="width:34.2pt;height:16.75pt;mso-position-horizontal-relative:page;mso-position-vertical-relative:page" o:ole="">
            <v:imagedata r:id="rId275" o:title=""/>
          </v:shape>
          <o:OLEObject Type="Embed" ProgID="Equation.3" ShapeID="_x0000_i1152" DrawAspect="Content" ObjectID="_1552139138" r:id="rId276"/>
        </w:object>
      </w:r>
      <w:r>
        <w:t>，图像为</w:t>
      </w:r>
      <w:r>
        <w:rPr>
          <w:position w:val="-10"/>
        </w:rPr>
        <w:object w:dxaOrig="739" w:dyaOrig="340" w14:anchorId="3EC59121">
          <v:shape id="_x0000_i1153" type="#_x0000_t75" style="width:37.1pt;height:16.75pt;mso-position-horizontal-relative:page;mso-position-vertical-relative:page" o:ole="">
            <v:imagedata r:id="rId277" o:title=""/>
          </v:shape>
          <o:OLEObject Type="Embed" ProgID="Equation.3" ShapeID="_x0000_i1153" DrawAspect="Content" ObjectID="_1552139139" r:id="rId278"/>
        </w:object>
      </w:r>
      <w:r>
        <w:t>，则</w:t>
      </w:r>
      <w:proofErr w:type="gramStart"/>
      <w:r>
        <w:t>会有式</w:t>
      </w:r>
      <w:proofErr w:type="gramEnd"/>
      <w:r>
        <w:rPr>
          <w:rFonts w:hint="eastAsia"/>
        </w:rPr>
        <w:t>(</w:t>
      </w:r>
      <w:r>
        <w:t>3-5</w:t>
      </w:r>
      <w:r>
        <w:rPr>
          <w:rFonts w:hint="eastAsia"/>
        </w:rPr>
        <w:t>)</w:t>
      </w:r>
      <w:r>
        <w:t>：</w:t>
      </w:r>
    </w:p>
    <w:p w14:paraId="55294681" w14:textId="77777777" w:rsidR="008F364C" w:rsidRDefault="008F364C" w:rsidP="00B739FD"/>
    <w:p w14:paraId="2B82ACD0" w14:textId="42CE6533" w:rsidR="00B739FD" w:rsidRDefault="00B739FD" w:rsidP="00B739FD">
      <w:pPr>
        <w:pStyle w:val="af3"/>
      </w:pPr>
      <w:r>
        <w:tab/>
      </w:r>
      <w:r>
        <w:rPr>
          <w:position w:val="-10"/>
        </w:rPr>
        <w:object w:dxaOrig="2158" w:dyaOrig="340" w14:anchorId="3C5D8710">
          <v:shape id="_x0000_i1154" type="#_x0000_t75" style="width:108.35pt;height:16.75pt;mso-position-horizontal-relative:page;mso-position-vertical-relative:page" o:ole="">
            <v:imagedata r:id="rId279" o:title=""/>
          </v:shape>
          <o:OLEObject Type="Embed" ProgID="Equation.3" ShapeID="_x0000_i1154" DrawAspect="Content" ObjectID="_1552139140" r:id="rId280"/>
        </w:object>
      </w:r>
      <w:r>
        <w:tab/>
        <w:t>(3-5</w:t>
      </w:r>
      <w:r>
        <w:rPr>
          <w:rFonts w:hint="eastAsia"/>
        </w:rPr>
        <w:t>)</w:t>
      </w:r>
    </w:p>
    <w:p w14:paraId="4F2C7B42" w14:textId="77777777" w:rsidR="008F364C" w:rsidRDefault="008F364C" w:rsidP="00B739FD">
      <w:pPr>
        <w:ind w:firstLine="0"/>
      </w:pPr>
    </w:p>
    <w:p w14:paraId="788168B1" w14:textId="77777777" w:rsidR="00B739FD" w:rsidRDefault="00B739FD" w:rsidP="00B739FD">
      <w:pPr>
        <w:ind w:firstLine="0"/>
      </w:pPr>
      <w:r>
        <w:t>其中入射分量</w:t>
      </w:r>
      <w:r>
        <w:rPr>
          <w:rFonts w:hint="eastAsia"/>
        </w:rPr>
        <w:t>为</w:t>
      </w:r>
      <w:r>
        <w:rPr>
          <w:position w:val="-10"/>
        </w:rPr>
        <w:object w:dxaOrig="639" w:dyaOrig="340" w14:anchorId="6B13561D">
          <v:shape id="_x0000_i1155" type="#_x0000_t75" style="width:32pt;height:16.75pt;mso-position-horizontal-relative:page;mso-position-vertical-relative:page" o:ole="">
            <v:imagedata r:id="rId273" o:title=""/>
          </v:shape>
          <o:OLEObject Type="Embed" ProgID="Equation.3" ShapeID="_x0000_i1155" DrawAspect="Content" ObjectID="_1552139141" r:id="rId281"/>
        </w:object>
      </w:r>
      <w:r>
        <w:t>，反射分量</w:t>
      </w:r>
      <w:r>
        <w:rPr>
          <w:rFonts w:hint="eastAsia"/>
        </w:rPr>
        <w:t>为</w:t>
      </w:r>
      <w:r>
        <w:rPr>
          <w:position w:val="-10"/>
        </w:rPr>
        <w:object w:dxaOrig="679" w:dyaOrig="340" w14:anchorId="5FDB868D">
          <v:shape id="_x0000_i1156" type="#_x0000_t75" style="width:34.2pt;height:16.75pt;mso-position-horizontal-relative:page;mso-position-vertical-relative:page" o:ole="">
            <v:imagedata r:id="rId275" o:title=""/>
          </v:shape>
          <o:OLEObject Type="Embed" ProgID="Equation.3" ShapeID="_x0000_i1156" DrawAspect="Content" ObjectID="_1552139142" r:id="rId282"/>
        </w:object>
      </w:r>
      <w:r>
        <w:t>，</w:t>
      </w:r>
      <w:r>
        <w:rPr>
          <w:rFonts w:hint="eastAsia"/>
        </w:rPr>
        <w:t>属于</w:t>
      </w:r>
      <w:r>
        <w:t>高频</w:t>
      </w:r>
      <w:r>
        <w:rPr>
          <w:rFonts w:hint="eastAsia"/>
        </w:rPr>
        <w:t>分量</w:t>
      </w:r>
      <w:r>
        <w:t>。</w:t>
      </w:r>
    </w:p>
    <w:p w14:paraId="179A46B7" w14:textId="77777777" w:rsidR="00B739FD" w:rsidRDefault="00B739FD" w:rsidP="00B739FD">
      <w:proofErr w:type="gramStart"/>
      <w:r>
        <w:lastRenderedPageBreak/>
        <w:t>对式</w:t>
      </w:r>
      <w:proofErr w:type="gramEnd"/>
      <w:r>
        <w:t>(3</w:t>
      </w:r>
      <w:r>
        <w:rPr>
          <w:rFonts w:hint="eastAsia"/>
        </w:rPr>
        <w:t>-</w:t>
      </w:r>
      <w:r>
        <w:t>5</w:t>
      </w:r>
      <w:r>
        <w:rPr>
          <w:rFonts w:hint="eastAsia"/>
        </w:rPr>
        <w:t>)</w:t>
      </w:r>
      <w:r>
        <w:t>两端同时取对数得式</w:t>
      </w:r>
      <w:r>
        <w:t>(3-6</w:t>
      </w:r>
      <w:r>
        <w:rPr>
          <w:rFonts w:hint="eastAsia"/>
        </w:rPr>
        <w:t>)</w:t>
      </w:r>
      <w:r>
        <w:t>。</w:t>
      </w:r>
    </w:p>
    <w:p w14:paraId="14978A10" w14:textId="77777777" w:rsidR="008F364C" w:rsidRDefault="008F364C" w:rsidP="00B739FD"/>
    <w:p w14:paraId="14984867" w14:textId="030D1AEA" w:rsidR="00B739FD" w:rsidRDefault="00B739FD" w:rsidP="00B739FD">
      <w:pPr>
        <w:pStyle w:val="af3"/>
      </w:pPr>
      <w:r>
        <w:tab/>
      </w:r>
      <w:r>
        <w:rPr>
          <w:position w:val="-10"/>
        </w:rPr>
        <w:object w:dxaOrig="3896" w:dyaOrig="340" w14:anchorId="03C5BE58">
          <v:shape id="_x0000_i1157" type="#_x0000_t75" style="width:194.9pt;height:16.75pt;mso-position-horizontal-relative:page;mso-position-vertical-relative:page" o:ole="">
            <v:imagedata r:id="rId283" o:title=""/>
          </v:shape>
          <o:OLEObject Type="Embed" ProgID="Equation.3" ShapeID="_x0000_i1157" DrawAspect="Content" ObjectID="_1552139143" r:id="rId284"/>
        </w:object>
      </w:r>
      <w:r>
        <w:tab/>
        <w:t>(3-6</w:t>
      </w:r>
      <w:r>
        <w:rPr>
          <w:rFonts w:hint="eastAsia"/>
        </w:rPr>
        <w:t>)</w:t>
      </w:r>
    </w:p>
    <w:p w14:paraId="311E60ED" w14:textId="77777777" w:rsidR="008F364C" w:rsidRDefault="008F364C" w:rsidP="00B739FD">
      <w:pPr>
        <w:ind w:firstLine="480"/>
      </w:pPr>
    </w:p>
    <w:p w14:paraId="75791ED7" w14:textId="56A3A65D" w:rsidR="00B739FD" w:rsidRDefault="00B739FD" w:rsidP="00B739FD">
      <w:pPr>
        <w:ind w:firstLine="480"/>
      </w:pPr>
      <w:proofErr w:type="gramStart"/>
      <w:r>
        <w:t>对式</w:t>
      </w:r>
      <w:proofErr w:type="gramEnd"/>
      <w:r>
        <w:t>(3-6</w:t>
      </w:r>
      <w:r>
        <w:rPr>
          <w:rFonts w:hint="eastAsia"/>
        </w:rPr>
        <w:t>)</w:t>
      </w:r>
      <w:r>
        <w:t>进行傅立叶变换，得到频域表达式</w:t>
      </w:r>
      <w:r>
        <w:t>(3-7</w:t>
      </w:r>
      <w:r>
        <w:rPr>
          <w:rFonts w:hint="eastAsia"/>
        </w:rPr>
        <w:t>)</w:t>
      </w:r>
      <w:r>
        <w:t>，</w:t>
      </w:r>
      <w:proofErr w:type="gramStart"/>
      <w:r w:rsidR="005D11E1">
        <w:rPr>
          <w:rFonts w:hint="eastAsia"/>
        </w:rPr>
        <w:t>则</w:t>
      </w:r>
      <w:r>
        <w:t>式</w:t>
      </w:r>
      <w:proofErr w:type="gramEnd"/>
      <w:r>
        <w:t>(3-7</w:t>
      </w:r>
      <w:r>
        <w:rPr>
          <w:rFonts w:hint="eastAsia"/>
        </w:rPr>
        <w:t>)</w:t>
      </w:r>
      <w:r>
        <w:t>可用式</w:t>
      </w:r>
      <w:r>
        <w:t>(3-8</w:t>
      </w:r>
      <w:r>
        <w:rPr>
          <w:rFonts w:hint="eastAsia"/>
        </w:rPr>
        <w:t>)</w:t>
      </w:r>
      <w:r>
        <w:t>表示。</w:t>
      </w:r>
    </w:p>
    <w:p w14:paraId="42A10788" w14:textId="77777777" w:rsidR="008F364C" w:rsidRDefault="008F364C" w:rsidP="00B739FD">
      <w:pPr>
        <w:ind w:firstLine="480"/>
      </w:pPr>
    </w:p>
    <w:p w14:paraId="36AAB5C3" w14:textId="28CE3E21" w:rsidR="00B739FD" w:rsidRDefault="00B739FD" w:rsidP="00B739FD">
      <w:pPr>
        <w:pStyle w:val="af3"/>
      </w:pPr>
      <w:r>
        <w:tab/>
      </w:r>
      <w:r>
        <w:rPr>
          <w:position w:val="-10"/>
        </w:rPr>
        <w:object w:dxaOrig="3940" w:dyaOrig="320" w14:anchorId="5423F7C1">
          <v:shape id="_x0000_i1158" type="#_x0000_t75" style="width:197.1pt;height:16pt;mso-position-horizontal-relative:page;mso-position-vertical-relative:page" o:ole="">
            <v:imagedata r:id="rId285" o:title=""/>
          </v:shape>
          <o:OLEObject Type="Embed" ProgID="Equation.3" ShapeID="_x0000_i1158" DrawAspect="Content" ObjectID="_1552139144" r:id="rId286"/>
        </w:object>
      </w:r>
      <w:r>
        <w:tab/>
        <w:t>(3-7</w:t>
      </w:r>
      <w:r>
        <w:rPr>
          <w:rFonts w:hint="eastAsia"/>
        </w:rPr>
        <w:t>)</w:t>
      </w:r>
    </w:p>
    <w:p w14:paraId="4E0BCD02" w14:textId="0B323789" w:rsidR="00B739FD" w:rsidRDefault="00B739FD" w:rsidP="00B739FD">
      <w:pPr>
        <w:pStyle w:val="af3"/>
      </w:pPr>
      <w:r>
        <w:tab/>
      </w:r>
      <w:r>
        <w:rPr>
          <w:position w:val="-10"/>
        </w:rPr>
        <w:object w:dxaOrig="2480" w:dyaOrig="320" w14:anchorId="02E49364">
          <v:shape id="_x0000_i1159" type="#_x0000_t75" style="width:124.35pt;height:16pt;mso-position-horizontal-relative:page;mso-position-vertical-relative:page" o:ole="">
            <v:imagedata r:id="rId287" o:title=""/>
          </v:shape>
          <o:OLEObject Type="Embed" ProgID="Equation.3" ShapeID="_x0000_i1159" DrawAspect="Content" ObjectID="_1552139145" r:id="rId288"/>
        </w:object>
      </w:r>
      <w:r>
        <w:tab/>
        <w:t>(3-8</w:t>
      </w:r>
      <w:r>
        <w:rPr>
          <w:rFonts w:hint="eastAsia"/>
        </w:rPr>
        <w:t>)</w:t>
      </w:r>
    </w:p>
    <w:p w14:paraId="35C4B765" w14:textId="77777777" w:rsidR="008F364C" w:rsidRDefault="008F364C" w:rsidP="00B739FD"/>
    <w:p w14:paraId="56BC6639" w14:textId="082D2225" w:rsidR="00B739FD" w:rsidRDefault="00B739FD" w:rsidP="00B739FD">
      <w:r>
        <w:rPr>
          <w:rFonts w:hint="eastAsia"/>
        </w:rPr>
        <w:t>然后，</w:t>
      </w:r>
      <w:r w:rsidR="00CC4F87">
        <w:rPr>
          <w:rFonts w:hint="eastAsia"/>
        </w:rPr>
        <w:t>缩小</w:t>
      </w:r>
      <w:r>
        <w:rPr>
          <w:position w:val="-10"/>
        </w:rPr>
        <w:object w:dxaOrig="639" w:dyaOrig="340" w14:anchorId="15F70280">
          <v:shape id="_x0000_i1160" type="#_x0000_t75" style="width:32pt;height:16.75pt;mso-position-horizontal-relative:page;mso-position-vertical-relative:page" o:ole="">
            <v:imagedata r:id="rId289" o:title=""/>
          </v:shape>
          <o:OLEObject Type="Embed" ProgID="Equation.3" ShapeID="_x0000_i1160" DrawAspect="Content" ObjectID="_1552139146" r:id="rId290"/>
        </w:object>
      </w:r>
      <w:r w:rsidR="00CC4F87">
        <w:rPr>
          <w:rFonts w:hint="eastAsia"/>
        </w:rPr>
        <w:t>的</w:t>
      </w:r>
      <w:r>
        <w:t>变化范围，</w:t>
      </w:r>
      <w:r>
        <w:rPr>
          <w:rFonts w:hint="eastAsia"/>
        </w:rPr>
        <w:t>减弱</w:t>
      </w:r>
      <w:r>
        <w:rPr>
          <w:position w:val="-10"/>
        </w:rPr>
        <w:object w:dxaOrig="659" w:dyaOrig="340" w14:anchorId="4027B18F">
          <v:shape id="_x0000_i1161" type="#_x0000_t75" style="width:32.75pt;height:16.75pt;mso-position-horizontal-relative:page;mso-position-vertical-relative:page" o:ole="">
            <v:imagedata r:id="rId291" o:title=""/>
          </v:shape>
          <o:OLEObject Type="Embed" ProgID="Equation.3" ShapeID="_x0000_i1161" DrawAspect="Content" ObjectID="_1552139147" r:id="rId292"/>
        </w:object>
      </w:r>
      <w:r>
        <w:t>，增强</w:t>
      </w:r>
      <w:r>
        <w:rPr>
          <w:position w:val="-10"/>
        </w:rPr>
        <w:object w:dxaOrig="679" w:dyaOrig="340" w14:anchorId="4DD38940">
          <v:shape id="_x0000_i1162" type="#_x0000_t75" style="width:34.2pt;height:16.75pt;mso-position-horizontal-relative:page;mso-position-vertical-relative:page" o:ole="">
            <v:imagedata r:id="rId293" o:title=""/>
          </v:shape>
          <o:OLEObject Type="Embed" ProgID="Equation.3" ShapeID="_x0000_i1162" DrawAspect="Content" ObjectID="_1552139148" r:id="rId294"/>
        </w:object>
      </w:r>
      <w:r>
        <w:t>分量的对比度</w:t>
      </w:r>
      <w:r w:rsidR="00CC4F87">
        <w:rPr>
          <w:rFonts w:hint="eastAsia"/>
        </w:rPr>
        <w:t>和</w:t>
      </w:r>
      <w:r>
        <w:rPr>
          <w:position w:val="-10"/>
        </w:rPr>
        <w:object w:dxaOrig="699" w:dyaOrig="340" w14:anchorId="47452EF9">
          <v:shape id="_x0000_i1163" type="#_x0000_t75" style="width:34.9pt;height:16.75pt;mso-position-horizontal-relative:page;mso-position-vertical-relative:page" o:ole="">
            <v:imagedata r:id="rId295" o:title=""/>
          </v:shape>
          <o:OLEObject Type="Embed" ProgID="Equation.3" ShapeID="_x0000_i1163" DrawAspect="Content" ObjectID="_1552139149" r:id="rId296"/>
        </w:object>
      </w:r>
      <w:r>
        <w:t>，增强</w:t>
      </w:r>
      <w:r>
        <w:rPr>
          <w:rFonts w:hint="eastAsia"/>
        </w:rPr>
        <w:t>反射分量</w:t>
      </w:r>
      <w:r>
        <w:t>，确定</w:t>
      </w:r>
      <w:r>
        <w:rPr>
          <w:rFonts w:hint="eastAsia"/>
        </w:rPr>
        <w:t>滤波函数如</w:t>
      </w:r>
      <w:r>
        <w:t>式</w:t>
      </w:r>
      <w:r>
        <w:t>(3-9</w:t>
      </w:r>
      <w:r>
        <w:rPr>
          <w:rFonts w:hint="eastAsia"/>
        </w:rPr>
        <w:t>)</w:t>
      </w:r>
      <w:r>
        <w:rPr>
          <w:rFonts w:hint="eastAsia"/>
        </w:rPr>
        <w:t>所示</w:t>
      </w:r>
      <w:r>
        <w:t>。</w:t>
      </w:r>
    </w:p>
    <w:p w14:paraId="14AA6BF5" w14:textId="77777777" w:rsidR="008F364C" w:rsidRDefault="008F364C" w:rsidP="00B739FD"/>
    <w:p w14:paraId="68FC41E9" w14:textId="20892816" w:rsidR="00B739FD" w:rsidRDefault="00B739FD" w:rsidP="00B739FD">
      <w:pPr>
        <w:pStyle w:val="af3"/>
      </w:pPr>
      <w:r>
        <w:tab/>
      </w:r>
      <w:r>
        <w:rPr>
          <w:position w:val="-10"/>
        </w:rPr>
        <w:object w:dxaOrig="3860" w:dyaOrig="320" w14:anchorId="4427CE50">
          <v:shape id="_x0000_i1164" type="#_x0000_t75" style="width:192.75pt;height:16pt;mso-position-horizontal-relative:page;mso-position-vertical-relative:page" o:ole="">
            <v:imagedata r:id="rId297" o:title=""/>
          </v:shape>
          <o:OLEObject Type="Embed" ProgID="Equation.3" ShapeID="_x0000_i1164" DrawAspect="Content" ObjectID="_1552139150" r:id="rId298"/>
        </w:object>
      </w:r>
      <w:r>
        <w:tab/>
        <w:t>(3-9</w:t>
      </w:r>
      <w:r>
        <w:rPr>
          <w:rFonts w:hint="eastAsia"/>
        </w:rPr>
        <w:t>)</w:t>
      </w:r>
    </w:p>
    <w:p w14:paraId="3079726B" w14:textId="77777777" w:rsidR="008F364C" w:rsidRDefault="008F364C" w:rsidP="00B739FD">
      <w:pPr>
        <w:ind w:firstLine="0"/>
      </w:pPr>
    </w:p>
    <w:p w14:paraId="3E27467E" w14:textId="77777777" w:rsidR="00B739FD" w:rsidRDefault="00B739FD" w:rsidP="00B739FD">
      <w:pPr>
        <w:ind w:firstLine="0"/>
      </w:pPr>
      <w:r>
        <w:t>逆变换到空域，得式</w:t>
      </w:r>
      <w:r>
        <w:t>(3-10</w:t>
      </w:r>
      <w:r>
        <w:rPr>
          <w:rFonts w:hint="eastAsia"/>
        </w:rPr>
        <w:t>)</w:t>
      </w:r>
      <w:r>
        <w:t>和式</w:t>
      </w:r>
      <w:r>
        <w:t>(3-11</w:t>
      </w:r>
      <w:r>
        <w:rPr>
          <w:rFonts w:hint="eastAsia"/>
        </w:rPr>
        <w:t>)</w:t>
      </w:r>
      <w:r>
        <w:t>。</w:t>
      </w:r>
    </w:p>
    <w:p w14:paraId="03C81E87" w14:textId="77777777" w:rsidR="008F364C" w:rsidRPr="008F364C" w:rsidRDefault="008F364C" w:rsidP="00B739FD">
      <w:pPr>
        <w:ind w:firstLine="0"/>
      </w:pPr>
    </w:p>
    <w:p w14:paraId="2F47D0D9" w14:textId="48D39900" w:rsidR="00B739FD" w:rsidRDefault="00B739FD" w:rsidP="00B739FD">
      <w:pPr>
        <w:pStyle w:val="af3"/>
      </w:pPr>
      <w:r>
        <w:tab/>
      </w:r>
      <w:r>
        <w:rPr>
          <w:position w:val="-10"/>
        </w:rPr>
        <w:object w:dxaOrig="2860" w:dyaOrig="360" w14:anchorId="4622B452">
          <v:shape id="_x0000_i1165" type="#_x0000_t75" style="width:143.25pt;height:18.2pt;mso-position-horizontal-relative:page;mso-position-vertical-relative:page" o:ole="">
            <v:imagedata r:id="rId299" o:title=""/>
          </v:shape>
          <o:OLEObject Type="Embed" ProgID="Equation.3" ShapeID="_x0000_i1165" DrawAspect="Content" ObjectID="_1552139151" r:id="rId300"/>
        </w:object>
      </w:r>
      <w:r>
        <w:tab/>
        <w:t>(3-10</w:t>
      </w:r>
      <w:r>
        <w:rPr>
          <w:rFonts w:hint="eastAsia"/>
        </w:rPr>
        <w:t>)</w:t>
      </w:r>
    </w:p>
    <w:p w14:paraId="7123EA53" w14:textId="78A17A00" w:rsidR="00B739FD" w:rsidRDefault="00B739FD" w:rsidP="00B739FD">
      <w:pPr>
        <w:pStyle w:val="af3"/>
      </w:pPr>
      <w:r>
        <w:tab/>
      </w:r>
      <w:r>
        <w:rPr>
          <w:position w:val="-10"/>
        </w:rPr>
        <w:object w:dxaOrig="2940" w:dyaOrig="360" w14:anchorId="3C6C7EC9">
          <v:shape id="_x0000_i1166" type="#_x0000_t75" style="width:146.9pt;height:18.2pt;mso-position-horizontal-relative:page;mso-position-vertical-relative:page" o:ole="">
            <v:imagedata r:id="rId301" o:title=""/>
          </v:shape>
          <o:OLEObject Type="Embed" ProgID="Equation.3" ShapeID="_x0000_i1166" DrawAspect="Content" ObjectID="_1552139152" r:id="rId302"/>
        </w:object>
      </w:r>
      <w:r>
        <w:tab/>
        <w:t>(3-11</w:t>
      </w:r>
      <w:r>
        <w:rPr>
          <w:rFonts w:hint="eastAsia"/>
        </w:rPr>
        <w:t>)</w:t>
      </w:r>
    </w:p>
    <w:p w14:paraId="09E155A9" w14:textId="77777777" w:rsidR="008F364C" w:rsidRDefault="008F364C" w:rsidP="00B739FD">
      <w:pPr>
        <w:ind w:firstLine="0"/>
      </w:pPr>
    </w:p>
    <w:p w14:paraId="249FF044" w14:textId="77777777" w:rsidR="00B739FD" w:rsidRDefault="00B739FD" w:rsidP="00B739FD">
      <w:pPr>
        <w:ind w:firstLine="0"/>
      </w:pPr>
      <w:proofErr w:type="gramStart"/>
      <w:r>
        <w:t>对式</w:t>
      </w:r>
      <w:proofErr w:type="gramEnd"/>
      <w:r>
        <w:t>(3</w:t>
      </w:r>
      <w:r>
        <w:rPr>
          <w:rFonts w:hint="eastAsia"/>
        </w:rPr>
        <w:t>-</w:t>
      </w:r>
      <w:r>
        <w:t>10</w:t>
      </w:r>
      <w:r>
        <w:rPr>
          <w:rFonts w:hint="eastAsia"/>
        </w:rPr>
        <w:t>)</w:t>
      </w:r>
      <w:r>
        <w:t>和式</w:t>
      </w:r>
      <w:r>
        <w:t>(3</w:t>
      </w:r>
      <w:r>
        <w:rPr>
          <w:rFonts w:hint="eastAsia"/>
        </w:rPr>
        <w:t>-</w:t>
      </w:r>
      <w:r>
        <w:t>11</w:t>
      </w:r>
      <w:r>
        <w:rPr>
          <w:rFonts w:hint="eastAsia"/>
        </w:rPr>
        <w:t>)</w:t>
      </w:r>
      <w:r>
        <w:t>两边</w:t>
      </w:r>
      <w:r>
        <w:rPr>
          <w:rFonts w:hint="eastAsia"/>
        </w:rPr>
        <w:t>同时</w:t>
      </w:r>
      <w:r>
        <w:t>取对数，可得：</w:t>
      </w:r>
    </w:p>
    <w:p w14:paraId="26D11933" w14:textId="77777777" w:rsidR="008F364C" w:rsidRPr="008F364C" w:rsidRDefault="008F364C" w:rsidP="00B739FD">
      <w:pPr>
        <w:ind w:firstLine="0"/>
      </w:pPr>
    </w:p>
    <w:p w14:paraId="3EC091B8" w14:textId="65D24C81" w:rsidR="00B739FD" w:rsidRDefault="00B739FD" w:rsidP="00B739FD">
      <w:pPr>
        <w:pStyle w:val="af3"/>
      </w:pPr>
      <w:r>
        <w:tab/>
      </w:r>
      <w:r>
        <w:rPr>
          <w:position w:val="-12"/>
        </w:rPr>
        <w:object w:dxaOrig="2180" w:dyaOrig="380" w14:anchorId="2948CC6C">
          <v:shape id="_x0000_i1167" type="#_x0000_t75" style="width:109.1pt;height:18.9pt;mso-position-horizontal-relative:page;mso-position-vertical-relative:page" o:ole="">
            <v:imagedata r:id="rId303" o:title=""/>
          </v:shape>
          <o:OLEObject Type="Embed" ProgID="Equation.3" ShapeID="_x0000_i1167" DrawAspect="Content" ObjectID="_1552139153" r:id="rId304"/>
        </w:object>
      </w:r>
      <w:r>
        <w:tab/>
        <w:t xml:space="preserve"> (3-12</w:t>
      </w:r>
      <w:r>
        <w:rPr>
          <w:rFonts w:hint="eastAsia"/>
        </w:rPr>
        <w:t>)</w:t>
      </w:r>
    </w:p>
    <w:p w14:paraId="7CA311A9" w14:textId="4FCDF077" w:rsidR="00B739FD" w:rsidRDefault="00B739FD" w:rsidP="00B739FD">
      <w:pPr>
        <w:pStyle w:val="af3"/>
      </w:pPr>
      <w:r>
        <w:tab/>
      </w:r>
      <w:r>
        <w:rPr>
          <w:position w:val="-12"/>
        </w:rPr>
        <w:object w:dxaOrig="2240" w:dyaOrig="380" w14:anchorId="68D7182F">
          <v:shape id="_x0000_i1168" type="#_x0000_t75" style="width:112pt;height:18.9pt;mso-position-horizontal-relative:page;mso-position-vertical-relative:page" o:ole="">
            <v:imagedata r:id="rId305" o:title=""/>
          </v:shape>
          <o:OLEObject Type="Embed" ProgID="Equation.3" ShapeID="_x0000_i1168" DrawAspect="Content" ObjectID="_1552139154" r:id="rId306"/>
        </w:object>
      </w:r>
      <w:r>
        <w:tab/>
        <w:t>(3-13</w:t>
      </w:r>
      <w:r>
        <w:rPr>
          <w:rFonts w:hint="eastAsia"/>
        </w:rPr>
        <w:t>)</w:t>
      </w:r>
    </w:p>
    <w:p w14:paraId="16E98E16" w14:textId="77777777" w:rsidR="008F364C" w:rsidRDefault="008F364C" w:rsidP="00B739FD">
      <w:pPr>
        <w:ind w:firstLine="0"/>
      </w:pPr>
    </w:p>
    <w:p w14:paraId="18FCA80E" w14:textId="77777777" w:rsidR="00B739FD" w:rsidRDefault="00B739FD" w:rsidP="00B739FD">
      <w:pPr>
        <w:ind w:firstLine="0"/>
      </w:pPr>
      <w:r>
        <w:rPr>
          <w:rFonts w:hint="eastAsia"/>
        </w:rPr>
        <w:t>最后</w:t>
      </w:r>
      <w:r>
        <w:t>，得到处理后</w:t>
      </w:r>
      <w:r>
        <w:rPr>
          <w:rFonts w:hint="eastAsia"/>
        </w:rPr>
        <w:t>的</w:t>
      </w:r>
      <w:r>
        <w:t>图像</w:t>
      </w:r>
      <w:r>
        <w:rPr>
          <w:position w:val="-10"/>
        </w:rPr>
        <w:object w:dxaOrig="719" w:dyaOrig="340" w14:anchorId="1EC7B1D2">
          <v:shape id="_x0000_i1169" type="#_x0000_t75" style="width:35.65pt;height:16.75pt;mso-position-horizontal-relative:page;mso-position-vertical-relative:page" o:ole="">
            <v:imagedata r:id="rId307" o:title=""/>
          </v:shape>
          <o:OLEObject Type="Embed" ProgID="Equation.3" ShapeID="_x0000_i1169" DrawAspect="Content" ObjectID="_1552139155" r:id="rId308"/>
        </w:object>
      </w:r>
      <w:r>
        <w:t>，如式</w:t>
      </w:r>
      <w:r>
        <w:t>(3-14</w:t>
      </w:r>
      <w:r>
        <w:rPr>
          <w:rFonts w:hint="eastAsia"/>
        </w:rPr>
        <w:t>)</w:t>
      </w:r>
      <w:r>
        <w:t>。</w:t>
      </w:r>
    </w:p>
    <w:p w14:paraId="2FC7CE32" w14:textId="77777777" w:rsidR="008F364C" w:rsidRDefault="008F364C" w:rsidP="00B739FD">
      <w:pPr>
        <w:ind w:firstLine="0"/>
      </w:pPr>
    </w:p>
    <w:p w14:paraId="1F3E14FB" w14:textId="2A8EEBE2" w:rsidR="00B739FD" w:rsidRDefault="00B739FD" w:rsidP="00B739FD">
      <w:pPr>
        <w:pStyle w:val="af3"/>
      </w:pPr>
      <w:r>
        <w:tab/>
      </w:r>
      <w:r>
        <w:rPr>
          <w:position w:val="-12"/>
        </w:rPr>
        <w:object w:dxaOrig="2380" w:dyaOrig="360" w14:anchorId="6DFD8A98">
          <v:shape id="_x0000_i1170" type="#_x0000_t75" style="width:119.25pt;height:18.2pt;mso-position-horizontal-relative:page;mso-position-vertical-relative:page" o:ole="">
            <v:imagedata r:id="rId309" o:title=""/>
          </v:shape>
          <o:OLEObject Type="Embed" ProgID="Equation.3" ShapeID="_x0000_i1170" DrawAspect="Content" ObjectID="_1552139156" r:id="rId310"/>
        </w:object>
      </w:r>
      <w:r>
        <w:tab/>
        <w:t>(3-14</w:t>
      </w:r>
      <w:r>
        <w:rPr>
          <w:rFonts w:hint="eastAsia"/>
        </w:rPr>
        <w:t>)</w:t>
      </w:r>
    </w:p>
    <w:p w14:paraId="2BB7993B" w14:textId="77777777" w:rsidR="008F364C" w:rsidRDefault="008F364C" w:rsidP="00B739FD"/>
    <w:p w14:paraId="3D7E412E" w14:textId="77777777" w:rsidR="00B739FD" w:rsidRDefault="00B739FD" w:rsidP="00B739FD">
      <w:r>
        <w:rPr>
          <w:rFonts w:hint="eastAsia"/>
        </w:rPr>
        <w:t>从以上步骤可知</w:t>
      </w:r>
      <w:r>
        <w:t>，滤波处理</w:t>
      </w:r>
      <w:r>
        <w:rPr>
          <w:rFonts w:hint="eastAsia"/>
        </w:rPr>
        <w:t>过程</w:t>
      </w:r>
      <w:r>
        <w:t>如图</w:t>
      </w:r>
      <w:r>
        <w:t>3.</w:t>
      </w:r>
      <w:r w:rsidR="00580F15">
        <w:rPr>
          <w:rFonts w:hint="eastAsia"/>
        </w:rPr>
        <w:t>4</w:t>
      </w:r>
      <w:r>
        <w:t>所示。</w:t>
      </w:r>
    </w:p>
    <w:p w14:paraId="2F9745E6" w14:textId="77777777" w:rsidR="00B739FD" w:rsidRDefault="00B739FD" w:rsidP="00B739FD">
      <w:pPr>
        <w:pStyle w:val="ae"/>
      </w:pPr>
      <w:r>
        <w:object w:dxaOrig="6726" w:dyaOrig="1567" w14:anchorId="32BAEA19">
          <v:shape id="_x0000_i1171" type="#_x0000_t75" style="width:397.8pt;height:92.35pt;mso-position-horizontal-relative:page;mso-position-vertical-relative:page" o:ole="">
            <v:imagedata r:id="rId311" o:title=""/>
          </v:shape>
          <o:OLEObject Type="Embed" ProgID="Visio.Drawing.11" ShapeID="_x0000_i1171" DrawAspect="Content" ObjectID="_1552139157" r:id="rId312"/>
        </w:object>
      </w:r>
    </w:p>
    <w:p w14:paraId="59614745" w14:textId="77777777" w:rsidR="00B739FD" w:rsidRDefault="00B739FD" w:rsidP="00B739FD">
      <w:pPr>
        <w:pStyle w:val="3"/>
      </w:pPr>
      <w:bookmarkStart w:id="132" w:name="_Toc477465950"/>
      <w:r>
        <w:rPr>
          <w:rFonts w:hint="eastAsia"/>
        </w:rPr>
        <w:t>中值滤波处理图像的流程图</w:t>
      </w:r>
      <w:bookmarkEnd w:id="132"/>
    </w:p>
    <w:p w14:paraId="03F7FD2F" w14:textId="77777777" w:rsidR="008F364C" w:rsidRPr="008F364C" w:rsidRDefault="008F364C" w:rsidP="008F364C"/>
    <w:p w14:paraId="5BB8A2C1" w14:textId="77777777" w:rsidR="00B739FD" w:rsidRDefault="00B739FD" w:rsidP="00B739FD">
      <w:r>
        <w:rPr>
          <w:rFonts w:hint="eastAsia"/>
        </w:rPr>
        <w:lastRenderedPageBreak/>
        <w:t>经过滤波处理后的图像如图</w:t>
      </w:r>
      <w:r w:rsidR="00580F15">
        <w:rPr>
          <w:rFonts w:hint="eastAsia"/>
        </w:rPr>
        <w:t>3.5</w:t>
      </w:r>
      <w:r>
        <w:rPr>
          <w:rFonts w:hint="eastAsia"/>
        </w:rPr>
        <w:t>所示。</w:t>
      </w:r>
    </w:p>
    <w:p w14:paraId="5548A62C" w14:textId="77777777" w:rsidR="00B739FD" w:rsidRDefault="00B739FD" w:rsidP="00B739FD">
      <w:pPr>
        <w:pStyle w:val="ae"/>
      </w:pPr>
      <w:r w:rsidRPr="00E74D99">
        <w:rPr>
          <w:noProof/>
          <w:lang w:val="en-US"/>
        </w:rPr>
        <w:drawing>
          <wp:inline distT="0" distB="0" distL="0" distR="0" wp14:anchorId="47B384BE" wp14:editId="4AF3E1D9">
            <wp:extent cx="2015701" cy="1884218"/>
            <wp:effectExtent l="0" t="0" r="3810" b="1905"/>
            <wp:docPr id="12" name="图片 12" descr="ryw1353188170_1481200937229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ryw1353188170_1481200937229_7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019300" cy="1887582"/>
                    </a:xfrm>
                    <a:prstGeom prst="rect">
                      <a:avLst/>
                    </a:prstGeom>
                    <a:noFill/>
                    <a:ln>
                      <a:noFill/>
                    </a:ln>
                  </pic:spPr>
                </pic:pic>
              </a:graphicData>
            </a:graphic>
          </wp:inline>
        </w:drawing>
      </w:r>
      <w:r>
        <w:rPr>
          <w:noProof/>
          <w:lang w:val="en-US"/>
        </w:rPr>
        <w:drawing>
          <wp:inline distT="0" distB="0" distL="0" distR="0" wp14:anchorId="6BE2FC88" wp14:editId="7F9EB527">
            <wp:extent cx="1997168" cy="1893454"/>
            <wp:effectExtent l="0" t="0" r="3175" b="0"/>
            <wp:docPr id="11" name="图片 11" descr="a1248390650_1481202077526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a1248390650_1481202077526_70"/>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000250" cy="1896376"/>
                    </a:xfrm>
                    <a:prstGeom prst="rect">
                      <a:avLst/>
                    </a:prstGeom>
                    <a:noFill/>
                    <a:ln>
                      <a:noFill/>
                    </a:ln>
                  </pic:spPr>
                </pic:pic>
              </a:graphicData>
            </a:graphic>
          </wp:inline>
        </w:drawing>
      </w:r>
    </w:p>
    <w:p w14:paraId="5F1BBA94" w14:textId="77777777" w:rsidR="00B739FD" w:rsidRDefault="00B739FD" w:rsidP="00B739FD">
      <w:pPr>
        <w:pStyle w:val="af"/>
        <w:spacing w:after="48"/>
      </w:pPr>
      <w:r>
        <w:rPr>
          <w:rFonts w:hint="eastAsia"/>
        </w:rPr>
        <w:t>(a)</w:t>
      </w:r>
      <w:r>
        <w:rPr>
          <w:rFonts w:hint="eastAsia"/>
        </w:rPr>
        <w:t>原图像</w:t>
      </w:r>
      <w:r>
        <w:rPr>
          <w:rFonts w:hint="eastAsia"/>
        </w:rPr>
        <w:t xml:space="preserve">                    (b)</w:t>
      </w:r>
      <w:r>
        <w:rPr>
          <w:rFonts w:hint="eastAsia"/>
        </w:rPr>
        <w:t>滤波处理图像</w:t>
      </w:r>
      <w:r>
        <w:rPr>
          <w:rFonts w:hint="eastAsia"/>
        </w:rPr>
        <w:t xml:space="preserve"> </w:t>
      </w:r>
    </w:p>
    <w:p w14:paraId="45D19C61" w14:textId="77777777" w:rsidR="00B739FD" w:rsidRDefault="00B739FD" w:rsidP="00B739FD">
      <w:pPr>
        <w:pStyle w:val="3"/>
      </w:pPr>
      <w:bookmarkStart w:id="133" w:name="_Toc477465951"/>
      <w:r w:rsidRPr="00B739FD">
        <w:rPr>
          <w:rFonts w:hint="eastAsia"/>
        </w:rPr>
        <w:t>中值滤波</w:t>
      </w:r>
      <w:bookmarkEnd w:id="133"/>
    </w:p>
    <w:p w14:paraId="1568FC33" w14:textId="77777777" w:rsidR="008F364C" w:rsidRPr="008F364C" w:rsidRDefault="008F364C" w:rsidP="008F364C"/>
    <w:p w14:paraId="779FE486" w14:textId="77777777" w:rsidR="00B739FD" w:rsidRDefault="00B739FD" w:rsidP="00FF2373">
      <w:pPr>
        <w:pStyle w:val="31"/>
        <w:ind w:left="480"/>
      </w:pPr>
      <w:bookmarkStart w:id="134" w:name="_Toc477521408"/>
      <w:bookmarkStart w:id="135" w:name="_Toc477521475"/>
      <w:r>
        <w:rPr>
          <w:rFonts w:hint="eastAsia"/>
        </w:rPr>
        <w:t>图像增强</w:t>
      </w:r>
      <w:bookmarkEnd w:id="134"/>
      <w:bookmarkEnd w:id="135"/>
    </w:p>
    <w:p w14:paraId="4C0EEB21" w14:textId="1EE3D0C2" w:rsidR="00B739FD" w:rsidRDefault="005D11E1" w:rsidP="00B739FD">
      <w:r>
        <w:rPr>
          <w:rFonts w:hint="eastAsia"/>
        </w:rPr>
        <w:t>由于变换</w:t>
      </w:r>
      <w:r w:rsidR="00B739FD">
        <w:rPr>
          <w:rFonts w:hint="eastAsia"/>
        </w:rPr>
        <w:t>方法很多，每种方法都具有不同的变换效果，一般直方图的横轴表示图像的灰度级，纵轴表示该灰度出现的频率，可见光跟红外光照射的结果分别如图</w:t>
      </w:r>
      <w:r w:rsidR="00D3595B">
        <w:rPr>
          <w:rFonts w:hint="eastAsia"/>
        </w:rPr>
        <w:t>3.6</w:t>
      </w:r>
      <w:r w:rsidR="00B739FD">
        <w:rPr>
          <w:rFonts w:hint="eastAsia"/>
        </w:rPr>
        <w:t>和图</w:t>
      </w:r>
      <w:r w:rsidR="00D3595B">
        <w:rPr>
          <w:rFonts w:hint="eastAsia"/>
        </w:rPr>
        <w:t>3.7</w:t>
      </w:r>
      <w:r w:rsidR="00B739FD">
        <w:rPr>
          <w:rFonts w:hint="eastAsia"/>
        </w:rPr>
        <w:t>所示，由两个图的直方图对比可知，可见光照射的灰度级跨度比红外光照射的跨度要大很多，并且大量的像素概率都落在较大的灰度级上</w:t>
      </w:r>
      <w:r w:rsidR="00A71D57">
        <w:fldChar w:fldCharType="begin"/>
      </w:r>
      <w:r w:rsidR="00A71D57">
        <w:instrText xml:space="preserve"> ADDIN NE.Ref.{DB79D712-D585-4CBF-A044-135D826D5773}</w:instrText>
      </w:r>
      <w:r w:rsidR="00A71D57">
        <w:fldChar w:fldCharType="separate"/>
      </w:r>
      <w:r w:rsidR="004512DA">
        <w:rPr>
          <w:color w:val="080000"/>
          <w:szCs w:val="24"/>
          <w:vertAlign w:val="superscript"/>
          <w:lang w:val="en-US"/>
        </w:rPr>
        <w:t>[35]</w:t>
      </w:r>
      <w:r w:rsidR="00A71D57">
        <w:fldChar w:fldCharType="end"/>
      </w:r>
      <w:r w:rsidR="00B739FD">
        <w:rPr>
          <w:rFonts w:hint="eastAsia"/>
        </w:rPr>
        <w:t>。而红外照射结果的灰度级跨度比较小，大量的集中在一个较小的灰度级上并且有明显的峰值出现。</w:t>
      </w:r>
    </w:p>
    <w:p w14:paraId="735F33F7" w14:textId="77777777" w:rsidR="00B739FD" w:rsidRDefault="00B739FD" w:rsidP="00B739FD">
      <w:pPr>
        <w:pStyle w:val="ae"/>
      </w:pPr>
      <w:r w:rsidRPr="006C1155">
        <w:rPr>
          <w:noProof/>
          <w:lang w:val="en-US"/>
        </w:rPr>
        <w:drawing>
          <wp:inline distT="0" distB="0" distL="0" distR="0" wp14:anchorId="36D1B826" wp14:editId="052B34A9">
            <wp:extent cx="1533236" cy="16625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34160" cy="1663547"/>
                    </a:xfrm>
                    <a:prstGeom prst="rect">
                      <a:avLst/>
                    </a:prstGeom>
                    <a:noFill/>
                    <a:ln>
                      <a:noFill/>
                    </a:ln>
                  </pic:spPr>
                </pic:pic>
              </a:graphicData>
            </a:graphic>
          </wp:inline>
        </w:drawing>
      </w:r>
      <w:r>
        <w:rPr>
          <w:noProof/>
          <w:lang w:val="en-US"/>
        </w:rPr>
        <w:drawing>
          <wp:inline distT="0" distB="0" distL="0" distR="0" wp14:anchorId="56DD9B71" wp14:editId="78C1A7FC">
            <wp:extent cx="1838037" cy="16625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836420" cy="1661083"/>
                    </a:xfrm>
                    <a:prstGeom prst="rect">
                      <a:avLst/>
                    </a:prstGeom>
                    <a:noFill/>
                    <a:ln>
                      <a:noFill/>
                    </a:ln>
                  </pic:spPr>
                </pic:pic>
              </a:graphicData>
            </a:graphic>
          </wp:inline>
        </w:drawing>
      </w:r>
    </w:p>
    <w:p w14:paraId="265988E9" w14:textId="77777777" w:rsidR="00B739FD" w:rsidRDefault="00B739FD" w:rsidP="00B739FD">
      <w:pPr>
        <w:pStyle w:val="3"/>
      </w:pPr>
      <w:bookmarkStart w:id="136" w:name="_Toc477465952"/>
      <w:r w:rsidRPr="00B739FD">
        <w:rPr>
          <w:rFonts w:hint="eastAsia"/>
        </w:rPr>
        <w:t>可见光灰度直方图</w:t>
      </w:r>
      <w:bookmarkEnd w:id="136"/>
    </w:p>
    <w:p w14:paraId="53E627FD" w14:textId="77777777" w:rsidR="008F364C" w:rsidRPr="008F364C" w:rsidRDefault="008F364C" w:rsidP="008F364C"/>
    <w:p w14:paraId="3F98EA7B" w14:textId="77777777" w:rsidR="00B739FD" w:rsidRDefault="00B739FD" w:rsidP="00B739FD">
      <w:pPr>
        <w:pStyle w:val="ae"/>
      </w:pPr>
      <w:r w:rsidRPr="00606039">
        <w:rPr>
          <w:noProof/>
          <w:lang w:val="en-US"/>
        </w:rPr>
        <w:drawing>
          <wp:inline distT="0" distB="0" distL="0" distR="0" wp14:anchorId="58A4EEE4" wp14:editId="15D5AE5E">
            <wp:extent cx="1533236" cy="1487054"/>
            <wp:effectExtent l="0" t="0" r="0" b="0"/>
            <wp:docPr id="15" name="图片 15" descr="ryw1353188170_1481200937229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ryw1353188170_1481200937229_70"/>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1534160" cy="1487950"/>
                    </a:xfrm>
                    <a:prstGeom prst="rect">
                      <a:avLst/>
                    </a:prstGeom>
                    <a:noFill/>
                    <a:ln>
                      <a:noFill/>
                    </a:ln>
                  </pic:spPr>
                </pic:pic>
              </a:graphicData>
            </a:graphic>
          </wp:inline>
        </w:drawing>
      </w:r>
      <w:r>
        <w:rPr>
          <w:noProof/>
          <w:lang w:val="en-US"/>
        </w:rPr>
        <w:drawing>
          <wp:inline distT="0" distB="0" distL="0" distR="0" wp14:anchorId="668332B8" wp14:editId="1D2F168C">
            <wp:extent cx="1902691" cy="1477818"/>
            <wp:effectExtent l="0" t="0" r="254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906270" cy="1480598"/>
                    </a:xfrm>
                    <a:prstGeom prst="rect">
                      <a:avLst/>
                    </a:prstGeom>
                    <a:noFill/>
                    <a:ln>
                      <a:noFill/>
                    </a:ln>
                  </pic:spPr>
                </pic:pic>
              </a:graphicData>
            </a:graphic>
          </wp:inline>
        </w:drawing>
      </w:r>
    </w:p>
    <w:p w14:paraId="686834CB" w14:textId="77777777" w:rsidR="00B739FD" w:rsidRDefault="00B739FD" w:rsidP="00D3595B">
      <w:pPr>
        <w:pStyle w:val="3"/>
      </w:pPr>
      <w:bookmarkStart w:id="137" w:name="_Toc477465953"/>
      <w:r>
        <w:rPr>
          <w:rFonts w:hint="eastAsia"/>
        </w:rPr>
        <w:t>红外灰度直方图</w:t>
      </w:r>
      <w:bookmarkEnd w:id="137"/>
    </w:p>
    <w:p w14:paraId="00BE2DDC" w14:textId="77777777" w:rsidR="008F364C" w:rsidRPr="008F364C" w:rsidRDefault="008F364C" w:rsidP="008F364C"/>
    <w:p w14:paraId="1AF209CC" w14:textId="26874F69" w:rsidR="00B739FD" w:rsidRDefault="00B739FD" w:rsidP="00B739FD">
      <w:r>
        <w:rPr>
          <w:rFonts w:hint="eastAsia"/>
        </w:rPr>
        <w:t>上图的红外图像灰度亮度比例较为合适，但是由于图像对比度不是很强，对于后</w:t>
      </w:r>
      <w:r>
        <w:rPr>
          <w:rFonts w:hint="eastAsia"/>
        </w:rPr>
        <w:lastRenderedPageBreak/>
        <w:t>续人眼图像的分割还有一定难度，因此需利用均衡化</w:t>
      </w:r>
      <w:r w:rsidR="00A71D57">
        <w:fldChar w:fldCharType="begin"/>
      </w:r>
      <w:r w:rsidR="00A71D57">
        <w:instrText xml:space="preserve"> ADDIN NE.Ref.{8C19D22B-55D3-4DB3-A509-E74A50A18EDD}</w:instrText>
      </w:r>
      <w:r w:rsidR="00A71D57">
        <w:fldChar w:fldCharType="separate"/>
      </w:r>
      <w:r w:rsidR="004512DA">
        <w:rPr>
          <w:color w:val="080000"/>
          <w:szCs w:val="24"/>
          <w:vertAlign w:val="superscript"/>
          <w:lang w:val="en-US"/>
        </w:rPr>
        <w:t>[36]</w:t>
      </w:r>
      <w:r w:rsidR="00A71D57">
        <w:fldChar w:fldCharType="end"/>
      </w:r>
      <w:r>
        <w:rPr>
          <w:rFonts w:hint="eastAsia"/>
        </w:rPr>
        <w:t>技术提高对比度，在图</w:t>
      </w:r>
      <w:r w:rsidR="00D3595B">
        <w:rPr>
          <w:rFonts w:hint="eastAsia"/>
        </w:rPr>
        <w:t>3.7</w:t>
      </w:r>
      <w:r>
        <w:rPr>
          <w:rFonts w:hint="eastAsia"/>
        </w:rPr>
        <w:t>中灰度级概率分布区间范围小，应使得图像的灰度分布在一个更大的范围区间上，使得坐标轴中间分布过于集中的像素点尽量分散到两边的灰度级上，</w:t>
      </w:r>
      <w:r w:rsidR="00CC4F87">
        <w:rPr>
          <w:rFonts w:hint="eastAsia"/>
        </w:rPr>
        <w:t>分布情况越均匀</w:t>
      </w:r>
      <w:r>
        <w:rPr>
          <w:rFonts w:hint="eastAsia"/>
        </w:rPr>
        <w:t>，后续人眼检测的辨识度</w:t>
      </w:r>
      <w:r w:rsidR="00CC4F87">
        <w:rPr>
          <w:rFonts w:hint="eastAsia"/>
        </w:rPr>
        <w:t>就越</w:t>
      </w:r>
      <w:r>
        <w:rPr>
          <w:rFonts w:hint="eastAsia"/>
        </w:rPr>
        <w:t>高。</w:t>
      </w:r>
    </w:p>
    <w:p w14:paraId="526E856A" w14:textId="370BCBFB" w:rsidR="00B739FD" w:rsidRDefault="002E62B8" w:rsidP="00B739FD">
      <w:r>
        <w:rPr>
          <w:rFonts w:hint="eastAsia"/>
        </w:rPr>
        <w:t>设</w:t>
      </w:r>
      <w:r w:rsidR="00B739FD">
        <w:rPr>
          <w:rFonts w:hint="eastAsia"/>
        </w:rPr>
        <w:t>原图像函数</w:t>
      </w:r>
      <w:r>
        <w:rPr>
          <w:rFonts w:hint="eastAsia"/>
        </w:rPr>
        <w:t>为</w:t>
      </w:r>
      <w:r w:rsidRPr="00795E7A">
        <w:rPr>
          <w:position w:val="-10"/>
        </w:rPr>
        <w:object w:dxaOrig="760" w:dyaOrig="320" w14:anchorId="6F4A6D16">
          <v:shape id="_x0000_i1295" type="#_x0000_t75" style="width:37.8pt;height:16pt" o:ole="">
            <v:imagedata r:id="rId319" o:title=""/>
          </v:shape>
          <o:OLEObject Type="Embed" ProgID="Equation.DSMT4" ShapeID="_x0000_i1295" DrawAspect="Content" ObjectID="_1552139158" r:id="rId320"/>
        </w:object>
      </w:r>
      <w:r w:rsidR="00B739FD">
        <w:rPr>
          <w:rFonts w:hint="eastAsia"/>
        </w:rPr>
        <w:t>，灰度级为</w:t>
      </w:r>
      <w:r w:rsidR="00B739FD">
        <w:rPr>
          <w:rFonts w:hint="eastAsia"/>
          <w:i/>
        </w:rPr>
        <w:t>r</w:t>
      </w:r>
      <w:r w:rsidR="00B739FD">
        <w:rPr>
          <w:rFonts w:hint="eastAsia"/>
        </w:rPr>
        <w:t>，灰度级概率分布是</w:t>
      </w:r>
      <w:r w:rsidR="00D41A2E" w:rsidRPr="00795E7A">
        <w:rPr>
          <w:position w:val="-14"/>
        </w:rPr>
        <w:object w:dxaOrig="520" w:dyaOrig="400" w14:anchorId="7D8C4EE0">
          <v:shape id="_x0000_i1297" type="#_x0000_t75" style="width:26.2pt;height:20.35pt" o:ole="">
            <v:imagedata r:id="rId321" o:title=""/>
          </v:shape>
          <o:OLEObject Type="Embed" ProgID="Equation.DSMT4" ShapeID="_x0000_i1297" DrawAspect="Content" ObjectID="_1552139159" r:id="rId322"/>
        </w:object>
      </w:r>
      <w:r>
        <w:rPr>
          <w:rFonts w:hint="eastAsia"/>
        </w:rPr>
        <w:t>，</w:t>
      </w:r>
      <w:r w:rsidR="00B739FD">
        <w:rPr>
          <w:rFonts w:hint="eastAsia"/>
        </w:rPr>
        <w:t>分布范围为</w:t>
      </w:r>
      <w:r w:rsidR="00B739FD">
        <w:rPr>
          <w:noProof/>
          <w:position w:val="-14"/>
          <w:lang w:val="en-US"/>
        </w:rPr>
        <w:drawing>
          <wp:inline distT="0" distB="0" distL="0" distR="0" wp14:anchorId="0DDF4E04" wp14:editId="4AC098F7">
            <wp:extent cx="619125" cy="2571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19125" cy="257175"/>
                    </a:xfrm>
                    <a:prstGeom prst="rect">
                      <a:avLst/>
                    </a:prstGeom>
                    <a:noFill/>
                    <a:ln>
                      <a:noFill/>
                    </a:ln>
                  </pic:spPr>
                </pic:pic>
              </a:graphicData>
            </a:graphic>
          </wp:inline>
        </w:drawing>
      </w:r>
      <w:r w:rsidR="00B739FD">
        <w:rPr>
          <w:rFonts w:hint="eastAsia"/>
        </w:rPr>
        <w:t>，用</w:t>
      </w:r>
      <w:r w:rsidRPr="00795E7A">
        <w:rPr>
          <w:position w:val="-10"/>
        </w:rPr>
        <w:object w:dxaOrig="740" w:dyaOrig="320" w14:anchorId="5642A13C">
          <v:shape id="_x0000_i1296" type="#_x0000_t75" style="width:37.1pt;height:16pt" o:ole="">
            <v:imagedata r:id="rId324" o:title=""/>
          </v:shape>
          <o:OLEObject Type="Embed" ProgID="Equation.DSMT4" ShapeID="_x0000_i1296" DrawAspect="Content" ObjectID="_1552139160" r:id="rId325"/>
        </w:object>
      </w:r>
      <w:r w:rsidR="00B739FD">
        <w:rPr>
          <w:rFonts w:hint="eastAsia"/>
        </w:rPr>
        <w:t>表示均衡化后的图像，灰度分布是范围</w:t>
      </w:r>
      <w:r w:rsidR="00B739FD">
        <w:rPr>
          <w:noProof/>
          <w:position w:val="-14"/>
          <w:lang w:val="en-US"/>
        </w:rPr>
        <w:drawing>
          <wp:inline distT="0" distB="0" distL="0" distR="0" wp14:anchorId="59B90755" wp14:editId="2A5B2C49">
            <wp:extent cx="647700" cy="2571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647700" cy="257175"/>
                    </a:xfrm>
                    <a:prstGeom prst="rect">
                      <a:avLst/>
                    </a:prstGeom>
                    <a:noFill/>
                    <a:ln>
                      <a:noFill/>
                    </a:ln>
                  </pic:spPr>
                </pic:pic>
              </a:graphicData>
            </a:graphic>
          </wp:inline>
        </w:drawing>
      </w:r>
      <w:r w:rsidR="00B739FD">
        <w:rPr>
          <w:rFonts w:hint="eastAsia"/>
        </w:rPr>
        <w:t>，灰度级概率分布是</w:t>
      </w:r>
      <w:r w:rsidR="00B739FD">
        <w:rPr>
          <w:position w:val="-14"/>
        </w:rPr>
        <w:object w:dxaOrig="525" w:dyaOrig="405" w14:anchorId="06BEAF49">
          <v:shape id="Picture 82" o:spid="_x0000_i1172" type="#_x0000_t75" style="width:26.2pt;height:20.35pt" o:ole="">
            <v:imagedata r:id="rId327" o:title=""/>
          </v:shape>
          <o:OLEObject Type="Embed" ProgID="Equation.DSMT4" ShapeID="Picture 82" DrawAspect="Content" ObjectID="_1552139161" r:id="rId328"/>
        </w:object>
      </w:r>
      <w:r w:rsidR="00B739FD">
        <w:rPr>
          <w:rFonts w:hint="eastAsia"/>
        </w:rPr>
        <w:t>，均衡化前后存在灰度变换函数关系</w:t>
      </w:r>
      <w:r w:rsidR="00D41A2E" w:rsidRPr="00795E7A">
        <w:rPr>
          <w:position w:val="-10"/>
        </w:rPr>
        <w:object w:dxaOrig="780" w:dyaOrig="320" w14:anchorId="1D58C065">
          <v:shape id="_x0000_i1298" type="#_x0000_t75" style="width:39.25pt;height:16pt" o:ole="">
            <v:imagedata r:id="rId329" o:title=""/>
          </v:shape>
          <o:OLEObject Type="Embed" ProgID="Equation.DSMT4" ShapeID="_x0000_i1298" DrawAspect="Content" ObjectID="_1552139162" r:id="rId330"/>
        </w:object>
      </w:r>
      <w:r w:rsidR="00B739FD">
        <w:rPr>
          <w:rFonts w:hint="eastAsia"/>
        </w:rPr>
        <w:t>。开始均衡化的第一步是归一化原图像灰度，把</w:t>
      </w:r>
      <w:r w:rsidR="00336971">
        <w:rPr>
          <w:rFonts w:hint="eastAsia"/>
        </w:rPr>
        <w:t>它的范围变换到</w:t>
      </w:r>
      <w:r w:rsidR="00D41A2E" w:rsidRPr="00795E7A">
        <w:rPr>
          <w:position w:val="-10"/>
        </w:rPr>
        <w:object w:dxaOrig="499" w:dyaOrig="320" w14:anchorId="1C18BEE3">
          <v:shape id="_x0000_i1299" type="#_x0000_t75" style="width:24.75pt;height:16pt" o:ole="">
            <v:imagedata r:id="rId331" o:title=""/>
          </v:shape>
          <o:OLEObject Type="Embed" ProgID="Equation.DSMT4" ShapeID="_x0000_i1299" DrawAspect="Content" ObjectID="_1552139163" r:id="rId332"/>
        </w:object>
      </w:r>
      <w:r w:rsidR="00B739FD">
        <w:rPr>
          <w:rFonts w:hint="eastAsia"/>
        </w:rPr>
        <w:t>，</w:t>
      </w:r>
      <w:r w:rsidR="00336971">
        <w:rPr>
          <w:rFonts w:hint="eastAsia"/>
        </w:rPr>
        <w:t>如下式所示</w:t>
      </w:r>
      <w:r w:rsidR="00B739FD">
        <w:rPr>
          <w:rFonts w:hint="eastAsia"/>
        </w:rPr>
        <w:t>：</w:t>
      </w:r>
    </w:p>
    <w:p w14:paraId="75012296" w14:textId="77777777" w:rsidR="008F364C" w:rsidRDefault="008F364C" w:rsidP="00B739FD"/>
    <w:p w14:paraId="4798CC61" w14:textId="47FC1119" w:rsidR="00B739FD" w:rsidRDefault="00B739FD" w:rsidP="00B739FD">
      <w:pPr>
        <w:pStyle w:val="af3"/>
      </w:pPr>
      <w:r>
        <w:tab/>
      </w:r>
      <w:r>
        <w:rPr>
          <w:noProof/>
          <w:lang w:val="en-US"/>
        </w:rPr>
        <w:drawing>
          <wp:inline distT="0" distB="0" distL="0" distR="0" wp14:anchorId="4FAEC22C" wp14:editId="7E5BFB54">
            <wp:extent cx="838200" cy="4286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838200" cy="428625"/>
                    </a:xfrm>
                    <a:prstGeom prst="rect">
                      <a:avLst/>
                    </a:prstGeom>
                    <a:noFill/>
                    <a:ln>
                      <a:noFill/>
                    </a:ln>
                  </pic:spPr>
                </pic:pic>
              </a:graphicData>
            </a:graphic>
          </wp:inline>
        </w:drawing>
      </w:r>
      <w:r>
        <w:tab/>
      </w:r>
      <w:r>
        <w:rPr>
          <w:rFonts w:hint="eastAsia"/>
        </w:rPr>
        <w:t>(3-19)</w:t>
      </w:r>
    </w:p>
    <w:p w14:paraId="4BE570B1" w14:textId="77777777" w:rsidR="008F364C" w:rsidRDefault="008F364C" w:rsidP="00B739FD">
      <w:pPr>
        <w:ind w:firstLine="480"/>
      </w:pPr>
    </w:p>
    <w:p w14:paraId="3C210CC5" w14:textId="77777777" w:rsidR="00B739FD" w:rsidRDefault="00B739FD" w:rsidP="00B739FD">
      <w:pPr>
        <w:ind w:firstLine="480"/>
      </w:pPr>
      <w:r>
        <w:rPr>
          <w:rFonts w:hint="eastAsia"/>
        </w:rPr>
        <w:t>灰度变换函数为：</w:t>
      </w:r>
    </w:p>
    <w:p w14:paraId="5AF3AC91" w14:textId="77777777" w:rsidR="008F364C" w:rsidRDefault="008F364C" w:rsidP="00B739FD">
      <w:pPr>
        <w:ind w:firstLine="480"/>
      </w:pPr>
    </w:p>
    <w:p w14:paraId="5130300F" w14:textId="2C28B750" w:rsidR="00B739FD" w:rsidRDefault="00B739FD" w:rsidP="00B739FD">
      <w:pPr>
        <w:pStyle w:val="af3"/>
      </w:pPr>
      <w:r>
        <w:tab/>
      </w:r>
      <w:r>
        <w:rPr>
          <w:noProof/>
          <w:lang w:val="en-US"/>
        </w:rPr>
        <w:drawing>
          <wp:inline distT="0" distB="0" distL="0" distR="0" wp14:anchorId="29C5D48E" wp14:editId="25781BFC">
            <wp:extent cx="2000250" cy="3333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000250" cy="333375"/>
                    </a:xfrm>
                    <a:prstGeom prst="rect">
                      <a:avLst/>
                    </a:prstGeom>
                    <a:noFill/>
                    <a:ln>
                      <a:noFill/>
                    </a:ln>
                  </pic:spPr>
                </pic:pic>
              </a:graphicData>
            </a:graphic>
          </wp:inline>
        </w:drawing>
      </w:r>
      <w:r>
        <w:tab/>
      </w:r>
      <w:r>
        <w:rPr>
          <w:rFonts w:hint="eastAsia"/>
        </w:rPr>
        <w:t>(3-20)</w:t>
      </w:r>
    </w:p>
    <w:p w14:paraId="40B0932E" w14:textId="77777777" w:rsidR="008F364C" w:rsidRDefault="008F364C" w:rsidP="00B739FD">
      <w:pPr>
        <w:ind w:firstLine="480"/>
      </w:pPr>
    </w:p>
    <w:p w14:paraId="510B1C7C" w14:textId="77777777" w:rsidR="00B739FD" w:rsidRDefault="00B739FD" w:rsidP="00B739FD">
      <w:pPr>
        <w:ind w:firstLine="480"/>
      </w:pPr>
      <w:r>
        <w:rPr>
          <w:rFonts w:hint="eastAsia"/>
        </w:rPr>
        <w:t>其中，</w:t>
      </w:r>
      <w:r>
        <w:rPr>
          <w:rFonts w:hint="eastAsia"/>
          <w:i/>
        </w:rPr>
        <w:t>T</w:t>
      </w:r>
      <w:r>
        <w:rPr>
          <w:rFonts w:hint="eastAsia"/>
        </w:rPr>
        <w:t>(</w:t>
      </w:r>
      <w:r>
        <w:rPr>
          <w:rFonts w:hint="eastAsia"/>
          <w:i/>
        </w:rPr>
        <w:t>r</w:t>
      </w:r>
      <w:r>
        <w:rPr>
          <w:rFonts w:hint="eastAsia"/>
        </w:rPr>
        <w:t>)</w:t>
      </w:r>
      <w:r>
        <w:rPr>
          <w:rFonts w:hint="eastAsia"/>
        </w:rPr>
        <w:t>是关于</w:t>
      </w:r>
      <w:r>
        <w:rPr>
          <w:rFonts w:hint="eastAsia"/>
          <w:i/>
        </w:rPr>
        <w:t>r</w:t>
      </w:r>
      <w:r>
        <w:rPr>
          <w:rFonts w:hint="eastAsia"/>
        </w:rPr>
        <w:t>的密度分布函数，经过灰度函数积分变换得出新图像的灰度为</w:t>
      </w:r>
      <w:r>
        <w:rPr>
          <w:rFonts w:hint="eastAsia"/>
          <w:i/>
        </w:rPr>
        <w:t>s</w:t>
      </w:r>
      <w:r>
        <w:rPr>
          <w:rFonts w:hint="eastAsia"/>
        </w:rPr>
        <w:t>，当图像的灰度</w:t>
      </w:r>
      <w:r>
        <w:rPr>
          <w:rFonts w:hint="eastAsia"/>
          <w:i/>
        </w:rPr>
        <w:t>s</w:t>
      </w:r>
      <w:r>
        <w:rPr>
          <w:rFonts w:hint="eastAsia"/>
        </w:rPr>
        <w:t>均匀分布在区间</w:t>
      </w:r>
      <w:r>
        <w:rPr>
          <w:rFonts w:hint="eastAsia"/>
        </w:rPr>
        <w:t>[0,1]</w:t>
      </w:r>
      <w:r>
        <w:rPr>
          <w:rFonts w:hint="eastAsia"/>
        </w:rPr>
        <w:t>的范围内时直方图均衡化过程结束。均衡后的像素的实际灰度值变换公式为</w:t>
      </w:r>
    </w:p>
    <w:p w14:paraId="3250938B" w14:textId="77777777" w:rsidR="008F364C" w:rsidRDefault="008F364C" w:rsidP="00B739FD">
      <w:pPr>
        <w:ind w:firstLine="480"/>
      </w:pPr>
    </w:p>
    <w:p w14:paraId="583914CF" w14:textId="310D39A0" w:rsidR="00B739FD" w:rsidRDefault="00B739FD" w:rsidP="00B739FD">
      <w:pPr>
        <w:pStyle w:val="af3"/>
      </w:pPr>
      <w:r>
        <w:tab/>
      </w:r>
      <w:r>
        <w:rPr>
          <w:noProof/>
          <w:lang w:val="en-US"/>
        </w:rPr>
        <w:drawing>
          <wp:inline distT="0" distB="0" distL="0" distR="0" wp14:anchorId="0BD66891" wp14:editId="3B764A3C">
            <wp:extent cx="876300" cy="4286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876300" cy="428625"/>
                    </a:xfrm>
                    <a:prstGeom prst="rect">
                      <a:avLst/>
                    </a:prstGeom>
                    <a:noFill/>
                    <a:ln>
                      <a:noFill/>
                    </a:ln>
                  </pic:spPr>
                </pic:pic>
              </a:graphicData>
            </a:graphic>
          </wp:inline>
        </w:drawing>
      </w:r>
      <w:r>
        <w:tab/>
      </w:r>
      <w:r>
        <w:rPr>
          <w:rFonts w:hint="eastAsia"/>
        </w:rPr>
        <w:t>(3-21)</w:t>
      </w:r>
    </w:p>
    <w:p w14:paraId="20E036D2" w14:textId="77777777" w:rsidR="00B739FD" w:rsidRDefault="00B739FD" w:rsidP="00B739FD">
      <w:pPr>
        <w:ind w:firstLine="480"/>
      </w:pPr>
      <w:r>
        <w:rPr>
          <w:rFonts w:hint="eastAsia"/>
        </w:rPr>
        <w:t>等式变换后</w:t>
      </w:r>
    </w:p>
    <w:p w14:paraId="54A3E629" w14:textId="77777777" w:rsidR="008F364C" w:rsidRDefault="008F364C" w:rsidP="00B739FD">
      <w:pPr>
        <w:ind w:firstLine="480"/>
      </w:pPr>
    </w:p>
    <w:p w14:paraId="2EC1A4DD" w14:textId="6368867D" w:rsidR="00B739FD" w:rsidRDefault="00B739FD" w:rsidP="00B739FD">
      <w:pPr>
        <w:pStyle w:val="af3"/>
      </w:pPr>
      <w:r>
        <w:tab/>
      </w:r>
      <w:r>
        <w:rPr>
          <w:noProof/>
          <w:lang w:val="en-US"/>
        </w:rPr>
        <w:drawing>
          <wp:inline distT="0" distB="0" distL="0" distR="0" wp14:anchorId="618DCD2B" wp14:editId="1804E4D5">
            <wp:extent cx="1524000" cy="2571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1524000" cy="257175"/>
                    </a:xfrm>
                    <a:prstGeom prst="rect">
                      <a:avLst/>
                    </a:prstGeom>
                    <a:noFill/>
                    <a:ln>
                      <a:noFill/>
                    </a:ln>
                  </pic:spPr>
                </pic:pic>
              </a:graphicData>
            </a:graphic>
          </wp:inline>
        </w:drawing>
      </w:r>
      <w:r>
        <w:tab/>
      </w:r>
      <w:r>
        <w:rPr>
          <w:rFonts w:hint="eastAsia"/>
        </w:rPr>
        <w:t>(3-22)</w:t>
      </w:r>
    </w:p>
    <w:p w14:paraId="55DE7053" w14:textId="77777777" w:rsidR="008F364C" w:rsidRDefault="008F364C" w:rsidP="00B739FD">
      <w:pPr>
        <w:ind w:firstLine="480"/>
      </w:pPr>
    </w:p>
    <w:p w14:paraId="51880947" w14:textId="77777777" w:rsidR="00B739FD" w:rsidRDefault="00B739FD" w:rsidP="00B739FD">
      <w:pPr>
        <w:ind w:firstLine="480"/>
      </w:pPr>
      <w:r>
        <w:rPr>
          <w:rFonts w:hint="eastAsia"/>
        </w:rPr>
        <w:t>将</w:t>
      </w:r>
      <w:r>
        <w:rPr>
          <w:rFonts w:hint="eastAsia"/>
        </w:rPr>
        <w:t>(3-20)</w:t>
      </w:r>
      <w:r>
        <w:rPr>
          <w:rFonts w:hint="eastAsia"/>
        </w:rPr>
        <w:t>式变换为用离散形式表示，令</w:t>
      </w:r>
      <w:r w:rsidRPr="002B72B6">
        <w:rPr>
          <w:position w:val="-6"/>
        </w:rPr>
        <w:object w:dxaOrig="220" w:dyaOrig="300" w14:anchorId="0ECB7CAC">
          <v:shape id="_x0000_i1173" type="#_x0000_t75" style="width:10.9pt;height:15.25pt" o:ole="">
            <v:imagedata r:id="rId337" o:title=""/>
          </v:shape>
          <o:OLEObject Type="Embed" ProgID="Equation.DSMT4" ShapeID="_x0000_i1173" DrawAspect="Content" ObjectID="_1552139164" r:id="rId338"/>
        </w:object>
      </w:r>
      <w:r>
        <w:rPr>
          <w:rFonts w:hint="eastAsia"/>
        </w:rPr>
        <w:t>的频数为</w:t>
      </w:r>
      <w:r w:rsidRPr="002B72B6">
        <w:rPr>
          <w:position w:val="-12"/>
        </w:rPr>
        <w:object w:dxaOrig="240" w:dyaOrig="380" w14:anchorId="2F7A9C4A">
          <v:shape id="_x0000_i1174" type="#_x0000_t75" style="width:12.35pt;height:18.9pt" o:ole="">
            <v:imagedata r:id="rId339" o:title=""/>
          </v:shape>
          <o:OLEObject Type="Embed" ProgID="Equation.DSMT4" ShapeID="_x0000_i1174" DrawAspect="Content" ObjectID="_1552139165" r:id="rId340"/>
        </w:object>
      </w:r>
      <w:r>
        <w:rPr>
          <w:rFonts w:hint="eastAsia"/>
        </w:rPr>
        <w:t>，则</w:t>
      </w:r>
    </w:p>
    <w:p w14:paraId="6AD8BC8F" w14:textId="77777777" w:rsidR="008F364C" w:rsidRDefault="008F364C" w:rsidP="00B739FD">
      <w:pPr>
        <w:ind w:firstLine="480"/>
        <w:rPr>
          <w:color w:val="FF0000"/>
        </w:rPr>
      </w:pPr>
    </w:p>
    <w:p w14:paraId="17C6BD00" w14:textId="77777777" w:rsidR="00B739FD" w:rsidRDefault="00B739FD" w:rsidP="00B739FD">
      <w:pPr>
        <w:spacing w:line="240" w:lineRule="auto"/>
        <w:ind w:firstLine="480"/>
        <w:jc w:val="center"/>
      </w:pPr>
      <w:r>
        <w:rPr>
          <w:noProof/>
          <w:position w:val="-16"/>
          <w:lang w:val="en-US"/>
        </w:rPr>
        <w:drawing>
          <wp:inline distT="0" distB="0" distL="0" distR="0" wp14:anchorId="0DCA9981" wp14:editId="306F9C71">
            <wp:extent cx="1466850" cy="2952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466850" cy="295275"/>
                    </a:xfrm>
                    <a:prstGeom prst="rect">
                      <a:avLst/>
                    </a:prstGeom>
                    <a:noFill/>
                    <a:ln>
                      <a:noFill/>
                    </a:ln>
                  </pic:spPr>
                </pic:pic>
              </a:graphicData>
            </a:graphic>
          </wp:inline>
        </w:drawing>
      </w:r>
    </w:p>
    <w:p w14:paraId="3E4D7700" w14:textId="77777777" w:rsidR="008F364C" w:rsidRDefault="008F364C" w:rsidP="00B739FD">
      <w:pPr>
        <w:ind w:firstLine="480"/>
      </w:pPr>
    </w:p>
    <w:p w14:paraId="3CDB1836" w14:textId="77777777" w:rsidR="00B739FD" w:rsidRDefault="00B739FD" w:rsidP="00B739FD">
      <w:pPr>
        <w:ind w:firstLine="480"/>
      </w:pPr>
      <w:r>
        <w:rPr>
          <w:rFonts w:hint="eastAsia"/>
        </w:rPr>
        <w:t>带入</w:t>
      </w:r>
      <w:r>
        <w:rPr>
          <w:rFonts w:hint="eastAsia"/>
        </w:rPr>
        <w:t>(3-22)</w:t>
      </w:r>
      <w:r>
        <w:rPr>
          <w:rFonts w:hint="eastAsia"/>
        </w:rPr>
        <w:t>中可得</w:t>
      </w:r>
    </w:p>
    <w:p w14:paraId="3C3CA7F5" w14:textId="77777777" w:rsidR="008F364C" w:rsidRDefault="008F364C" w:rsidP="00B739FD">
      <w:pPr>
        <w:ind w:firstLine="480"/>
      </w:pPr>
    </w:p>
    <w:p w14:paraId="7E0441C2" w14:textId="3BFC61AC" w:rsidR="00B739FD" w:rsidRDefault="00B739FD" w:rsidP="00B739FD">
      <w:pPr>
        <w:pStyle w:val="af3"/>
      </w:pPr>
      <w:r>
        <w:tab/>
      </w:r>
      <w:r>
        <w:rPr>
          <w:noProof/>
          <w:lang w:val="en-US"/>
        </w:rPr>
        <w:drawing>
          <wp:inline distT="0" distB="0" distL="0" distR="0" wp14:anchorId="44D165D4" wp14:editId="303C5A7F">
            <wp:extent cx="2162175" cy="371475"/>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162175" cy="371475"/>
                    </a:xfrm>
                    <a:prstGeom prst="rect">
                      <a:avLst/>
                    </a:prstGeom>
                    <a:noFill/>
                    <a:ln>
                      <a:noFill/>
                    </a:ln>
                  </pic:spPr>
                </pic:pic>
              </a:graphicData>
            </a:graphic>
          </wp:inline>
        </w:drawing>
      </w:r>
      <w:r>
        <w:tab/>
      </w:r>
      <w:r>
        <w:rPr>
          <w:rFonts w:hint="eastAsia"/>
        </w:rPr>
        <w:t>(3-23)</w:t>
      </w:r>
    </w:p>
    <w:p w14:paraId="045BB4EE" w14:textId="77777777" w:rsidR="008F364C" w:rsidRDefault="008F364C" w:rsidP="00B739FD">
      <w:pPr>
        <w:ind w:firstLine="480"/>
      </w:pPr>
    </w:p>
    <w:p w14:paraId="4D38AEE8" w14:textId="77777777" w:rsidR="00B739FD" w:rsidRDefault="00B739FD" w:rsidP="00B739FD">
      <w:pPr>
        <w:ind w:firstLine="480"/>
      </w:pPr>
      <w:r>
        <w:rPr>
          <w:rFonts w:hint="eastAsia"/>
        </w:rPr>
        <w:t>(3-23)</w:t>
      </w:r>
      <w:r>
        <w:rPr>
          <w:rFonts w:hint="eastAsia"/>
        </w:rPr>
        <w:t>式就是最终需要的直方图均衡化公式，把其计算范围扩展到</w:t>
      </w:r>
      <w:r>
        <w:rPr>
          <w:rFonts w:hint="eastAsia"/>
        </w:rPr>
        <w:t>[0,255]</w:t>
      </w:r>
      <w:r>
        <w:rPr>
          <w:rFonts w:hint="eastAsia"/>
        </w:rPr>
        <w:t>，则</w:t>
      </w:r>
    </w:p>
    <w:p w14:paraId="129AC6B6" w14:textId="77777777" w:rsidR="008F364C" w:rsidRDefault="008F364C" w:rsidP="00B739FD">
      <w:pPr>
        <w:ind w:firstLine="480"/>
      </w:pPr>
    </w:p>
    <w:p w14:paraId="56C5F215" w14:textId="5C3BCB6A" w:rsidR="00B739FD" w:rsidRPr="00E50C08" w:rsidRDefault="00B739FD" w:rsidP="00B739FD">
      <w:pPr>
        <w:pStyle w:val="af3"/>
      </w:pPr>
      <w:r>
        <w:tab/>
      </w:r>
      <w:r>
        <w:rPr>
          <w:noProof/>
          <w:lang w:val="en-US"/>
        </w:rPr>
        <w:drawing>
          <wp:inline distT="0" distB="0" distL="0" distR="0" wp14:anchorId="166883DE" wp14:editId="4297AB4C">
            <wp:extent cx="1333500" cy="371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1333500" cy="371475"/>
                    </a:xfrm>
                    <a:prstGeom prst="rect">
                      <a:avLst/>
                    </a:prstGeom>
                    <a:noFill/>
                    <a:ln>
                      <a:noFill/>
                    </a:ln>
                  </pic:spPr>
                </pic:pic>
              </a:graphicData>
            </a:graphic>
          </wp:inline>
        </w:drawing>
      </w:r>
      <w:r>
        <w:tab/>
      </w:r>
      <w:r>
        <w:rPr>
          <w:rFonts w:hint="eastAsia"/>
        </w:rPr>
        <w:t>(3-24)</w:t>
      </w:r>
    </w:p>
    <w:p w14:paraId="02E4F1CA" w14:textId="77777777" w:rsidR="008F364C" w:rsidRDefault="008F364C" w:rsidP="00B739FD"/>
    <w:p w14:paraId="241C83EA" w14:textId="77777777" w:rsidR="00B739FD" w:rsidRDefault="00B739FD" w:rsidP="00B739FD">
      <w:r>
        <w:rPr>
          <w:rFonts w:hint="eastAsia"/>
        </w:rPr>
        <w:t>图像增强结果如图</w:t>
      </w:r>
      <w:r w:rsidR="00696A22">
        <w:rPr>
          <w:rFonts w:hint="eastAsia"/>
        </w:rPr>
        <w:t>3.8</w:t>
      </w:r>
      <w:r>
        <w:rPr>
          <w:rFonts w:hint="eastAsia"/>
        </w:rPr>
        <w:t>所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4507"/>
      </w:tblGrid>
      <w:tr w:rsidR="00B739FD" w14:paraId="25560C13" w14:textId="77777777" w:rsidTr="00B739FD">
        <w:tc>
          <w:tcPr>
            <w:tcW w:w="4643" w:type="dxa"/>
          </w:tcPr>
          <w:p w14:paraId="74FD5DF5" w14:textId="77777777" w:rsidR="00B739FD" w:rsidRDefault="00B739FD" w:rsidP="00B739FD">
            <w:pPr>
              <w:pStyle w:val="ae"/>
            </w:pPr>
            <w:r>
              <w:rPr>
                <w:rFonts w:hint="eastAsia"/>
                <w:noProof/>
                <w:lang w:val="en-US"/>
              </w:rPr>
              <w:drawing>
                <wp:inline distT="0" distB="0" distL="0" distR="0" wp14:anchorId="4F935FAB" wp14:editId="63CA13E3">
                  <wp:extent cx="1533525" cy="1847850"/>
                  <wp:effectExtent l="0" t="0" r="9525" b="0"/>
                  <wp:docPr id="27" name="图片 27" descr="ryw1353188170_1481200937229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ryw1353188170_1481200937229_70"/>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1533525" cy="1847850"/>
                          </a:xfrm>
                          <a:prstGeom prst="rect">
                            <a:avLst/>
                          </a:prstGeom>
                          <a:noFill/>
                          <a:ln>
                            <a:noFill/>
                          </a:ln>
                        </pic:spPr>
                      </pic:pic>
                    </a:graphicData>
                  </a:graphic>
                </wp:inline>
              </w:drawing>
            </w:r>
          </w:p>
        </w:tc>
        <w:tc>
          <w:tcPr>
            <w:tcW w:w="4644" w:type="dxa"/>
          </w:tcPr>
          <w:p w14:paraId="370A6874" w14:textId="77777777" w:rsidR="00B739FD" w:rsidRDefault="00B739FD" w:rsidP="00B739FD">
            <w:pPr>
              <w:pStyle w:val="ae"/>
            </w:pPr>
            <w:r>
              <w:rPr>
                <w:noProof/>
                <w:lang w:val="en-US"/>
              </w:rPr>
              <w:drawing>
                <wp:inline distT="0" distB="0" distL="0" distR="0" wp14:anchorId="5A69D377" wp14:editId="28E25A91">
                  <wp:extent cx="1638300" cy="18478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638300" cy="1847850"/>
                          </a:xfrm>
                          <a:prstGeom prst="rect">
                            <a:avLst/>
                          </a:prstGeom>
                          <a:noFill/>
                        </pic:spPr>
                      </pic:pic>
                    </a:graphicData>
                  </a:graphic>
                </wp:inline>
              </w:drawing>
            </w:r>
          </w:p>
        </w:tc>
      </w:tr>
      <w:tr w:rsidR="00B739FD" w14:paraId="340A3D7A" w14:textId="77777777" w:rsidTr="00B739FD">
        <w:tc>
          <w:tcPr>
            <w:tcW w:w="4643" w:type="dxa"/>
          </w:tcPr>
          <w:p w14:paraId="7119F7E3" w14:textId="77777777" w:rsidR="00B739FD" w:rsidRDefault="00B739FD" w:rsidP="00B739FD">
            <w:pPr>
              <w:pStyle w:val="af"/>
              <w:spacing w:after="48"/>
            </w:pPr>
            <w:r>
              <w:rPr>
                <w:rFonts w:hint="eastAsia"/>
              </w:rPr>
              <w:t xml:space="preserve">(a)   </w:t>
            </w:r>
            <w:r>
              <w:rPr>
                <w:rFonts w:hint="eastAsia"/>
              </w:rPr>
              <w:t>原图像</w:t>
            </w:r>
          </w:p>
        </w:tc>
        <w:tc>
          <w:tcPr>
            <w:tcW w:w="4644" w:type="dxa"/>
          </w:tcPr>
          <w:p w14:paraId="0C47A825" w14:textId="77777777" w:rsidR="00B739FD" w:rsidRDefault="00B739FD" w:rsidP="00B739FD">
            <w:pPr>
              <w:pStyle w:val="af"/>
              <w:spacing w:after="48"/>
            </w:pPr>
            <w:r>
              <w:rPr>
                <w:rFonts w:hint="eastAsia"/>
              </w:rPr>
              <w:t>（</w:t>
            </w:r>
            <w:r>
              <w:rPr>
                <w:rFonts w:hint="eastAsia"/>
              </w:rPr>
              <w:t>b</w:t>
            </w:r>
            <w:r>
              <w:rPr>
                <w:rFonts w:hint="eastAsia"/>
              </w:rPr>
              <w:t>）直方图均衡化</w:t>
            </w:r>
          </w:p>
        </w:tc>
      </w:tr>
    </w:tbl>
    <w:p w14:paraId="07E54757" w14:textId="77777777" w:rsidR="00B739FD" w:rsidRDefault="00B739FD" w:rsidP="00B739FD">
      <w:pPr>
        <w:pStyle w:val="3"/>
      </w:pPr>
      <w:bookmarkStart w:id="138" w:name="_Toc477465954"/>
      <w:r>
        <w:rPr>
          <w:rFonts w:hint="eastAsia"/>
        </w:rPr>
        <w:t>图像增强结果</w:t>
      </w:r>
      <w:bookmarkEnd w:id="138"/>
    </w:p>
    <w:p w14:paraId="01EE9C2B" w14:textId="77777777" w:rsidR="00B739FD" w:rsidRDefault="00B739FD" w:rsidP="00B739FD"/>
    <w:p w14:paraId="39E9BCA4" w14:textId="77777777" w:rsidR="00B739FD" w:rsidRDefault="00B739FD" w:rsidP="00FF2373">
      <w:pPr>
        <w:pStyle w:val="31"/>
        <w:ind w:left="480"/>
      </w:pPr>
      <w:bookmarkStart w:id="139" w:name="_Toc477521409"/>
      <w:bookmarkStart w:id="140" w:name="_Toc477521476"/>
      <w:r>
        <w:t>图像角度归一化</w:t>
      </w:r>
      <w:bookmarkEnd w:id="139"/>
      <w:bookmarkEnd w:id="140"/>
    </w:p>
    <w:p w14:paraId="56F6C110" w14:textId="094C458B" w:rsidR="00B739FD" w:rsidRDefault="00B739FD" w:rsidP="00B739FD">
      <w:pPr>
        <w:ind w:firstLine="480"/>
      </w:pPr>
      <w:r>
        <w:rPr>
          <w:rFonts w:hint="eastAsia"/>
        </w:rPr>
        <w:t>在多次试验发现，当头部出现偏转时，人脸的图像也跟着出现了偏转</w:t>
      </w:r>
      <w:r>
        <w:t>，</w:t>
      </w:r>
      <w:r>
        <w:rPr>
          <w:rFonts w:hint="eastAsia"/>
        </w:rPr>
        <w:t>双眼就不在同一水平线上</w:t>
      </w:r>
      <w:r>
        <w:t>，</w:t>
      </w:r>
      <w:r>
        <w:rPr>
          <w:rFonts w:hint="eastAsia"/>
        </w:rPr>
        <w:t>由于双眼具有对称性，为尽可能的减少计算量，</w:t>
      </w:r>
      <w:r>
        <w:t>充分利用</w:t>
      </w:r>
      <w:r>
        <w:rPr>
          <w:rFonts w:hint="eastAsia"/>
        </w:rPr>
        <w:t>人体脸部器官的特征</w:t>
      </w:r>
      <w:r>
        <w:t>，</w:t>
      </w:r>
      <w:r>
        <w:rPr>
          <w:rFonts w:hint="eastAsia"/>
        </w:rPr>
        <w:t>应该</w:t>
      </w:r>
      <w:r>
        <w:t>尽量</w:t>
      </w:r>
      <w:r>
        <w:rPr>
          <w:rFonts w:hint="eastAsia"/>
        </w:rPr>
        <w:t>减少由于人脸面部</w:t>
      </w:r>
      <w:r>
        <w:t>图像中</w:t>
      </w:r>
      <w:r>
        <w:rPr>
          <w:rFonts w:hint="eastAsia"/>
        </w:rPr>
        <w:t>因</w:t>
      </w:r>
      <w:r>
        <w:t>几何差异</w:t>
      </w:r>
      <w:r>
        <w:rPr>
          <w:rFonts w:hint="eastAsia"/>
        </w:rPr>
        <w:t>造成的误差</w:t>
      </w:r>
      <w:r>
        <w:t>，</w:t>
      </w:r>
      <w:r>
        <w:rPr>
          <w:rFonts w:hint="eastAsia"/>
        </w:rPr>
        <w:t>为确保双眼处于同一条线上</w:t>
      </w:r>
      <w:r>
        <w:t>，</w:t>
      </w:r>
      <w:r>
        <w:rPr>
          <w:rFonts w:hint="eastAsia"/>
        </w:rPr>
        <w:t>需要对图像的角度归一化处理</w:t>
      </w:r>
      <w:r>
        <w:t>。</w:t>
      </w:r>
    </w:p>
    <w:p w14:paraId="5359595B" w14:textId="304994DD" w:rsidR="00B739FD" w:rsidRDefault="00B739FD" w:rsidP="00B739FD">
      <w:r>
        <w:t>设</w:t>
      </w:r>
      <w:r w:rsidR="00797F1B" w:rsidRPr="00795E7A">
        <w:rPr>
          <w:position w:val="-4"/>
        </w:rPr>
        <w:object w:dxaOrig="260" w:dyaOrig="279" w14:anchorId="795AED2B">
          <v:shape id="_x0000_i1303" type="#_x0000_t75" style="width:13.1pt;height:13.8pt" o:ole="">
            <v:imagedata r:id="rId346" o:title=""/>
          </v:shape>
          <o:OLEObject Type="Embed" ProgID="Equation.DSMT4" ShapeID="_x0000_i1303" DrawAspect="Content" ObjectID="_1552139166" r:id="rId347"/>
        </w:object>
      </w:r>
      <w:r>
        <w:rPr>
          <w:position w:val="-12"/>
        </w:rPr>
        <w:object w:dxaOrig="720" w:dyaOrig="360" w14:anchorId="0EB93A74">
          <v:shape id="_x0000_i1175" type="#_x0000_t75" style="width:36.35pt;height:18.2pt;mso-position-horizontal-relative:page;mso-position-vertical-relative:page" o:ole="">
            <v:imagedata r:id="rId348" o:title=""/>
          </v:shape>
          <o:OLEObject Type="Embed" ProgID="Equation.3" ShapeID="_x0000_i1175" DrawAspect="Content" ObjectID="_1552139167" r:id="rId349"/>
        </w:object>
      </w:r>
      <w:r>
        <w:t>和</w:t>
      </w:r>
      <w:r w:rsidR="00797F1B" w:rsidRPr="00795E7A">
        <w:rPr>
          <w:position w:val="-4"/>
        </w:rPr>
        <w:object w:dxaOrig="260" w:dyaOrig="279" w14:anchorId="4F77EAB4">
          <v:shape id="_x0000_i1302" type="#_x0000_t75" style="width:13.1pt;height:13.8pt" o:ole="">
            <v:imagedata r:id="rId350" o:title=""/>
          </v:shape>
          <o:OLEObject Type="Embed" ProgID="Equation.DSMT4" ShapeID="_x0000_i1302" DrawAspect="Content" ObjectID="_1552139168" r:id="rId351"/>
        </w:object>
      </w:r>
      <w:r>
        <w:rPr>
          <w:position w:val="-10"/>
        </w:rPr>
        <w:object w:dxaOrig="759" w:dyaOrig="340" w14:anchorId="73043C72">
          <v:shape id="_x0000_i1176" type="#_x0000_t75" style="width:37.8pt;height:16.75pt;mso-position-horizontal-relative:page;mso-position-vertical-relative:page" o:ole="">
            <v:imagedata r:id="rId352" o:title=""/>
          </v:shape>
          <o:OLEObject Type="Embed" ProgID="Equation.3" ShapeID="_x0000_i1176" DrawAspect="Content" ObjectID="_1552139169" r:id="rId353"/>
        </w:object>
      </w:r>
      <w:r>
        <w:rPr>
          <w:rFonts w:hint="eastAsia"/>
        </w:rPr>
        <w:t>为</w:t>
      </w:r>
      <w:r w:rsidR="00797F1B">
        <w:rPr>
          <w:rFonts w:hint="eastAsia"/>
        </w:rPr>
        <w:t>双</w:t>
      </w:r>
      <w:r>
        <w:t>的中心位置坐标，</w:t>
      </w:r>
      <w:r w:rsidR="00797F1B" w:rsidRPr="00795E7A">
        <w:rPr>
          <w:position w:val="-4"/>
        </w:rPr>
        <w:object w:dxaOrig="260" w:dyaOrig="279" w14:anchorId="1EF54978">
          <v:shape id="_x0000_i1300" type="#_x0000_t75" style="width:13.1pt;height:13.8pt" o:ole="">
            <v:imagedata r:id="rId346" o:title=""/>
          </v:shape>
          <o:OLEObject Type="Embed" ProgID="Equation.DSMT4" ShapeID="_x0000_i1300" DrawAspect="Content" ObjectID="_1552139170" r:id="rId354"/>
        </w:object>
      </w:r>
      <w:r>
        <w:t>和</w:t>
      </w:r>
      <w:r w:rsidR="00797F1B" w:rsidRPr="00795E7A">
        <w:rPr>
          <w:position w:val="-4"/>
        </w:rPr>
        <w:object w:dxaOrig="260" w:dyaOrig="279" w14:anchorId="129B3F19">
          <v:shape id="_x0000_i1301" type="#_x0000_t75" style="width:13.1pt;height:13.8pt" o:ole="">
            <v:imagedata r:id="rId355" o:title=""/>
          </v:shape>
          <o:OLEObject Type="Embed" ProgID="Equation.DSMT4" ShapeID="_x0000_i1301" DrawAspect="Content" ObjectID="_1552139171" r:id="rId356"/>
        </w:object>
      </w:r>
      <w:r>
        <w:rPr>
          <w:rFonts w:hint="eastAsia"/>
        </w:rPr>
        <w:t>的</w:t>
      </w:r>
      <w:r>
        <w:t>距离为</w:t>
      </w:r>
      <w:r>
        <w:rPr>
          <w:position w:val="-10"/>
        </w:rPr>
        <w:object w:dxaOrig="440" w:dyaOrig="340" w14:anchorId="048FC61F">
          <v:shape id="_x0000_i1177" type="#_x0000_t75" style="width:21.8pt;height:16.75pt;mso-position-horizontal-relative:page;mso-position-vertical-relative:page" o:ole="">
            <v:imagedata r:id="rId357" o:title=""/>
          </v:shape>
          <o:OLEObject Type="Embed" ProgID="Equation.3" ShapeID="_x0000_i1177" DrawAspect="Content" ObjectID="_1552139172" r:id="rId358"/>
        </w:object>
      </w:r>
      <w:r>
        <w:t>，夹角为</w:t>
      </w:r>
      <w:r>
        <w:rPr>
          <w:position w:val="-6"/>
        </w:rPr>
        <w:object w:dxaOrig="200" w:dyaOrig="280" w14:anchorId="1AB04B89">
          <v:shape id="_x0000_i1178" type="#_x0000_t75" style="width:10.2pt;height:13.8pt;mso-position-horizontal-relative:page;mso-position-vertical-relative:page" o:ole="">
            <v:imagedata r:id="rId359" o:title=""/>
          </v:shape>
          <o:OLEObject Type="Embed" ProgID="Equation.3" ShapeID="_x0000_i1178" DrawAspect="Content" ObjectID="_1552139173" r:id="rId360"/>
        </w:object>
      </w:r>
      <w:r>
        <w:t>，</w:t>
      </w:r>
      <w:r>
        <w:rPr>
          <w:rFonts w:hint="eastAsia"/>
        </w:rPr>
        <w:t>由中心坐标可得出双眼直接的距离如</w:t>
      </w:r>
      <w:r>
        <w:t>式</w:t>
      </w:r>
      <w:r>
        <w:t>(3-</w:t>
      </w:r>
      <w:r w:rsidR="00797F1B">
        <w:rPr>
          <w:rFonts w:hint="eastAsia"/>
        </w:rPr>
        <w:t>25</w:t>
      </w:r>
      <w:r>
        <w:rPr>
          <w:rFonts w:hint="eastAsia"/>
        </w:rPr>
        <w:t>)</w:t>
      </w:r>
      <w:r>
        <w:rPr>
          <w:rFonts w:hint="eastAsia"/>
        </w:rPr>
        <w:t>所示</w:t>
      </w:r>
      <w:r>
        <w:t>，</w:t>
      </w:r>
      <w:r>
        <w:rPr>
          <w:rFonts w:hint="eastAsia"/>
        </w:rPr>
        <w:t>利用反三角函数可计算出夹角的大小如</w:t>
      </w:r>
      <w:r>
        <w:t>式</w:t>
      </w:r>
      <w:r>
        <w:t>(3-2</w:t>
      </w:r>
      <w:r w:rsidR="00797F1B">
        <w:rPr>
          <w:rFonts w:hint="eastAsia"/>
        </w:rPr>
        <w:t>6</w:t>
      </w:r>
      <w:r>
        <w:t>）表示。</w:t>
      </w:r>
    </w:p>
    <w:p w14:paraId="25C5CA08" w14:textId="77777777" w:rsidR="00D2602C" w:rsidRDefault="00D2602C" w:rsidP="00B739FD"/>
    <w:p w14:paraId="2FE463CF" w14:textId="0B11E5BD" w:rsidR="00B739FD" w:rsidRDefault="00B739FD" w:rsidP="00B739FD">
      <w:pPr>
        <w:pStyle w:val="af3"/>
      </w:pPr>
      <w:r>
        <w:tab/>
      </w:r>
      <w:r>
        <w:rPr>
          <w:position w:val="-14"/>
        </w:rPr>
        <w:object w:dxaOrig="3000" w:dyaOrig="480" w14:anchorId="784E8A0D">
          <v:shape id="_x0000_i1179" type="#_x0000_t75" style="width:149.8pt;height:24pt;mso-position-horizontal-relative:page;mso-position-vertical-relative:page" o:ole="">
            <v:imagedata r:id="rId361" o:title=""/>
          </v:shape>
          <o:OLEObject Type="Embed" ProgID="Equation.3" ShapeID="_x0000_i1179" DrawAspect="Content" ObjectID="_1552139174" r:id="rId362"/>
        </w:object>
      </w:r>
      <w:r w:rsidR="00797F1B">
        <w:tab/>
        <w:t>(3-</w:t>
      </w:r>
      <w:r w:rsidR="00797F1B">
        <w:rPr>
          <w:rFonts w:hint="eastAsia"/>
        </w:rPr>
        <w:t>25</w:t>
      </w:r>
      <w:r>
        <w:rPr>
          <w:rFonts w:hint="eastAsia"/>
        </w:rPr>
        <w:t>)</w:t>
      </w:r>
    </w:p>
    <w:p w14:paraId="67D5B9F0" w14:textId="48A74094" w:rsidR="00B739FD" w:rsidRDefault="00B739FD" w:rsidP="00B739FD">
      <w:pPr>
        <w:pStyle w:val="af3"/>
      </w:pPr>
      <w:r>
        <w:tab/>
      </w:r>
      <w:r>
        <w:rPr>
          <w:position w:val="-12"/>
        </w:rPr>
        <w:object w:dxaOrig="2940" w:dyaOrig="360" w14:anchorId="78131945">
          <v:shape id="_x0000_i1180" type="#_x0000_t75" style="width:146.9pt;height:18.2pt;mso-position-horizontal-relative:page;mso-position-vertical-relative:page" o:ole="">
            <v:imagedata r:id="rId363" o:title=""/>
          </v:shape>
          <o:OLEObject Type="Embed" ProgID="Equation.3" ShapeID="_x0000_i1180" DrawAspect="Content" ObjectID="_1552139175" r:id="rId364"/>
        </w:object>
      </w:r>
      <w:r>
        <w:tab/>
        <w:t>(3-2</w:t>
      </w:r>
      <w:r w:rsidR="00797F1B">
        <w:rPr>
          <w:rFonts w:hint="eastAsia"/>
        </w:rPr>
        <w:t>6</w:t>
      </w:r>
      <w:r>
        <w:rPr>
          <w:rFonts w:hint="eastAsia"/>
        </w:rPr>
        <w:t>)</w:t>
      </w:r>
    </w:p>
    <w:p w14:paraId="0D4B1FCE" w14:textId="77777777" w:rsidR="00D2602C" w:rsidRDefault="00D2602C" w:rsidP="00B739FD"/>
    <w:p w14:paraId="160FDFBB" w14:textId="037DE8FF" w:rsidR="00B739FD" w:rsidRDefault="00B739FD" w:rsidP="00B739FD">
      <w:r>
        <w:t>设</w:t>
      </w:r>
      <w:r>
        <w:rPr>
          <w:position w:val="-10"/>
        </w:rPr>
        <w:object w:dxaOrig="420" w:dyaOrig="340" w14:anchorId="0FBD5259">
          <v:shape id="_x0000_i1181" type="#_x0000_t75" style="width:21.1pt;height:16.75pt;mso-position-horizontal-relative:page;mso-position-vertical-relative:page" o:ole="">
            <v:imagedata r:id="rId365" o:title=""/>
          </v:shape>
          <o:OLEObject Type="Embed" ProgID="Equation.3" ShapeID="_x0000_i1181" DrawAspect="Content" ObjectID="_1552139176" r:id="rId366"/>
        </w:object>
      </w:r>
      <w:r>
        <w:rPr>
          <w:position w:val="-12"/>
        </w:rPr>
        <w:object w:dxaOrig="760" w:dyaOrig="360" w14:anchorId="6D0CD18F">
          <v:shape id="_x0000_i1182" type="#_x0000_t75" style="width:37.8pt;height:18.2pt;mso-position-horizontal-relative:page;mso-position-vertical-relative:page" o:ole="">
            <v:imagedata r:id="rId367" o:title=""/>
          </v:shape>
          <o:OLEObject Type="Embed" ProgID="Equation.3" ShapeID="_x0000_i1182" DrawAspect="Content" ObjectID="_1552139177" r:id="rId368"/>
        </w:object>
      </w:r>
      <w:r>
        <w:rPr>
          <w:rFonts w:hint="eastAsia"/>
        </w:rPr>
        <w:t>为</w:t>
      </w:r>
      <w:r>
        <w:t>人脸图像的中心</w:t>
      </w:r>
      <w:r>
        <w:rPr>
          <w:rFonts w:hint="eastAsia"/>
        </w:rPr>
        <w:t>坐标</w:t>
      </w:r>
      <w:r>
        <w:t>，旋转前的人脸坐标为</w:t>
      </w:r>
      <w:r>
        <w:rPr>
          <w:position w:val="-10"/>
        </w:rPr>
        <w:object w:dxaOrig="559" w:dyaOrig="340" w14:anchorId="1FD041C1">
          <v:shape id="_x0000_i1183" type="#_x0000_t75" style="width:28.35pt;height:16.75pt;mso-position-horizontal-relative:page;mso-position-vertical-relative:page" o:ole="">
            <v:imagedata r:id="rId369" o:title=""/>
          </v:shape>
          <o:OLEObject Type="Embed" ProgID="Equation.3" ShapeID="_x0000_i1183" DrawAspect="Content" ObjectID="_1552139178" r:id="rId370"/>
        </w:object>
      </w:r>
      <w:r>
        <w:t>，旋转后的人脸坐标为</w:t>
      </w:r>
      <w:r>
        <w:rPr>
          <w:position w:val="-10"/>
        </w:rPr>
        <w:object w:dxaOrig="700" w:dyaOrig="360" w14:anchorId="137744AF">
          <v:shape id="_x0000_i1184" type="#_x0000_t75" style="width:34.9pt;height:18.2pt;mso-position-horizontal-relative:page;mso-position-vertical-relative:page" o:ole="">
            <v:imagedata r:id="rId371" o:title=""/>
          </v:shape>
          <o:OLEObject Type="Embed" ProgID="Equation.3" ShapeID="_x0000_i1184" DrawAspect="Content" ObjectID="_1552139179" r:id="rId372"/>
        </w:object>
      </w:r>
      <w:r>
        <w:t>，</w:t>
      </w:r>
      <w:r>
        <w:rPr>
          <w:rFonts w:hint="eastAsia"/>
        </w:rPr>
        <w:t>那么</w:t>
      </w:r>
      <w:r>
        <w:t>旋转后的人脸坐标可用式</w:t>
      </w:r>
      <w:r>
        <w:t>(3-</w:t>
      </w:r>
      <w:r w:rsidR="00797F1B">
        <w:rPr>
          <w:rFonts w:hint="eastAsia"/>
        </w:rPr>
        <w:t>27</w:t>
      </w:r>
      <w:r>
        <w:rPr>
          <w:rFonts w:hint="eastAsia"/>
        </w:rPr>
        <w:t>)</w:t>
      </w:r>
      <w:r>
        <w:t>和式</w:t>
      </w:r>
      <w:r>
        <w:t>(3-</w:t>
      </w:r>
      <w:r w:rsidR="00797F1B">
        <w:rPr>
          <w:rFonts w:hint="eastAsia"/>
        </w:rPr>
        <w:t>28</w:t>
      </w:r>
      <w:r>
        <w:rPr>
          <w:rFonts w:hint="eastAsia"/>
        </w:rPr>
        <w:t>)</w:t>
      </w:r>
      <w:r>
        <w:t>表示。</w:t>
      </w:r>
    </w:p>
    <w:p w14:paraId="7A06BDC1" w14:textId="77777777" w:rsidR="00D2602C" w:rsidRDefault="00D2602C" w:rsidP="00B739FD"/>
    <w:p w14:paraId="6FAA977C" w14:textId="65C0A00E" w:rsidR="00B739FD" w:rsidRDefault="00B739FD" w:rsidP="00B739FD">
      <w:pPr>
        <w:pStyle w:val="af3"/>
      </w:pPr>
      <w:r>
        <w:tab/>
      </w:r>
      <w:r>
        <w:rPr>
          <w:position w:val="-12"/>
        </w:rPr>
        <w:object w:dxaOrig="3620" w:dyaOrig="380" w14:anchorId="6192B08F">
          <v:shape id="_x0000_i1185" type="#_x0000_t75" style="width:181.8pt;height:18.9pt;mso-position-horizontal-relative:page;mso-position-vertical-relative:page" o:ole="">
            <v:imagedata r:id="rId373" o:title=""/>
          </v:shape>
          <o:OLEObject Type="Embed" ProgID="Equation.3" ShapeID="_x0000_i1185" DrawAspect="Content" ObjectID="_1552139180" r:id="rId374"/>
        </w:object>
      </w:r>
      <w:r>
        <w:tab/>
        <w:t>(3-</w:t>
      </w:r>
      <w:r w:rsidR="00797F1B">
        <w:rPr>
          <w:rFonts w:hint="eastAsia"/>
        </w:rPr>
        <w:t>27</w:t>
      </w:r>
      <w:r>
        <w:rPr>
          <w:rFonts w:hint="eastAsia"/>
        </w:rPr>
        <w:t>)</w:t>
      </w:r>
    </w:p>
    <w:p w14:paraId="7E827258" w14:textId="2BD613F3" w:rsidR="00B739FD" w:rsidRDefault="00B739FD" w:rsidP="00B739FD">
      <w:pPr>
        <w:pStyle w:val="af3"/>
      </w:pPr>
      <w:r>
        <w:tab/>
      </w:r>
      <w:r>
        <w:rPr>
          <w:position w:val="-12"/>
        </w:rPr>
        <w:object w:dxaOrig="3640" w:dyaOrig="380" w14:anchorId="538C46A0">
          <v:shape id="_x0000_i1186" type="#_x0000_t75" style="width:180.35pt;height:18.9pt;mso-position-horizontal-relative:page;mso-position-vertical-relative:page" o:ole="">
            <v:imagedata r:id="rId375" o:title=""/>
          </v:shape>
          <o:OLEObject Type="Embed" ProgID="Equation.3" ShapeID="_x0000_i1186" DrawAspect="Content" ObjectID="_1552139181" r:id="rId376"/>
        </w:object>
      </w:r>
      <w:r>
        <w:tab/>
        <w:t>(3-</w:t>
      </w:r>
      <w:r w:rsidR="00797F1B">
        <w:rPr>
          <w:rFonts w:hint="eastAsia"/>
        </w:rPr>
        <w:t>28</w:t>
      </w:r>
      <w:r>
        <w:rPr>
          <w:rFonts w:hint="eastAsia"/>
        </w:rPr>
        <w:t>)</w:t>
      </w:r>
    </w:p>
    <w:p w14:paraId="6D699560" w14:textId="77777777" w:rsidR="00D2602C" w:rsidRPr="00D2602C" w:rsidRDefault="00D2602C" w:rsidP="00D2602C"/>
    <w:p w14:paraId="06946403" w14:textId="77777777" w:rsidR="00B739FD" w:rsidRDefault="00B739FD" w:rsidP="00FF2373">
      <w:pPr>
        <w:pStyle w:val="31"/>
        <w:ind w:left="480"/>
      </w:pPr>
      <w:bookmarkStart w:id="141" w:name="_Toc477521410"/>
      <w:bookmarkStart w:id="142" w:name="_Toc477521477"/>
      <w:r>
        <w:rPr>
          <w:rFonts w:hint="eastAsia"/>
        </w:rPr>
        <w:t>图像数据归一化</w:t>
      </w:r>
      <w:bookmarkEnd w:id="141"/>
      <w:bookmarkEnd w:id="142"/>
    </w:p>
    <w:p w14:paraId="356FC319" w14:textId="4102C9E1" w:rsidR="00D2602C" w:rsidRDefault="00B739FD" w:rsidP="00E24AC1">
      <w:pPr>
        <w:ind w:firstLine="480"/>
        <w:rPr>
          <w:rFonts w:hint="eastAsia"/>
        </w:rPr>
      </w:pPr>
      <w:r>
        <w:rPr>
          <w:rFonts w:hint="eastAsia"/>
        </w:rPr>
        <w:t>为了减少后续人眼检测的计算复杂度，在人脸过程中将得到的图像数据统一进行归一化处理，也就是说把结果按比例缩放，转换为无单位的纯数值计算，这样方便了不同的单位或者数量级的加权求和，并控制数据的范围使之落入一个小的特定区间。数据归一化</w:t>
      </w:r>
      <w:r w:rsidR="00A71D57">
        <w:fldChar w:fldCharType="begin"/>
      </w:r>
      <w:r w:rsidR="00A71D57">
        <w:instrText xml:space="preserve"> ADDIN NE.Ref.{7760FE7B-E2E4-4D68-B81D-679A292C9795}</w:instrText>
      </w:r>
      <w:r w:rsidR="00A71D57">
        <w:fldChar w:fldCharType="separate"/>
      </w:r>
      <w:r w:rsidR="004512DA">
        <w:rPr>
          <w:color w:val="080000"/>
          <w:szCs w:val="24"/>
          <w:vertAlign w:val="superscript"/>
          <w:lang w:val="en-US"/>
        </w:rPr>
        <w:t>[37]</w:t>
      </w:r>
      <w:r w:rsidR="00A71D57">
        <w:fldChar w:fldCharType="end"/>
      </w:r>
      <w:r>
        <w:rPr>
          <w:rFonts w:hint="eastAsia"/>
        </w:rPr>
        <w:t>的常用方法有</w:t>
      </w:r>
      <w:r>
        <w:rPr>
          <w:rFonts w:hint="eastAsia"/>
        </w:rPr>
        <w:t>min-max</w:t>
      </w:r>
      <w:r>
        <w:rPr>
          <w:rFonts w:hint="eastAsia"/>
        </w:rPr>
        <w:t>归一化（</w:t>
      </w:r>
      <w:r>
        <w:rPr>
          <w:rFonts w:hint="eastAsia"/>
        </w:rPr>
        <w:t>min-max normalization</w:t>
      </w:r>
      <w:r>
        <w:rPr>
          <w:rFonts w:hint="eastAsia"/>
        </w:rPr>
        <w:t>）、</w:t>
      </w:r>
      <w:r>
        <w:rPr>
          <w:rFonts w:hint="eastAsia"/>
        </w:rPr>
        <w:t>z-score</w:t>
      </w:r>
      <w:r>
        <w:rPr>
          <w:rFonts w:hint="eastAsia"/>
        </w:rPr>
        <w:t>归一化</w:t>
      </w:r>
      <w:r>
        <w:rPr>
          <w:rFonts w:hint="eastAsia"/>
        </w:rPr>
        <w:t>(zero-mean normalization)</w:t>
      </w:r>
      <w:r>
        <w:rPr>
          <w:rFonts w:hint="eastAsia"/>
        </w:rPr>
        <w:t>和</w:t>
      </w:r>
      <w:r>
        <w:rPr>
          <w:rFonts w:hint="eastAsia"/>
        </w:rPr>
        <w:t>log</w:t>
      </w:r>
      <w:r>
        <w:rPr>
          <w:rFonts w:hint="eastAsia"/>
        </w:rPr>
        <w:t>函数转换本文将数据统一映射到</w:t>
      </w:r>
      <w:r w:rsidR="00A71D57">
        <w:rPr>
          <w:position w:val="-10"/>
        </w:rPr>
        <w:object w:dxaOrig="440" w:dyaOrig="340" w14:anchorId="477E3873">
          <v:shape id="_x0000_i1187" type="#_x0000_t75" style="width:21.8pt;height:17.45pt;mso-position-horizontal-relative:page;mso-position-vertical-relative:page" o:ole="">
            <v:imagedata r:id="rId377" o:title=""/>
          </v:shape>
          <o:OLEObject Type="Embed" ProgID="Equation.3" ShapeID="_x0000_i1187" DrawAspect="Content" ObjectID="_1552139182" r:id="rId378"/>
        </w:object>
      </w:r>
      <w:r>
        <w:rPr>
          <w:rFonts w:hint="eastAsia"/>
        </w:rPr>
        <w:t>区间上，数据归一化在整个疲劳检测系统中占有举足轻重的地位，是模式识别领域的一个重要研究成果。本文利用最大最小归一化方法线性变换。首先，</w:t>
      </w:r>
      <w:r>
        <w:t>设</w:t>
      </w:r>
      <w:r>
        <w:rPr>
          <w:position w:val="-10"/>
        </w:rPr>
        <w:object w:dxaOrig="579" w:dyaOrig="340" w14:anchorId="504862D3">
          <v:shape id="_x0000_i1188" type="#_x0000_t75" style="width:29.1pt;height:16.75pt;mso-position-horizontal-relative:page;mso-position-vertical-relative:page" o:ole="">
            <v:imagedata r:id="rId379" o:title=""/>
          </v:shape>
          <o:OLEObject Type="Embed" ProgID="Equation.3" ShapeID="_x0000_i1188" DrawAspect="Content" ObjectID="_1552139183" r:id="rId380"/>
        </w:object>
      </w:r>
      <w:r>
        <w:t>和</w:t>
      </w:r>
      <w:r>
        <w:rPr>
          <w:position w:val="-10"/>
        </w:rPr>
        <w:object w:dxaOrig="599" w:dyaOrig="340" w14:anchorId="04042AB2">
          <v:shape id="_x0000_i1189" type="#_x0000_t75" style="width:29.8pt;height:16.75pt;mso-position-horizontal-relative:page;mso-position-vertical-relative:page" o:ole="">
            <v:imagedata r:id="rId381" o:title=""/>
          </v:shape>
          <o:OLEObject Type="Embed" ProgID="Equation.3" ShapeID="_x0000_i1189" DrawAspect="Content" ObjectID="_1552139184" r:id="rId382"/>
        </w:object>
      </w:r>
      <w:r>
        <w:t>分别为属性</w:t>
      </w:r>
      <w:r w:rsidRPr="002B72B6">
        <w:rPr>
          <w:position w:val="-4"/>
        </w:rPr>
        <w:object w:dxaOrig="260" w:dyaOrig="279" w14:anchorId="2EE6B3AD">
          <v:shape id="_x0000_i1190" type="#_x0000_t75" style="width:13.1pt;height:13.8pt" o:ole="">
            <v:imagedata r:id="rId383" o:title=""/>
          </v:shape>
          <o:OLEObject Type="Embed" ProgID="Equation.DSMT4" ShapeID="_x0000_i1190" DrawAspect="Content" ObjectID="_1552139185" r:id="rId384"/>
        </w:object>
      </w:r>
      <w:r>
        <w:t>的最小</w:t>
      </w:r>
      <w:r w:rsidR="00833B74">
        <w:rPr>
          <w:rFonts w:hint="eastAsia"/>
        </w:rPr>
        <w:t>值</w:t>
      </w:r>
      <w:r>
        <w:t>和最大值</w:t>
      </w:r>
      <w:r>
        <w:rPr>
          <w:rFonts w:hint="eastAsia"/>
        </w:rPr>
        <w:t>，把</w:t>
      </w:r>
      <w:r w:rsidRPr="002B72B6">
        <w:rPr>
          <w:position w:val="-4"/>
        </w:rPr>
        <w:object w:dxaOrig="260" w:dyaOrig="279" w14:anchorId="6387B27C">
          <v:shape id="_x0000_i1191" type="#_x0000_t75" style="width:13.1pt;height:13.8pt" o:ole="">
            <v:imagedata r:id="rId385" o:title=""/>
          </v:shape>
          <o:OLEObject Type="Embed" ProgID="Equation.DSMT4" ShapeID="_x0000_i1191" DrawAspect="Content" ObjectID="_1552139186" r:id="rId386"/>
        </w:object>
      </w:r>
      <w:r w:rsidRPr="00110B6F">
        <w:t>的一个值</w:t>
      </w:r>
      <w:r w:rsidRPr="00110B6F">
        <w:object w:dxaOrig="180" w:dyaOrig="220" w14:anchorId="67D7398D">
          <v:shape id="_x0000_i1192" type="#_x0000_t75" style="width:8.75pt;height:10.9pt;mso-position-horizontal-relative:page;mso-position-vertical-relative:page" o:ole="">
            <v:imagedata r:id="rId387" o:title=""/>
          </v:shape>
          <o:OLEObject Type="Embed" ProgID="Equation.3" ShapeID="_x0000_i1192" DrawAspect="Content" ObjectID="_1552139187" r:id="rId388"/>
        </w:object>
      </w:r>
      <w:r w:rsidRPr="00110B6F">
        <w:t>映射为</w:t>
      </w:r>
      <w:r w:rsidRPr="002B72B6">
        <w:rPr>
          <w:position w:val="-12"/>
        </w:rPr>
        <w:object w:dxaOrig="240" w:dyaOrig="380" w14:anchorId="46C7D5C0">
          <v:shape id="_x0000_i1193" type="#_x0000_t75" style="width:12.35pt;height:18.9pt" o:ole="">
            <v:imagedata r:id="rId389" o:title=""/>
          </v:shape>
          <o:OLEObject Type="Embed" ProgID="Equation.DSMT4" ShapeID="_x0000_i1193" DrawAspect="Content" ObjectID="_1552139188" r:id="rId390"/>
        </w:object>
      </w:r>
      <w:r w:rsidR="00833B74">
        <w:t>且</w:t>
      </w:r>
      <w:r w:rsidRPr="002B72B6">
        <w:rPr>
          <w:position w:val="-14"/>
        </w:rPr>
        <w:object w:dxaOrig="3360" w:dyaOrig="420" w14:anchorId="7B60066E">
          <v:shape id="_x0000_i1194" type="#_x0000_t75" style="width:168pt;height:21.1pt" o:ole="">
            <v:imagedata r:id="rId391" o:title=""/>
          </v:shape>
          <o:OLEObject Type="Embed" ProgID="Equation.DSMT4" ShapeID="_x0000_i1194" DrawAspect="Content" ObjectID="_1552139189" r:id="rId392"/>
        </w:object>
      </w:r>
      <w:r>
        <w:t>，具体映射如式</w:t>
      </w:r>
      <w:r w:rsidR="00661179">
        <w:t>(3-</w:t>
      </w:r>
      <w:r w:rsidR="00E24AC1">
        <w:rPr>
          <w:rFonts w:hint="eastAsia"/>
        </w:rPr>
        <w:t>30</w:t>
      </w:r>
      <w:r>
        <w:rPr>
          <w:rFonts w:hint="eastAsia"/>
        </w:rPr>
        <w:t>)</w:t>
      </w:r>
      <w:r>
        <w:t>。</w:t>
      </w:r>
    </w:p>
    <w:p w14:paraId="283BBECD" w14:textId="77777777" w:rsidR="00E24AC1" w:rsidRPr="00E24AC1" w:rsidRDefault="00E24AC1" w:rsidP="00E24AC1">
      <w:pPr>
        <w:ind w:firstLine="480"/>
      </w:pPr>
    </w:p>
    <w:p w14:paraId="1B9C6D4D" w14:textId="4281BA56" w:rsidR="00B739FD" w:rsidRDefault="00B739FD" w:rsidP="00B739FD">
      <w:pPr>
        <w:pStyle w:val="af3"/>
      </w:pPr>
      <w:r>
        <w:tab/>
      </w:r>
      <w:r>
        <w:tab/>
      </w:r>
      <w:r w:rsidR="00E24AC1" w:rsidRPr="002B72B6">
        <w:rPr>
          <w:position w:val="-34"/>
        </w:rPr>
        <w:object w:dxaOrig="6520" w:dyaOrig="780" w14:anchorId="2DE3A871">
          <v:shape id="_x0000_i1195" type="#_x0000_t75" style="width:324.35pt;height:37.1pt" o:ole="">
            <v:imagedata r:id="rId393" o:title=""/>
          </v:shape>
          <o:OLEObject Type="Embed" ProgID="Equation.DSMT4" ShapeID="_x0000_i1195" DrawAspect="Content" ObjectID="_1552139190" r:id="rId394"/>
        </w:object>
      </w:r>
      <w:r>
        <w:tab/>
      </w:r>
      <w:r w:rsidR="00661179">
        <w:t>(3-</w:t>
      </w:r>
      <w:r w:rsidR="004D0575">
        <w:rPr>
          <w:rFonts w:hint="eastAsia"/>
        </w:rPr>
        <w:t>29</w:t>
      </w:r>
      <w:r>
        <w:rPr>
          <w:rFonts w:hint="eastAsia"/>
        </w:rPr>
        <w:t>)</w:t>
      </w:r>
    </w:p>
    <w:p w14:paraId="5B19E6EE" w14:textId="77777777" w:rsidR="00D2602C" w:rsidRDefault="00D2602C" w:rsidP="00B739FD"/>
    <w:p w14:paraId="0BBD2F00" w14:textId="77777777" w:rsidR="00B739FD" w:rsidRPr="00B739FD" w:rsidRDefault="00B739FD" w:rsidP="00B739FD">
      <w:r>
        <w:rPr>
          <w:rFonts w:hint="eastAsia"/>
        </w:rPr>
        <w:t>同理，人眼提取之前对图像的尺寸也可以进行归一化，以方便后续疲劳检测过程中冗余计算。</w:t>
      </w:r>
    </w:p>
    <w:p w14:paraId="73C0D41C" w14:textId="77777777" w:rsidR="00B739FD" w:rsidRDefault="00B739FD" w:rsidP="00FF2373">
      <w:pPr>
        <w:pStyle w:val="31"/>
        <w:ind w:left="480"/>
      </w:pPr>
      <w:bookmarkStart w:id="143" w:name="_Toc477521411"/>
      <w:bookmarkStart w:id="144" w:name="_Toc477521478"/>
      <w:r>
        <w:rPr>
          <w:rFonts w:hint="eastAsia"/>
        </w:rPr>
        <w:t>图像数据二值化</w:t>
      </w:r>
      <w:bookmarkEnd w:id="143"/>
      <w:bookmarkEnd w:id="144"/>
    </w:p>
    <w:p w14:paraId="47963074" w14:textId="065ECDA8" w:rsidR="00B739FD" w:rsidRDefault="00B739FD" w:rsidP="00B739FD">
      <w:r>
        <w:rPr>
          <w:rFonts w:hint="eastAsia"/>
        </w:rPr>
        <w:t>由先验知识可知，图像是有很</w:t>
      </w:r>
      <w:r w:rsidR="00117A82">
        <w:rPr>
          <w:rFonts w:hint="eastAsia"/>
        </w:rPr>
        <w:t>多像素点组成的，为了达到黑白效果的目的，使得脸部特征区分度更高，把灰度值设</w:t>
      </w:r>
      <w:r>
        <w:rPr>
          <w:rFonts w:hint="eastAsia"/>
        </w:rPr>
        <w:t>为</w:t>
      </w:r>
      <w:r>
        <w:rPr>
          <w:rFonts w:hint="eastAsia"/>
        </w:rPr>
        <w:t>0</w:t>
      </w:r>
      <w:r>
        <w:rPr>
          <w:rFonts w:hint="eastAsia"/>
        </w:rPr>
        <w:t>或</w:t>
      </w:r>
      <w:r>
        <w:rPr>
          <w:rFonts w:hint="eastAsia"/>
        </w:rPr>
        <w:t>255</w:t>
      </w:r>
      <w:r>
        <w:rPr>
          <w:rFonts w:hint="eastAsia"/>
        </w:rPr>
        <w:t>，这样不仅能使目标图像更加清晰，除去背景，</w:t>
      </w:r>
      <w:proofErr w:type="gramStart"/>
      <w:r>
        <w:rPr>
          <w:rFonts w:hint="eastAsia"/>
        </w:rPr>
        <w:t>凸</w:t>
      </w:r>
      <w:proofErr w:type="gramEnd"/>
      <w:r>
        <w:rPr>
          <w:rFonts w:hint="eastAsia"/>
        </w:rPr>
        <w:t>显目标图像，其次，图像二</w:t>
      </w:r>
      <w:proofErr w:type="gramStart"/>
      <w:r>
        <w:rPr>
          <w:rFonts w:hint="eastAsia"/>
        </w:rPr>
        <w:t>值化后很大</w:t>
      </w:r>
      <w:proofErr w:type="gramEnd"/>
      <w:r>
        <w:rPr>
          <w:rFonts w:hint="eastAsia"/>
        </w:rPr>
        <w:t>程度上减少了数据计算的复杂度。</w:t>
      </w:r>
    </w:p>
    <w:p w14:paraId="67CDBCC3" w14:textId="77777777" w:rsidR="00B739FD" w:rsidRDefault="00B739FD" w:rsidP="00B739FD">
      <w:r>
        <w:rPr>
          <w:rFonts w:hint="eastAsia"/>
        </w:rPr>
        <w:t>图像</w:t>
      </w:r>
      <w:proofErr w:type="gramStart"/>
      <w:r>
        <w:rPr>
          <w:rFonts w:hint="eastAsia"/>
        </w:rPr>
        <w:t>二值化的</w:t>
      </w:r>
      <w:proofErr w:type="gramEnd"/>
      <w:r>
        <w:rPr>
          <w:rFonts w:hint="eastAsia"/>
        </w:rPr>
        <w:t>具体步骤为：如果该图像某点的像素不小于阈值，则设其灰度值为</w:t>
      </w:r>
      <w:r>
        <w:rPr>
          <w:rFonts w:hint="eastAsia"/>
        </w:rPr>
        <w:t>255</w:t>
      </w:r>
      <w:r>
        <w:rPr>
          <w:rFonts w:hint="eastAsia"/>
        </w:rPr>
        <w:t>，表示目标区域，否则这点不是我们感兴趣的目标点，设其灰度值为</w:t>
      </w:r>
      <w:r>
        <w:rPr>
          <w:rFonts w:hint="eastAsia"/>
        </w:rPr>
        <w:t>0</w:t>
      </w:r>
      <w:r>
        <w:rPr>
          <w:rFonts w:hint="eastAsia"/>
        </w:rPr>
        <w:t>，表示无关区域</w:t>
      </w:r>
      <w:r w:rsidR="00E97BB9">
        <w:fldChar w:fldCharType="begin"/>
      </w:r>
      <w:r w:rsidR="00E97BB9">
        <w:instrText xml:space="preserve"> ADDIN NE.Ref.{F75F45EE-D6E6-4397-BC70-A8621FBD4595}</w:instrText>
      </w:r>
      <w:r w:rsidR="00E97BB9">
        <w:fldChar w:fldCharType="separate"/>
      </w:r>
      <w:r w:rsidR="004512DA">
        <w:rPr>
          <w:color w:val="080000"/>
          <w:szCs w:val="24"/>
          <w:vertAlign w:val="superscript"/>
          <w:lang w:val="en-US"/>
        </w:rPr>
        <w:t>[38]</w:t>
      </w:r>
      <w:r w:rsidR="00E97BB9">
        <w:fldChar w:fldCharType="end"/>
      </w:r>
      <w:r>
        <w:rPr>
          <w:rFonts w:hint="eastAsia"/>
        </w:rPr>
        <w:t>。因此，如果阈值选定，之后的步骤都迎刃而解。确定阈值的方法一般有一下几种：</w:t>
      </w:r>
    </w:p>
    <w:p w14:paraId="5ACF70E3" w14:textId="77777777" w:rsidR="00B739FD" w:rsidRDefault="00B739FD" w:rsidP="00B739FD">
      <w:r>
        <w:rPr>
          <w:rFonts w:hint="eastAsia"/>
        </w:rPr>
        <w:t>实验法：这种方法是在不断地轮询测试，由于在</w:t>
      </w:r>
      <w:proofErr w:type="gramStart"/>
      <w:r>
        <w:rPr>
          <w:rFonts w:hint="eastAsia"/>
        </w:rPr>
        <w:t>二值化之前</w:t>
      </w:r>
      <w:proofErr w:type="gramEnd"/>
      <w:r>
        <w:rPr>
          <w:rFonts w:hint="eastAsia"/>
        </w:rPr>
        <w:t>若已经得知图像的一些特征，例如大致</w:t>
      </w:r>
      <w:proofErr w:type="gramStart"/>
      <w:r>
        <w:rPr>
          <w:rFonts w:hint="eastAsia"/>
        </w:rPr>
        <w:t>像素值</w:t>
      </w:r>
      <w:proofErr w:type="gramEnd"/>
      <w:r>
        <w:rPr>
          <w:rFonts w:hint="eastAsia"/>
        </w:rPr>
        <w:t>范围等，此时，通过边界值进行测试，找到自己满足自己需求的结果即可。</w:t>
      </w:r>
    </w:p>
    <w:p w14:paraId="632A8B74" w14:textId="58AFD975" w:rsidR="00B739FD" w:rsidRDefault="00B739FD" w:rsidP="00B739FD">
      <w:r>
        <w:rPr>
          <w:rFonts w:hint="eastAsia"/>
        </w:rPr>
        <w:t>直方图法：通过这个图像的直方图观察如果有明显的波峰，此时，可选取两个波峰间的波谷的值当作阈值，此方法简单易用，但是并不是所有的图像的直方图都有明显的波峰，当波形比较复杂时，此方法不奏效。</w:t>
      </w:r>
    </w:p>
    <w:p w14:paraId="7234DCEB" w14:textId="77777777" w:rsidR="00B739FD" w:rsidRDefault="00B739FD" w:rsidP="00B739FD">
      <w:r>
        <w:rPr>
          <w:rFonts w:hint="eastAsia"/>
        </w:rPr>
        <w:t>最小误差法：假设目标图像和背景的灰度值都符合正态分布，那么利用概率求一</w:t>
      </w:r>
      <w:r>
        <w:rPr>
          <w:rFonts w:hint="eastAsia"/>
        </w:rPr>
        <w:lastRenderedPageBreak/>
        <w:t>个</w:t>
      </w:r>
      <w:proofErr w:type="gramStart"/>
      <w:r>
        <w:rPr>
          <w:rFonts w:hint="eastAsia"/>
        </w:rPr>
        <w:t>最佳值</w:t>
      </w:r>
      <w:proofErr w:type="gramEnd"/>
      <w:r>
        <w:rPr>
          <w:rFonts w:hint="eastAsia"/>
        </w:rPr>
        <w:t>即为误差的最小值。</w:t>
      </w:r>
    </w:p>
    <w:p w14:paraId="710C2645" w14:textId="3EF830E6" w:rsidR="00B739FD" w:rsidRDefault="00B739FD" w:rsidP="00B739FD">
      <w:r>
        <w:rPr>
          <w:rFonts w:hint="eastAsia"/>
        </w:rPr>
        <w:t>自适应阈值法：受外界和人脸位置影响，可能出现红外光不均匀或背景灰度变化较大的情况，</w:t>
      </w:r>
      <w:r w:rsidR="000B0232">
        <w:rPr>
          <w:rFonts w:hint="eastAsia"/>
        </w:rPr>
        <w:t>在这种情况下，要在整个图像中选择一个单一的阈值就比较困难了。这种情况可利用分块处理</w:t>
      </w:r>
      <w:r>
        <w:rPr>
          <w:rFonts w:hint="eastAsia"/>
        </w:rPr>
        <w:t>法，</w:t>
      </w:r>
      <w:r w:rsidR="000B0232">
        <w:rPr>
          <w:rFonts w:hint="eastAsia"/>
        </w:rPr>
        <w:t>然后在每块中</w:t>
      </w:r>
      <w:r>
        <w:rPr>
          <w:rFonts w:hint="eastAsia"/>
        </w:rPr>
        <w:t>选取合适恰当的阈值进行分析，这种算法相比前面几种过程较为复杂，但是精确度比较高，因为它将范围缩小到了每个图像块而不是整个图像区，因此抗噪声能力较强。</w:t>
      </w:r>
    </w:p>
    <w:p w14:paraId="7A250B7D" w14:textId="7F383EFF" w:rsidR="00B739FD" w:rsidRDefault="00B739FD" w:rsidP="00B739FD">
      <w:r>
        <w:rPr>
          <w:rFonts w:hint="eastAsia"/>
        </w:rPr>
        <w:t>无论选取哪一种算法来设定阈值，最终目标都是为了使得分割后的图像满足自己的实验要求，但是经过试验，不同的图像适合的算法不同，比如有的图像目标和背景区分度较大，此时可以直接任选前三种方法之一，有的图像背景和目标相互混杂，需采取分块处理然后再整合的方法即自适应阈值法，然而，经过多次试验，</w:t>
      </w:r>
      <w:r w:rsidR="000B0232">
        <w:rPr>
          <w:rFonts w:hint="eastAsia"/>
        </w:rPr>
        <w:t>得知</w:t>
      </w:r>
      <w:r>
        <w:rPr>
          <w:rFonts w:hint="eastAsia"/>
        </w:rPr>
        <w:t>在实验过程中采用哪一种方法来设定阈值要根据实际情况而定。</w:t>
      </w:r>
      <w:r>
        <w:rPr>
          <w:rFonts w:hint="eastAsia"/>
        </w:rPr>
        <w:t xml:space="preserve"> </w:t>
      </w:r>
    </w:p>
    <w:p w14:paraId="7A36C64C" w14:textId="77777777" w:rsidR="00B739FD" w:rsidRDefault="00B739FD" w:rsidP="00B739FD">
      <w:r>
        <w:rPr>
          <w:rFonts w:hint="eastAsia"/>
        </w:rPr>
        <w:t>由于红外图像自身特点，背景和人脸已经有略微的区分度，几种算法相比之下，本文采用迭代式阈值分割算法能够令人满意的效果。这种算法是基于无限逼近的算法思想，具体的步骤如下：</w:t>
      </w:r>
    </w:p>
    <w:p w14:paraId="2262569C" w14:textId="642611B9" w:rsidR="00B739FD" w:rsidRPr="003C5D3F" w:rsidRDefault="00B739FD" w:rsidP="00B739FD">
      <w:pPr>
        <w:rPr>
          <w:kern w:val="2"/>
        </w:rPr>
      </w:pPr>
      <w:r>
        <w:rPr>
          <w:rFonts w:hint="eastAsia"/>
        </w:rPr>
        <w:t>（</w:t>
      </w:r>
      <w:r>
        <w:rPr>
          <w:rFonts w:hint="eastAsia"/>
        </w:rPr>
        <w:t>1</w:t>
      </w:r>
      <w:r>
        <w:rPr>
          <w:rFonts w:hint="eastAsia"/>
        </w:rPr>
        <w:t>）求出</w:t>
      </w:r>
      <w:r w:rsidR="00297B43">
        <w:rPr>
          <w:rFonts w:hint="eastAsia"/>
        </w:rPr>
        <w:t>图像的</w:t>
      </w:r>
      <w:r>
        <w:rPr>
          <w:rFonts w:hint="eastAsia"/>
        </w:rPr>
        <w:t>最大和最小灰度值，分别用</w:t>
      </w:r>
      <w:r w:rsidRPr="00A707F2">
        <w:rPr>
          <w:position w:val="-12"/>
        </w:rPr>
        <w:object w:dxaOrig="540" w:dyaOrig="380" w14:anchorId="11C1C1E8">
          <v:shape id="_x0000_i1196" type="#_x0000_t75" style="width:26.9pt;height:18.9pt" o:ole="">
            <v:imagedata r:id="rId395" o:title=""/>
          </v:shape>
          <o:OLEObject Type="Embed" ProgID="Equation.DSMT4" ShapeID="_x0000_i1196" DrawAspect="Content" ObjectID="_1552139191" r:id="rId396"/>
        </w:object>
      </w:r>
      <w:r w:rsidR="00297B43">
        <w:rPr>
          <w:rFonts w:hint="eastAsia"/>
        </w:rPr>
        <w:t>、</w:t>
      </w:r>
      <w:r w:rsidRPr="00A707F2">
        <w:rPr>
          <w:position w:val="-12"/>
        </w:rPr>
        <w:object w:dxaOrig="499" w:dyaOrig="380" w14:anchorId="5138A65D">
          <v:shape id="_x0000_i1197" type="#_x0000_t75" style="width:24.75pt;height:18.9pt" o:ole="">
            <v:imagedata r:id="rId397" o:title=""/>
          </v:shape>
          <o:OLEObject Type="Embed" ProgID="Equation.DSMT4" ShapeID="_x0000_i1197" DrawAspect="Content" ObjectID="_1552139192" r:id="rId398"/>
        </w:object>
      </w:r>
      <w:r>
        <w:rPr>
          <w:rFonts w:hint="eastAsia"/>
        </w:rPr>
        <w:t>表示，阈值初始化为</w:t>
      </w:r>
      <w:r w:rsidRPr="00A707F2">
        <w:rPr>
          <w:position w:val="-12"/>
        </w:rPr>
        <w:object w:dxaOrig="2299" w:dyaOrig="380" w14:anchorId="055329C3">
          <v:shape id="_x0000_i1198" type="#_x0000_t75" style="width:114.9pt;height:18.9pt" o:ole="">
            <v:imagedata r:id="rId399" o:title=""/>
          </v:shape>
          <o:OLEObject Type="Embed" ProgID="Equation.DSMT4" ShapeID="_x0000_i1198" DrawAspect="Content" ObjectID="_1552139193" r:id="rId400"/>
        </w:object>
      </w:r>
      <w:r>
        <w:rPr>
          <w:rFonts w:hint="eastAsia"/>
        </w:rPr>
        <w:t>；</w:t>
      </w:r>
    </w:p>
    <w:p w14:paraId="31A16209" w14:textId="73FC4538" w:rsidR="00B739FD" w:rsidRPr="003C5D3F" w:rsidRDefault="00B739FD" w:rsidP="00B739FD">
      <w:r>
        <w:rPr>
          <w:rFonts w:hint="eastAsia"/>
          <w:szCs w:val="28"/>
        </w:rPr>
        <w:t>（</w:t>
      </w:r>
      <w:r>
        <w:rPr>
          <w:rFonts w:hint="eastAsia"/>
          <w:szCs w:val="28"/>
        </w:rPr>
        <w:t>2</w:t>
      </w:r>
      <w:r>
        <w:rPr>
          <w:rFonts w:hint="eastAsia"/>
          <w:szCs w:val="28"/>
        </w:rPr>
        <w:t>）</w:t>
      </w:r>
      <w:r w:rsidRPr="003C5D3F">
        <w:rPr>
          <w:rFonts w:hint="eastAsia"/>
          <w:szCs w:val="28"/>
        </w:rPr>
        <w:t>根</w:t>
      </w:r>
      <w:r>
        <w:rPr>
          <w:rFonts w:hint="eastAsia"/>
        </w:rPr>
        <w:t>据阈值</w:t>
      </w:r>
      <w:r w:rsidRPr="00A707F2">
        <w:rPr>
          <w:position w:val="-12"/>
        </w:rPr>
        <w:object w:dxaOrig="279" w:dyaOrig="380" w14:anchorId="6275C780">
          <v:shape id="_x0000_i1199" type="#_x0000_t75" style="width:13.8pt;height:18.9pt" o:ole="">
            <v:imagedata r:id="rId401" o:title=""/>
          </v:shape>
          <o:OLEObject Type="Embed" ProgID="Equation.DSMT4" ShapeID="_x0000_i1199" DrawAspect="Content" ObjectID="_1552139194" r:id="rId402"/>
        </w:object>
      </w:r>
      <w:r w:rsidR="00297B43">
        <w:rPr>
          <w:rFonts w:hint="eastAsia"/>
        </w:rPr>
        <w:t>把目标和背景分开，然后计算出二者</w:t>
      </w:r>
      <w:r>
        <w:rPr>
          <w:rFonts w:hint="eastAsia"/>
        </w:rPr>
        <w:t>的平均灰度值</w:t>
      </w:r>
      <w:r w:rsidRPr="00A707F2">
        <w:rPr>
          <w:position w:val="-12"/>
        </w:rPr>
        <w:object w:dxaOrig="340" w:dyaOrig="380" w14:anchorId="5B73530A">
          <v:shape id="_x0000_i1200" type="#_x0000_t75" style="width:16.75pt;height:18.9pt" o:ole="">
            <v:imagedata r:id="rId403" o:title=""/>
          </v:shape>
          <o:OLEObject Type="Embed" ProgID="Equation.DSMT4" ShapeID="_x0000_i1200" DrawAspect="Content" ObjectID="_1552139195" r:id="rId404"/>
        </w:object>
      </w:r>
      <w:r>
        <w:rPr>
          <w:rFonts w:hint="eastAsia"/>
        </w:rPr>
        <w:t>、</w:t>
      </w:r>
      <w:r w:rsidRPr="00A707F2">
        <w:rPr>
          <w:position w:val="-12"/>
        </w:rPr>
        <w:object w:dxaOrig="360" w:dyaOrig="380" w14:anchorId="724582CB">
          <v:shape id="_x0000_i1201" type="#_x0000_t75" style="width:18.2pt;height:18.9pt" o:ole="">
            <v:imagedata r:id="rId405" o:title=""/>
          </v:shape>
          <o:OLEObject Type="Embed" ProgID="Equation.DSMT4" ShapeID="_x0000_i1201" DrawAspect="Content" ObjectID="_1552139196" r:id="rId406"/>
        </w:object>
      </w:r>
      <w:r>
        <w:rPr>
          <w:rFonts w:hint="eastAsia"/>
        </w:rPr>
        <w:t>。</w:t>
      </w:r>
    </w:p>
    <w:p w14:paraId="173AB210" w14:textId="77777777" w:rsidR="00B739FD" w:rsidRPr="003C5D3F" w:rsidRDefault="00B739FD" w:rsidP="00B739FD">
      <w:r>
        <w:rPr>
          <w:rFonts w:hint="eastAsia"/>
        </w:rPr>
        <w:t>（</w:t>
      </w:r>
      <w:r>
        <w:rPr>
          <w:rFonts w:hint="eastAsia"/>
        </w:rPr>
        <w:t>3</w:t>
      </w:r>
      <w:r>
        <w:rPr>
          <w:rFonts w:hint="eastAsia"/>
        </w:rPr>
        <w:t>）根据平均灰度值求出新的阈值</w:t>
      </w:r>
      <w:r w:rsidRPr="00A707F2">
        <w:rPr>
          <w:position w:val="-12"/>
        </w:rPr>
        <w:object w:dxaOrig="2120" w:dyaOrig="380" w14:anchorId="6FB78F9E">
          <v:shape id="_x0000_i1202" type="#_x0000_t75" style="width:106.2pt;height:18.9pt" o:ole="">
            <v:imagedata r:id="rId407" o:title=""/>
          </v:shape>
          <o:OLEObject Type="Embed" ProgID="Equation.DSMT4" ShapeID="_x0000_i1202" DrawAspect="Content" ObjectID="_1552139197" r:id="rId408"/>
        </w:object>
      </w:r>
      <w:r>
        <w:rPr>
          <w:rFonts w:hint="eastAsia"/>
        </w:rPr>
        <w:t>；</w:t>
      </w:r>
    </w:p>
    <w:p w14:paraId="41CDCB88" w14:textId="77777777" w:rsidR="00B739FD" w:rsidRPr="003C5D3F" w:rsidRDefault="00B739FD" w:rsidP="00B739FD">
      <w:r>
        <w:rPr>
          <w:rFonts w:hint="eastAsia"/>
        </w:rPr>
        <w:t>（</w:t>
      </w:r>
      <w:r>
        <w:rPr>
          <w:rFonts w:hint="eastAsia"/>
        </w:rPr>
        <w:t>4</w:t>
      </w:r>
      <w:r>
        <w:rPr>
          <w:rFonts w:hint="eastAsia"/>
        </w:rPr>
        <w:t>）如果相邻两次求得的阈值，</w:t>
      </w:r>
      <w:r w:rsidRPr="00A707F2">
        <w:rPr>
          <w:position w:val="-12"/>
        </w:rPr>
        <w:object w:dxaOrig="279" w:dyaOrig="380" w14:anchorId="700D9390">
          <v:shape id="_x0000_i1203" type="#_x0000_t75" style="width:13.8pt;height:18.9pt" o:ole="">
            <v:imagedata r:id="rId409" o:title=""/>
          </v:shape>
          <o:OLEObject Type="Embed" ProgID="Equation.DSMT4" ShapeID="_x0000_i1203" DrawAspect="Content" ObjectID="_1552139198" r:id="rId410"/>
        </w:object>
      </w:r>
      <w:r>
        <w:rPr>
          <w:rFonts w:hint="eastAsia"/>
        </w:rPr>
        <w:t>与</w:t>
      </w:r>
      <w:r w:rsidRPr="00A707F2">
        <w:rPr>
          <w:position w:val="-12"/>
        </w:rPr>
        <w:object w:dxaOrig="440" w:dyaOrig="380" w14:anchorId="53E2DC32">
          <v:shape id="_x0000_i1204" type="#_x0000_t75" style="width:21.8pt;height:18.9pt" o:ole="">
            <v:imagedata r:id="rId411" o:title=""/>
          </v:shape>
          <o:OLEObject Type="Embed" ProgID="Equation.DSMT4" ShapeID="_x0000_i1204" DrawAspect="Content" ObjectID="_1552139199" r:id="rId412"/>
        </w:object>
      </w:r>
      <w:r>
        <w:rPr>
          <w:rFonts w:hint="eastAsia"/>
        </w:rPr>
        <w:t>若二者之差小于某个给定的值，那么，认为最后求得的</w:t>
      </w:r>
      <w:r w:rsidRPr="00A707F2">
        <w:rPr>
          <w:position w:val="-12"/>
        </w:rPr>
        <w:object w:dxaOrig="440" w:dyaOrig="380" w14:anchorId="41263EC2">
          <v:shape id="_x0000_i1205" type="#_x0000_t75" style="width:21.8pt;height:18.9pt" o:ole="">
            <v:imagedata r:id="rId413" o:title=""/>
          </v:shape>
          <o:OLEObject Type="Embed" ProgID="Equation.DSMT4" ShapeID="_x0000_i1205" DrawAspect="Content" ObjectID="_1552139200" r:id="rId414"/>
        </w:object>
      </w:r>
      <w:r>
        <w:rPr>
          <w:rFonts w:hint="eastAsia"/>
        </w:rPr>
        <w:t>为阈值；否则，继续跳转到</w:t>
      </w:r>
      <w:r>
        <w:rPr>
          <w:rFonts w:hint="eastAsia"/>
        </w:rPr>
        <w:t>(2)</w:t>
      </w:r>
      <w:r>
        <w:rPr>
          <w:rFonts w:hint="eastAsia"/>
        </w:rPr>
        <w:t>，迭代循环计算其值。</w:t>
      </w:r>
    </w:p>
    <w:p w14:paraId="0F05F155" w14:textId="77777777" w:rsidR="00B739FD" w:rsidRDefault="00B739FD" w:rsidP="00B739FD">
      <w:pPr>
        <w:rPr>
          <w:rFonts w:ascii="宋体" w:hAnsi="宋体"/>
        </w:rPr>
      </w:pPr>
      <w:r>
        <w:rPr>
          <w:rFonts w:ascii="宋体" w:hAnsi="宋体" w:hint="eastAsia"/>
        </w:rPr>
        <w:t>由于</w:t>
      </w:r>
      <w:r w:rsidRPr="007802B6">
        <w:rPr>
          <w:rFonts w:ascii="宋体" w:hAnsi="宋体" w:hint="eastAsia"/>
        </w:rPr>
        <w:t>迭代式算法</w:t>
      </w:r>
      <w:r>
        <w:rPr>
          <w:rFonts w:ascii="宋体" w:hAnsi="宋体" w:hint="eastAsia"/>
        </w:rPr>
        <w:t>是无限逼近的思路，因此</w:t>
      </w:r>
      <w:r w:rsidRPr="007802B6">
        <w:rPr>
          <w:rFonts w:ascii="宋体" w:hAnsi="宋体" w:hint="eastAsia"/>
        </w:rPr>
        <w:t>每</w:t>
      </w:r>
      <w:r>
        <w:rPr>
          <w:rFonts w:ascii="宋体" w:hAnsi="宋体" w:hint="eastAsia"/>
        </w:rPr>
        <w:t>选择一个阈值总是优于上一次的取值</w:t>
      </w:r>
      <w:r w:rsidRPr="007802B6">
        <w:rPr>
          <w:rFonts w:ascii="宋体" w:hAnsi="宋体" w:hint="eastAsia"/>
        </w:rPr>
        <w:t>,</w:t>
      </w:r>
      <w:r>
        <w:rPr>
          <w:rFonts w:ascii="宋体" w:hAnsi="宋体" w:hint="eastAsia"/>
        </w:rPr>
        <w:t>无限接近于最后结果的取值，</w:t>
      </w:r>
      <w:r w:rsidRPr="007802B6">
        <w:rPr>
          <w:rFonts w:ascii="宋体" w:hAnsi="宋体" w:hint="eastAsia"/>
        </w:rPr>
        <w:t>这样</w:t>
      </w:r>
      <w:r>
        <w:rPr>
          <w:rFonts w:ascii="宋体" w:hAnsi="宋体" w:hint="eastAsia"/>
        </w:rPr>
        <w:t>在设置定值时，可以根据试验所需的图像效果自己设置定值，</w:t>
      </w:r>
      <w:r w:rsidRPr="007802B6">
        <w:rPr>
          <w:rFonts w:ascii="宋体" w:hAnsi="宋体" w:hint="eastAsia"/>
        </w:rPr>
        <w:t>直到达到实验要求为止</w:t>
      </w:r>
      <w:r>
        <w:rPr>
          <w:rFonts w:ascii="宋体" w:hAnsi="宋体" w:hint="eastAsia"/>
        </w:rPr>
        <w:t>，方法较为灵活。这种基于迭代的算法</w:t>
      </w:r>
      <w:r w:rsidRPr="007802B6">
        <w:rPr>
          <w:rFonts w:ascii="宋体" w:hAnsi="宋体" w:hint="eastAsia"/>
        </w:rPr>
        <w:t>能</w:t>
      </w:r>
      <w:r>
        <w:rPr>
          <w:rFonts w:ascii="宋体" w:hAnsi="宋体" w:hint="eastAsia"/>
        </w:rPr>
        <w:t>很好的</w:t>
      </w:r>
      <w:r w:rsidRPr="007802B6">
        <w:rPr>
          <w:rFonts w:ascii="宋体" w:hAnsi="宋体" w:hint="eastAsia"/>
        </w:rPr>
        <w:t>区分出</w:t>
      </w:r>
      <w:r>
        <w:rPr>
          <w:rFonts w:ascii="宋体" w:hAnsi="宋体" w:hint="eastAsia"/>
        </w:rPr>
        <w:t>目标与背景图像的主要区域</w:t>
      </w:r>
      <w:r w:rsidRPr="007802B6">
        <w:rPr>
          <w:rFonts w:ascii="宋体" w:hAnsi="宋体" w:hint="eastAsia"/>
        </w:rPr>
        <w:t>,而</w:t>
      </w:r>
      <w:r>
        <w:rPr>
          <w:rFonts w:ascii="宋体" w:hAnsi="宋体" w:hint="eastAsia"/>
        </w:rPr>
        <w:t>实验要求正是要区分人脸区域和图像背景，这种算法</w:t>
      </w:r>
      <w:r w:rsidRPr="007802B6">
        <w:rPr>
          <w:rFonts w:ascii="宋体" w:hAnsi="宋体" w:hint="eastAsia"/>
        </w:rPr>
        <w:t>在实验中取得</w:t>
      </w:r>
      <w:r>
        <w:rPr>
          <w:rFonts w:ascii="宋体" w:hAnsi="宋体" w:hint="eastAsia"/>
        </w:rPr>
        <w:t>的结果最佳。图</w:t>
      </w:r>
      <w:r w:rsidR="00661179">
        <w:rPr>
          <w:rFonts w:hint="eastAsia"/>
        </w:rPr>
        <w:t>3.9</w:t>
      </w:r>
      <w:r>
        <w:rPr>
          <w:rFonts w:ascii="宋体" w:hAnsi="宋体" w:hint="eastAsia"/>
        </w:rPr>
        <w:t>是利用</w:t>
      </w:r>
      <w:r>
        <w:rPr>
          <w:rFonts w:hint="eastAsia"/>
        </w:rPr>
        <w:t>自适应阈值法处理后和利用</w:t>
      </w:r>
      <w:r w:rsidRPr="00282F87">
        <w:rPr>
          <w:rFonts w:hint="eastAsia"/>
        </w:rPr>
        <w:t>迭代式</w:t>
      </w:r>
      <w:r>
        <w:rPr>
          <w:rFonts w:hint="eastAsia"/>
        </w:rPr>
        <w:t>阈值</w:t>
      </w:r>
      <w:r w:rsidRPr="00282F87">
        <w:rPr>
          <w:rFonts w:hint="eastAsia"/>
        </w:rPr>
        <w:t>分割算法</w:t>
      </w:r>
      <w:r>
        <w:rPr>
          <w:rFonts w:hint="eastAsia"/>
        </w:rPr>
        <w:t>逼近处理后不同的图像</w:t>
      </w:r>
      <w:r>
        <w:rPr>
          <w:rFonts w:ascii="宋体" w:hAnsi="宋体" w:hint="eastAsia"/>
        </w:rPr>
        <w:t>二</w:t>
      </w:r>
      <w:proofErr w:type="gramStart"/>
      <w:r>
        <w:rPr>
          <w:rFonts w:ascii="宋体" w:hAnsi="宋体" w:hint="eastAsia"/>
        </w:rPr>
        <w:t>值化结果</w:t>
      </w:r>
      <w:proofErr w:type="gramEnd"/>
      <w:r>
        <w:rPr>
          <w:rFonts w:ascii="宋体" w:hAnsi="宋体" w:hint="eastAsia"/>
        </w:rPr>
        <w:t>的对比图，从对比图像结果可知，利用</w:t>
      </w:r>
      <w:r w:rsidRPr="00282F87">
        <w:rPr>
          <w:rFonts w:hint="eastAsia"/>
        </w:rPr>
        <w:t>迭代式</w:t>
      </w:r>
      <w:r>
        <w:rPr>
          <w:rFonts w:hint="eastAsia"/>
        </w:rPr>
        <w:t>阈值</w:t>
      </w:r>
      <w:r w:rsidRPr="00282F87">
        <w:rPr>
          <w:rFonts w:hint="eastAsia"/>
        </w:rPr>
        <w:t>分割算法</w:t>
      </w:r>
      <w:proofErr w:type="gramStart"/>
      <w:r>
        <w:rPr>
          <w:rFonts w:ascii="宋体" w:hAnsi="宋体" w:hint="eastAsia"/>
        </w:rPr>
        <w:t>二值化后人</w:t>
      </w:r>
      <w:proofErr w:type="gramEnd"/>
      <w:r>
        <w:rPr>
          <w:rFonts w:ascii="宋体" w:hAnsi="宋体" w:hint="eastAsia"/>
        </w:rPr>
        <w:t>脸部器官图像清晰更加便于后续疲劳检测人眼图像的提取，同时也证明了</w:t>
      </w:r>
      <w:r>
        <w:rPr>
          <w:rFonts w:hint="eastAsia"/>
        </w:rPr>
        <w:t>该</w:t>
      </w:r>
      <w:r w:rsidRPr="00282F87">
        <w:rPr>
          <w:rFonts w:hint="eastAsia"/>
        </w:rPr>
        <w:t>算法</w:t>
      </w:r>
      <w:r>
        <w:rPr>
          <w:rFonts w:ascii="宋体" w:hAnsi="宋体" w:hint="eastAsia"/>
        </w:rPr>
        <w:t>的精准性和可行性。</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7"/>
        <w:gridCol w:w="4515"/>
      </w:tblGrid>
      <w:tr w:rsidR="00B739FD" w14:paraId="7A400ED9" w14:textId="77777777" w:rsidTr="00B739FD">
        <w:tc>
          <w:tcPr>
            <w:tcW w:w="4643" w:type="dxa"/>
          </w:tcPr>
          <w:p w14:paraId="720803F2" w14:textId="77777777" w:rsidR="00B739FD" w:rsidRDefault="00B739FD" w:rsidP="00D2602C">
            <w:pPr>
              <w:pStyle w:val="ae"/>
            </w:pPr>
            <w:r>
              <w:rPr>
                <w:noProof/>
                <w:lang w:val="en-US"/>
              </w:rPr>
              <w:lastRenderedPageBreak/>
              <w:drawing>
                <wp:inline distT="0" distB="0" distL="0" distR="0" wp14:anchorId="440AA52E" wp14:editId="676FB731">
                  <wp:extent cx="2352675" cy="1990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352675" cy="1990725"/>
                          </a:xfrm>
                          <a:prstGeom prst="rect">
                            <a:avLst/>
                          </a:prstGeom>
                          <a:noFill/>
                        </pic:spPr>
                      </pic:pic>
                    </a:graphicData>
                  </a:graphic>
                </wp:inline>
              </w:drawing>
            </w:r>
          </w:p>
        </w:tc>
        <w:tc>
          <w:tcPr>
            <w:tcW w:w="4644" w:type="dxa"/>
          </w:tcPr>
          <w:p w14:paraId="388C525A" w14:textId="77777777" w:rsidR="00B739FD" w:rsidRDefault="00B739FD" w:rsidP="00D2602C">
            <w:pPr>
              <w:pStyle w:val="ae"/>
            </w:pPr>
            <w:r>
              <w:rPr>
                <w:noProof/>
                <w:lang w:val="en-US"/>
              </w:rPr>
              <w:drawing>
                <wp:inline distT="0" distB="0" distL="0" distR="0" wp14:anchorId="43D3B8B4" wp14:editId="2C61AC6E">
                  <wp:extent cx="2428875" cy="19907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428875" cy="1990725"/>
                          </a:xfrm>
                          <a:prstGeom prst="rect">
                            <a:avLst/>
                          </a:prstGeom>
                          <a:noFill/>
                        </pic:spPr>
                      </pic:pic>
                    </a:graphicData>
                  </a:graphic>
                </wp:inline>
              </w:drawing>
            </w:r>
          </w:p>
        </w:tc>
      </w:tr>
      <w:tr w:rsidR="00B739FD" w14:paraId="056FB62B" w14:textId="77777777" w:rsidTr="00B739FD">
        <w:tc>
          <w:tcPr>
            <w:tcW w:w="4643" w:type="dxa"/>
          </w:tcPr>
          <w:p w14:paraId="068697F7" w14:textId="77777777" w:rsidR="00B739FD" w:rsidRPr="00B739FD" w:rsidRDefault="00B739FD" w:rsidP="00B739FD">
            <w:pPr>
              <w:pStyle w:val="af"/>
              <w:spacing w:after="48"/>
              <w:rPr>
                <w:lang w:val="en-GB"/>
              </w:rPr>
            </w:pPr>
            <w:r>
              <w:rPr>
                <w:rFonts w:hint="eastAsia"/>
              </w:rPr>
              <w:t>（</w:t>
            </w:r>
            <w:r>
              <w:rPr>
                <w:rFonts w:hint="eastAsia"/>
              </w:rPr>
              <w:t>a</w:t>
            </w:r>
            <w:r>
              <w:rPr>
                <w:rFonts w:hint="eastAsia"/>
              </w:rPr>
              <w:t>）自适应阈值法处理图</w:t>
            </w:r>
          </w:p>
        </w:tc>
        <w:tc>
          <w:tcPr>
            <w:tcW w:w="4644" w:type="dxa"/>
          </w:tcPr>
          <w:p w14:paraId="74809F64" w14:textId="77777777" w:rsidR="00B739FD" w:rsidRDefault="00B739FD" w:rsidP="00B739FD">
            <w:pPr>
              <w:pStyle w:val="af"/>
              <w:spacing w:after="48"/>
            </w:pPr>
            <w:r>
              <w:rPr>
                <w:rFonts w:hint="eastAsia"/>
              </w:rPr>
              <w:t>（</w:t>
            </w:r>
            <w:r>
              <w:rPr>
                <w:rFonts w:hint="eastAsia"/>
              </w:rPr>
              <w:t>b</w:t>
            </w:r>
            <w:r>
              <w:rPr>
                <w:rFonts w:hint="eastAsia"/>
              </w:rPr>
              <w:t>）</w:t>
            </w:r>
            <w:r w:rsidRPr="00282F87">
              <w:rPr>
                <w:rFonts w:hint="eastAsia"/>
              </w:rPr>
              <w:t>迭代式</w:t>
            </w:r>
            <w:r>
              <w:rPr>
                <w:rFonts w:hint="eastAsia"/>
              </w:rPr>
              <w:t>阈值</w:t>
            </w:r>
            <w:r w:rsidRPr="00282F87">
              <w:rPr>
                <w:rFonts w:hint="eastAsia"/>
              </w:rPr>
              <w:t>分割算法</w:t>
            </w:r>
            <w:r>
              <w:rPr>
                <w:rFonts w:hint="eastAsia"/>
              </w:rPr>
              <w:t>处理图</w:t>
            </w:r>
          </w:p>
        </w:tc>
      </w:tr>
    </w:tbl>
    <w:p w14:paraId="29AC4665" w14:textId="77777777" w:rsidR="00B739FD" w:rsidRDefault="00B739FD" w:rsidP="00B739FD">
      <w:pPr>
        <w:pStyle w:val="3"/>
      </w:pPr>
      <w:bookmarkStart w:id="145" w:name="_Toc477465955"/>
      <w:proofErr w:type="gramStart"/>
      <w:r w:rsidRPr="00B739FD">
        <w:rPr>
          <w:rFonts w:hint="eastAsia"/>
        </w:rPr>
        <w:t>二值化后人</w:t>
      </w:r>
      <w:proofErr w:type="gramEnd"/>
      <w:r w:rsidRPr="00B739FD">
        <w:rPr>
          <w:rFonts w:hint="eastAsia"/>
        </w:rPr>
        <w:t>脸图像对比图</w:t>
      </w:r>
      <w:bookmarkEnd w:id="145"/>
    </w:p>
    <w:p w14:paraId="51156210" w14:textId="77777777" w:rsidR="00D2602C" w:rsidRPr="00D2602C" w:rsidRDefault="00D2602C" w:rsidP="00D2602C"/>
    <w:p w14:paraId="3C5FE3B1" w14:textId="77777777" w:rsidR="00B739FD" w:rsidRDefault="00B739FD" w:rsidP="00FF2373">
      <w:pPr>
        <w:pStyle w:val="20"/>
      </w:pPr>
      <w:bookmarkStart w:id="146" w:name="_Toc477521412"/>
      <w:bookmarkStart w:id="147" w:name="_Toc477521479"/>
      <w:r>
        <w:rPr>
          <w:rFonts w:hint="eastAsia"/>
        </w:rPr>
        <w:t>人脸检测算法设计</w:t>
      </w:r>
      <w:bookmarkEnd w:id="146"/>
      <w:bookmarkEnd w:id="147"/>
    </w:p>
    <w:p w14:paraId="45AEDC03" w14:textId="77777777" w:rsidR="00B739FD" w:rsidRDefault="00B739FD" w:rsidP="00B739FD">
      <w:r>
        <w:rPr>
          <w:rFonts w:hint="eastAsia"/>
        </w:rPr>
        <w:t>在采集图像预处理后，本文需要对人脸区域开始识别，目前在可见光的条件下，人脸检测算法已相当成熟，第二章中列举的五种方法为主流方法，而本文的实验图像为红外图像，由于红外采集结果与可见光的具有很多相似之处，只是所用光种类不同，因此可借鉴对可见光的人脸图像检测算法做初步实验。</w:t>
      </w:r>
    </w:p>
    <w:p w14:paraId="603B2958" w14:textId="2B5D373A" w:rsidR="00B739FD" w:rsidRDefault="00B739FD" w:rsidP="00B739FD">
      <w:r>
        <w:rPr>
          <w:rFonts w:hint="eastAsia"/>
        </w:rPr>
        <w:t>考虑到算法适应性</w:t>
      </w:r>
      <w:r w:rsidR="00297B43">
        <w:rPr>
          <w:rFonts w:hint="eastAsia"/>
        </w:rPr>
        <w:t>以及图像本身等</w:t>
      </w:r>
      <w:r>
        <w:rPr>
          <w:rFonts w:hint="eastAsia"/>
        </w:rPr>
        <w:t>因素，本文选择基于统计的</w:t>
      </w:r>
      <w:proofErr w:type="spellStart"/>
      <w:r>
        <w:rPr>
          <w:rFonts w:hint="eastAsia"/>
        </w:rPr>
        <w:t>AdaBoost</w:t>
      </w:r>
      <w:proofErr w:type="spellEnd"/>
      <w:r>
        <w:rPr>
          <w:rFonts w:hint="eastAsia"/>
        </w:rPr>
        <w:t>人脸检测方法，原因如下：</w:t>
      </w:r>
    </w:p>
    <w:p w14:paraId="58ADEF08" w14:textId="77777777" w:rsidR="00B739FD" w:rsidRDefault="00B739FD" w:rsidP="00B739FD">
      <w:r>
        <w:rPr>
          <w:rFonts w:hint="eastAsia"/>
        </w:rPr>
        <w:t>(1)</w:t>
      </w:r>
      <w:r>
        <w:rPr>
          <w:rFonts w:hint="eastAsia"/>
        </w:rPr>
        <w:t>红外图像本身对比度低，有些图像经过直方图均衡化之后对比度虽然增强，但噪声大，几何特征并不是十分明显，因此基于几何特征的主流方法并不适合检测人脸；</w:t>
      </w:r>
    </w:p>
    <w:p w14:paraId="23B7EC7C" w14:textId="77777777" w:rsidR="00B739FD" w:rsidRDefault="00B739FD" w:rsidP="00B739FD">
      <w:r>
        <w:rPr>
          <w:rFonts w:hint="eastAsia"/>
        </w:rPr>
        <w:t>(2)</w:t>
      </w:r>
      <w:r>
        <w:rPr>
          <w:rFonts w:hint="eastAsia"/>
        </w:rPr>
        <w:t>红外图像本身属于灰度图，基于肤色的检测方法利用颜色区分人脸特征，在此情况下这种算法失效；</w:t>
      </w:r>
    </w:p>
    <w:p w14:paraId="61F81E12" w14:textId="58E13386" w:rsidR="00B739FD" w:rsidRDefault="00B739FD" w:rsidP="00B739FD">
      <w:r>
        <w:rPr>
          <w:rFonts w:hint="eastAsia"/>
        </w:rPr>
        <w:t>(3)</w:t>
      </w:r>
      <w:r>
        <w:rPr>
          <w:rFonts w:hint="eastAsia"/>
        </w:rPr>
        <w:t>红外</w:t>
      </w:r>
      <w:r w:rsidR="00297B43">
        <w:rPr>
          <w:rFonts w:hint="eastAsia"/>
        </w:rPr>
        <w:t>图像跟光照的无关性也决定了它无法像可见光图像一样有具体详细的</w:t>
      </w:r>
      <w:r>
        <w:rPr>
          <w:rFonts w:hint="eastAsia"/>
        </w:rPr>
        <w:t>细节，红外光样本图像的简单性，问题的规模并不是很大，因此红外图像识别更适合利用基于统计的方法。</w:t>
      </w:r>
    </w:p>
    <w:p w14:paraId="06A68E41" w14:textId="77777777" w:rsidR="00B739FD" w:rsidRDefault="00B739FD" w:rsidP="00B739FD">
      <w:r>
        <w:rPr>
          <w:rFonts w:hint="eastAsia"/>
        </w:rPr>
        <w:t>综上所述，红外图像具有对比度低、规模小以及光照无关性等特点，因此本文采用</w:t>
      </w:r>
      <w:r>
        <w:rPr>
          <w:rFonts w:hint="eastAsia"/>
        </w:rPr>
        <w:t>Adaboost</w:t>
      </w:r>
      <w:r>
        <w:rPr>
          <w:rFonts w:hint="eastAsia"/>
        </w:rPr>
        <w:t>对象检测方法。</w:t>
      </w:r>
    </w:p>
    <w:p w14:paraId="3EAC14CD" w14:textId="77777777" w:rsidR="00B739FD" w:rsidRDefault="00B739FD" w:rsidP="00FF2373">
      <w:pPr>
        <w:pStyle w:val="31"/>
        <w:ind w:left="480"/>
      </w:pPr>
      <w:bookmarkStart w:id="148" w:name="_Toc477521413"/>
      <w:bookmarkStart w:id="149" w:name="_Toc477521480"/>
      <w:r>
        <w:rPr>
          <w:rFonts w:hint="eastAsia"/>
        </w:rPr>
        <w:t>Viola-Jones</w:t>
      </w:r>
      <w:r>
        <w:rPr>
          <w:rFonts w:hint="eastAsia"/>
        </w:rPr>
        <w:t>对象检测方法</w:t>
      </w:r>
      <w:bookmarkEnd w:id="148"/>
      <w:bookmarkEnd w:id="149"/>
    </w:p>
    <w:p w14:paraId="6AA6D75C" w14:textId="791710CD" w:rsidR="00B739FD" w:rsidRDefault="00B739FD" w:rsidP="00B739FD">
      <w:r>
        <w:rPr>
          <w:rFonts w:hint="eastAsia"/>
        </w:rPr>
        <w:t>由第二章可知，</w:t>
      </w:r>
      <w:r>
        <w:rPr>
          <w:rFonts w:hint="eastAsia"/>
        </w:rPr>
        <w:t>Viola-Jones</w:t>
      </w:r>
      <w:r>
        <w:rPr>
          <w:rFonts w:hint="eastAsia"/>
        </w:rPr>
        <w:t>在积分方面做了很大的贡献，本文利用积分构造的原理通过一次扫描得到了图像的积分图，积分图构建</w:t>
      </w:r>
      <w:r w:rsidR="00844C2C">
        <w:rPr>
          <w:rFonts w:hint="eastAsia"/>
        </w:rPr>
        <w:t>过程</w:t>
      </w:r>
      <w:r>
        <w:rPr>
          <w:rFonts w:hint="eastAsia"/>
        </w:rPr>
        <w:t>如图</w:t>
      </w:r>
      <w:r w:rsidR="00661179">
        <w:rPr>
          <w:rFonts w:hint="eastAsia"/>
        </w:rPr>
        <w:t>3.10</w:t>
      </w:r>
      <w:r>
        <w:rPr>
          <w:rFonts w:hint="eastAsia"/>
        </w:rPr>
        <w:t>所示。</w:t>
      </w:r>
    </w:p>
    <w:p w14:paraId="1DA0CAED" w14:textId="77777777" w:rsidR="00B739FD" w:rsidRDefault="00B739FD" w:rsidP="00B739FD">
      <w:pPr>
        <w:pStyle w:val="ae"/>
      </w:pPr>
      <w:r>
        <w:object w:dxaOrig="6875" w:dyaOrig="4927" w14:anchorId="63B7C45E">
          <v:shape id="_x0000_i1206" type="#_x0000_t75" style="width:407.25pt;height:291.65pt;mso-position-horizontal-relative:page;mso-position-vertical-relative:page" o:ole="">
            <v:imagedata r:id="rId417" o:title=""/>
          </v:shape>
          <o:OLEObject Type="Embed" ProgID="Visio.Drawing.11" ShapeID="_x0000_i1206" DrawAspect="Content" ObjectID="_1552139201" r:id="rId418"/>
        </w:object>
      </w:r>
    </w:p>
    <w:p w14:paraId="3C95AC28" w14:textId="77777777" w:rsidR="00B739FD" w:rsidRDefault="00B739FD" w:rsidP="00B739FD">
      <w:pPr>
        <w:pStyle w:val="3"/>
      </w:pPr>
      <w:bookmarkStart w:id="150" w:name="_Toc477465956"/>
      <w:r>
        <w:rPr>
          <w:rFonts w:hint="eastAsia"/>
        </w:rPr>
        <w:t>积分图构建流程图</w:t>
      </w:r>
      <w:bookmarkEnd w:id="150"/>
    </w:p>
    <w:p w14:paraId="54FA4E00" w14:textId="77777777" w:rsidR="00D2602C" w:rsidRPr="00D2602C" w:rsidRDefault="00D2602C" w:rsidP="00D2602C"/>
    <w:p w14:paraId="218F3D2E" w14:textId="195DB21A" w:rsidR="00B739FD" w:rsidRDefault="00B739FD" w:rsidP="00B739FD">
      <w:r>
        <w:rPr>
          <w:rFonts w:hint="eastAsia"/>
        </w:rPr>
        <w:t>其次，利用</w:t>
      </w:r>
      <w:proofErr w:type="spellStart"/>
      <w:r>
        <w:rPr>
          <w:rFonts w:hint="eastAsia"/>
        </w:rPr>
        <w:t>Adaboost</w:t>
      </w:r>
      <w:proofErr w:type="spellEnd"/>
      <w:r>
        <w:rPr>
          <w:rFonts w:hint="eastAsia"/>
        </w:rPr>
        <w:t>学习算法进行分类器训练和脸部特征提取，</w:t>
      </w:r>
      <w:proofErr w:type="gramStart"/>
      <w:r>
        <w:rPr>
          <w:rFonts w:hint="eastAsia"/>
        </w:rPr>
        <w:t>把弱分类器</w:t>
      </w:r>
      <w:proofErr w:type="gramEnd"/>
      <w:r>
        <w:rPr>
          <w:rFonts w:hint="eastAsia"/>
        </w:rPr>
        <w:t>组合成</w:t>
      </w:r>
      <w:r w:rsidR="001E795F">
        <w:rPr>
          <w:rFonts w:hint="eastAsia"/>
        </w:rPr>
        <w:t>有更强的分类能力</w:t>
      </w:r>
      <w:r>
        <w:rPr>
          <w:rFonts w:hint="eastAsia"/>
        </w:rPr>
        <w:t>强分类器，按照一定的组合组成级联分类器提高了算法的速度，在级联分类器中忽略了相对不重要的数据，重点关注目标对象，训练样本的效率得到了提高。利用</w:t>
      </w:r>
      <w:proofErr w:type="spellStart"/>
      <w:r>
        <w:rPr>
          <w:rFonts w:hint="eastAsia"/>
        </w:rPr>
        <w:t>AdaBoost</w:t>
      </w:r>
      <w:proofErr w:type="spellEnd"/>
      <w:r>
        <w:rPr>
          <w:rFonts w:hint="eastAsia"/>
        </w:rPr>
        <w:t>算法迭代的思想不断地自适应学习过程确保了算法的准确性和严谨性，训练流程图如图</w:t>
      </w:r>
      <w:r w:rsidR="00661179">
        <w:rPr>
          <w:rFonts w:hint="eastAsia"/>
        </w:rPr>
        <w:t>3.11</w:t>
      </w:r>
      <w:r>
        <w:rPr>
          <w:rFonts w:hint="eastAsia"/>
        </w:rPr>
        <w:t>所示。</w:t>
      </w:r>
    </w:p>
    <w:p w14:paraId="0F2AC5C3" w14:textId="77777777" w:rsidR="00B739FD" w:rsidRDefault="00B739FD" w:rsidP="00B739FD">
      <w:pPr>
        <w:pStyle w:val="ae"/>
      </w:pPr>
      <w:r>
        <w:object w:dxaOrig="7886" w:dyaOrig="9882" w14:anchorId="1BF541D0">
          <v:shape id="_x0000_i1207" type="#_x0000_t75" style="width:424.75pt;height:532.35pt;mso-position-horizontal-relative:page;mso-position-vertical-relative:page" o:ole="">
            <v:imagedata r:id="rId419" o:title=""/>
          </v:shape>
          <o:OLEObject Type="Embed" ProgID="Visio.Drawing.11" ShapeID="_x0000_i1207" DrawAspect="Content" ObjectID="_1552139202" r:id="rId420"/>
        </w:object>
      </w:r>
    </w:p>
    <w:p w14:paraId="76F17838" w14:textId="77777777" w:rsidR="00B739FD" w:rsidRDefault="00B739FD" w:rsidP="00B739FD">
      <w:pPr>
        <w:pStyle w:val="3"/>
      </w:pPr>
      <w:bookmarkStart w:id="151" w:name="_Toc477465957"/>
      <w:r>
        <w:rPr>
          <w:rFonts w:hint="eastAsia"/>
        </w:rPr>
        <w:t>AdaBoost</w:t>
      </w:r>
      <w:r>
        <w:rPr>
          <w:rFonts w:hint="eastAsia"/>
        </w:rPr>
        <w:t>算法流程图</w:t>
      </w:r>
      <w:bookmarkEnd w:id="151"/>
    </w:p>
    <w:p w14:paraId="289DE6E5" w14:textId="77777777" w:rsidR="00D2602C" w:rsidRPr="00D2602C" w:rsidRDefault="00D2602C" w:rsidP="00D2602C"/>
    <w:p w14:paraId="4CAF9E0E" w14:textId="77777777" w:rsidR="00B739FD" w:rsidRDefault="00B739FD" w:rsidP="00B739FD">
      <w:r>
        <w:rPr>
          <w:rFonts w:hint="eastAsia"/>
        </w:rPr>
        <w:t>从算法流程图可以看出，该算法检测步骤如下：</w:t>
      </w:r>
    </w:p>
    <w:p w14:paraId="084F6824" w14:textId="77777777" w:rsidR="00B739FD" w:rsidRDefault="00B739FD" w:rsidP="00B739FD">
      <w:r>
        <w:rPr>
          <w:rFonts w:hint="eastAsia"/>
        </w:rPr>
        <w:t>(1)</w:t>
      </w:r>
      <w:r>
        <w:rPr>
          <w:rFonts w:hint="eastAsia"/>
        </w:rPr>
        <w:tab/>
      </w:r>
      <w:r>
        <w:rPr>
          <w:rFonts w:hint="eastAsia"/>
        </w:rPr>
        <w:t>利用迭代的思想结合类</w:t>
      </w:r>
      <w:r>
        <w:rPr>
          <w:rFonts w:hint="eastAsia"/>
        </w:rPr>
        <w:t>haar</w:t>
      </w:r>
      <w:r>
        <w:rPr>
          <w:rFonts w:hint="eastAsia"/>
        </w:rPr>
        <w:t>特征训练得到弱分类器，并初始化权值。</w:t>
      </w:r>
    </w:p>
    <w:p w14:paraId="695AD384" w14:textId="77777777" w:rsidR="00B739FD" w:rsidRDefault="00B739FD" w:rsidP="00B739FD">
      <w:r>
        <w:rPr>
          <w:rFonts w:hint="eastAsia"/>
        </w:rPr>
        <w:t>(2)</w:t>
      </w:r>
      <w:r>
        <w:rPr>
          <w:rFonts w:hint="eastAsia"/>
        </w:rPr>
        <w:tab/>
      </w:r>
      <w:r>
        <w:rPr>
          <w:rFonts w:hint="eastAsia"/>
        </w:rPr>
        <w:t>把上述步骤生成的一组弱分类器训练为识别能力更强的强分类器。</w:t>
      </w:r>
    </w:p>
    <w:p w14:paraId="5C714FC2" w14:textId="3A8661B8" w:rsidR="00B739FD" w:rsidRDefault="00B739FD" w:rsidP="00B739FD">
      <w:r>
        <w:rPr>
          <w:rFonts w:hint="eastAsia"/>
        </w:rPr>
        <w:t>(3)</w:t>
      </w:r>
      <w:r>
        <w:rPr>
          <w:rFonts w:hint="eastAsia"/>
        </w:rPr>
        <w:tab/>
      </w:r>
      <w:r>
        <w:rPr>
          <w:rFonts w:hint="eastAsia"/>
        </w:rPr>
        <w:t>将强分类器组合成识别能力更强的级联分类器。</w:t>
      </w:r>
    </w:p>
    <w:p w14:paraId="020DB965" w14:textId="77777777" w:rsidR="00B739FD" w:rsidRDefault="00B739FD" w:rsidP="00B739FD">
      <w:r>
        <w:rPr>
          <w:rFonts w:hint="eastAsia"/>
        </w:rPr>
        <w:t>本文一下几节对上述构造弱分类器的</w:t>
      </w:r>
      <w:r>
        <w:rPr>
          <w:rFonts w:hint="eastAsia"/>
        </w:rPr>
        <w:t>Harr-like</w:t>
      </w:r>
      <w:r>
        <w:rPr>
          <w:rFonts w:hint="eastAsia"/>
        </w:rPr>
        <w:t>特征选取算法做了进一步扩展改进。</w:t>
      </w:r>
    </w:p>
    <w:p w14:paraId="638E0B17" w14:textId="77777777" w:rsidR="00B739FD" w:rsidRDefault="00B739FD" w:rsidP="00FF2373">
      <w:pPr>
        <w:pStyle w:val="31"/>
        <w:ind w:left="480"/>
      </w:pPr>
      <w:bookmarkStart w:id="152" w:name="_Toc477521414"/>
      <w:bookmarkStart w:id="153" w:name="_Toc477521481"/>
      <w:proofErr w:type="spellStart"/>
      <w:r>
        <w:rPr>
          <w:rFonts w:hint="eastAsia"/>
        </w:rPr>
        <w:lastRenderedPageBreak/>
        <w:t>Harr</w:t>
      </w:r>
      <w:proofErr w:type="spellEnd"/>
      <w:r>
        <w:rPr>
          <w:rFonts w:hint="eastAsia"/>
        </w:rPr>
        <w:t>-like</w:t>
      </w:r>
      <w:r>
        <w:rPr>
          <w:rFonts w:hint="eastAsia"/>
        </w:rPr>
        <w:t>特征</w:t>
      </w:r>
      <w:r w:rsidR="00D96B7F">
        <w:rPr>
          <w:rFonts w:hint="eastAsia"/>
        </w:rPr>
        <w:t>扩展与计算</w:t>
      </w:r>
      <w:bookmarkEnd w:id="152"/>
      <w:bookmarkEnd w:id="153"/>
    </w:p>
    <w:p w14:paraId="5B4C626C" w14:textId="77777777" w:rsidR="00B739FD" w:rsidRDefault="00B739FD" w:rsidP="00B739FD">
      <w:r>
        <w:rPr>
          <w:rFonts w:hint="eastAsia"/>
        </w:rPr>
        <w:t>根据</w:t>
      </w:r>
      <w:r>
        <w:rPr>
          <w:rFonts w:hint="eastAsia"/>
        </w:rPr>
        <w:t>Viola</w:t>
      </w:r>
      <w:r>
        <w:rPr>
          <w:rFonts w:hint="eastAsia"/>
        </w:rPr>
        <w:t>提出的积分方法当人脸图像出现变化时候，普通提取矩形特征值的算法无法提取出人脸图像，</w:t>
      </w:r>
      <w:r>
        <w:rPr>
          <w:rFonts w:hint="eastAsia"/>
        </w:rPr>
        <w:t xml:space="preserve">Rainer </w:t>
      </w:r>
      <w:proofErr w:type="spellStart"/>
      <w:r>
        <w:rPr>
          <w:rFonts w:hint="eastAsia"/>
        </w:rPr>
        <w:t>Lienhart</w:t>
      </w:r>
      <w:proofErr w:type="spellEnd"/>
      <w:r>
        <w:rPr>
          <w:rFonts w:hint="eastAsia"/>
        </w:rPr>
        <w:t>重新定义了积分图的概念</w:t>
      </w:r>
      <w:r w:rsidR="00E97BB9">
        <w:fldChar w:fldCharType="begin"/>
      </w:r>
      <w:r w:rsidR="00E97BB9">
        <w:instrText xml:space="preserve"> ADDIN NE.Ref.{B7BD370C-80E6-4D95-8CA2-77E03CF23C13}</w:instrText>
      </w:r>
      <w:r w:rsidR="00E97BB9">
        <w:fldChar w:fldCharType="separate"/>
      </w:r>
      <w:r w:rsidR="004512DA">
        <w:rPr>
          <w:color w:val="080000"/>
          <w:szCs w:val="24"/>
          <w:vertAlign w:val="superscript"/>
          <w:lang w:val="en-US"/>
        </w:rPr>
        <w:t>[39]</w:t>
      </w:r>
      <w:r w:rsidR="00E97BB9">
        <w:fldChar w:fldCharType="end"/>
      </w:r>
      <w:r>
        <w:rPr>
          <w:rFonts w:hint="eastAsia"/>
        </w:rPr>
        <w:t>，例如，我们用以下方法来计算旋转</w:t>
      </w:r>
      <w:r>
        <w:rPr>
          <w:rFonts w:hint="eastAsia"/>
        </w:rPr>
        <w:t xml:space="preserve"> </w:t>
      </w:r>
      <w:r>
        <w:rPr>
          <w:rFonts w:hint="eastAsia"/>
        </w:rPr>
        <w:t>矩形的积分图，如图</w:t>
      </w:r>
      <w:r w:rsidR="00661179">
        <w:rPr>
          <w:rFonts w:hint="eastAsia"/>
        </w:rPr>
        <w:t>3.12</w:t>
      </w:r>
      <w:r>
        <w:rPr>
          <w:rFonts w:hint="eastAsia"/>
        </w:rPr>
        <w:t>所示。</w:t>
      </w:r>
    </w:p>
    <w:p w14:paraId="1C68BDC0" w14:textId="77777777" w:rsidR="00B739FD" w:rsidRDefault="00B739FD" w:rsidP="00B739FD">
      <w:pPr>
        <w:pStyle w:val="ae"/>
      </w:pPr>
      <w:r>
        <w:rPr>
          <w:noProof/>
          <w:lang w:val="en-US"/>
        </w:rPr>
        <w:drawing>
          <wp:inline distT="0" distB="0" distL="0" distR="0" wp14:anchorId="2AEA7F1D" wp14:editId="011B3802">
            <wp:extent cx="2084705" cy="12630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21">
                      <a:extLst>
                        <a:ext uri="{28A0092B-C50C-407E-A947-70E740481C1C}">
                          <a14:useLocalDpi xmlns:a14="http://schemas.microsoft.com/office/drawing/2010/main" val="0"/>
                        </a:ext>
                      </a:extLst>
                    </a:blip>
                    <a:srcRect l="15349" r="14848" b="23984"/>
                    <a:stretch>
                      <a:fillRect/>
                    </a:stretch>
                  </pic:blipFill>
                  <pic:spPr bwMode="auto">
                    <a:xfrm>
                      <a:off x="0" y="0"/>
                      <a:ext cx="2084705" cy="1263015"/>
                    </a:xfrm>
                    <a:prstGeom prst="rect">
                      <a:avLst/>
                    </a:prstGeom>
                    <a:noFill/>
                    <a:ln>
                      <a:noFill/>
                    </a:ln>
                  </pic:spPr>
                </pic:pic>
              </a:graphicData>
            </a:graphic>
          </wp:inline>
        </w:drawing>
      </w:r>
    </w:p>
    <w:p w14:paraId="79443388" w14:textId="77777777" w:rsidR="00B739FD" w:rsidRDefault="00B739FD" w:rsidP="00B739FD">
      <w:pPr>
        <w:pStyle w:val="3"/>
      </w:pPr>
      <w:bookmarkStart w:id="154" w:name="_Toc477465958"/>
      <w:r>
        <w:rPr>
          <w:rFonts w:hint="eastAsia"/>
        </w:rPr>
        <w:t>矩形特征的积分图</w:t>
      </w:r>
      <w:r w:rsidR="008A33EC">
        <w:rPr>
          <w:rFonts w:hint="eastAsia"/>
        </w:rPr>
        <w:t>定义</w:t>
      </w:r>
      <w:bookmarkEnd w:id="154"/>
    </w:p>
    <w:p w14:paraId="4879DEDE" w14:textId="77777777" w:rsidR="00D2602C" w:rsidRPr="00D2602C" w:rsidRDefault="00D2602C" w:rsidP="00D2602C"/>
    <w:p w14:paraId="0667CB3C" w14:textId="77777777" w:rsidR="00B739FD" w:rsidRDefault="00B739FD" w:rsidP="00B739FD">
      <w:r>
        <w:rPr>
          <w:rFonts w:hint="eastAsia"/>
        </w:rPr>
        <w:t>用以下公式来表示原图像的积分值即：</w:t>
      </w:r>
    </w:p>
    <w:p w14:paraId="56EC7571" w14:textId="77777777" w:rsidR="00D2602C" w:rsidRDefault="00D2602C" w:rsidP="00B739FD"/>
    <w:p w14:paraId="4862562E" w14:textId="47AC18C8" w:rsidR="00B739FD" w:rsidRDefault="00B739FD" w:rsidP="00B739FD">
      <w:pPr>
        <w:pStyle w:val="af3"/>
      </w:pPr>
      <w:r>
        <w:tab/>
      </w:r>
      <w:r>
        <w:rPr>
          <w:noProof/>
          <w:lang w:val="en-US"/>
        </w:rPr>
        <w:drawing>
          <wp:inline distT="0" distB="0" distL="0" distR="0" wp14:anchorId="0C40483F" wp14:editId="1920501D">
            <wp:extent cx="1571625" cy="55245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1571625" cy="552450"/>
                    </a:xfrm>
                    <a:prstGeom prst="rect">
                      <a:avLst/>
                    </a:prstGeom>
                    <a:noFill/>
                    <a:ln>
                      <a:noFill/>
                    </a:ln>
                  </pic:spPr>
                </pic:pic>
              </a:graphicData>
            </a:graphic>
          </wp:inline>
        </w:drawing>
      </w:r>
      <w:r>
        <w:tab/>
      </w:r>
      <w:r>
        <w:rPr>
          <w:rFonts w:hint="eastAsia"/>
        </w:rPr>
        <w:t>(3-30)</w:t>
      </w:r>
    </w:p>
    <w:p w14:paraId="7F90EC49" w14:textId="77777777" w:rsidR="00D2602C" w:rsidRDefault="00D2602C" w:rsidP="00B739FD">
      <w:pPr>
        <w:pStyle w:val="ae"/>
      </w:pPr>
    </w:p>
    <w:p w14:paraId="75C5BAF5" w14:textId="77777777" w:rsidR="00B739FD" w:rsidRDefault="00B739FD" w:rsidP="00B739FD">
      <w:pPr>
        <w:pStyle w:val="ae"/>
      </w:pPr>
      <w:r>
        <w:rPr>
          <w:noProof/>
          <w:lang w:val="en-US"/>
        </w:rPr>
        <w:drawing>
          <wp:inline distT="0" distB="0" distL="0" distR="0" wp14:anchorId="07AE227F" wp14:editId="3E6E1593">
            <wp:extent cx="2181225" cy="17335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23">
                      <a:extLst>
                        <a:ext uri="{28A0092B-C50C-407E-A947-70E740481C1C}">
                          <a14:useLocalDpi xmlns:a14="http://schemas.microsoft.com/office/drawing/2010/main" val="0"/>
                        </a:ext>
                      </a:extLst>
                    </a:blip>
                    <a:srcRect l="16573" t="4597" r="17702" b="14935"/>
                    <a:stretch>
                      <a:fillRect/>
                    </a:stretch>
                  </pic:blipFill>
                  <pic:spPr bwMode="auto">
                    <a:xfrm>
                      <a:off x="0" y="0"/>
                      <a:ext cx="2181225" cy="1733550"/>
                    </a:xfrm>
                    <a:prstGeom prst="rect">
                      <a:avLst/>
                    </a:prstGeom>
                    <a:noFill/>
                    <a:ln>
                      <a:noFill/>
                    </a:ln>
                  </pic:spPr>
                </pic:pic>
              </a:graphicData>
            </a:graphic>
          </wp:inline>
        </w:drawing>
      </w:r>
    </w:p>
    <w:p w14:paraId="3DA22E62" w14:textId="77777777" w:rsidR="00B739FD" w:rsidRDefault="00B739FD" w:rsidP="00D2602C">
      <w:pPr>
        <w:pStyle w:val="3"/>
      </w:pPr>
      <w:r>
        <w:rPr>
          <w:rFonts w:hint="eastAsia"/>
        </w:rPr>
        <w:t>45</w:t>
      </w:r>
      <w:r>
        <w:rPr>
          <w:rFonts w:hint="eastAsia"/>
        </w:rPr>
        <w:t>°矩形内像素和的计算公式</w:t>
      </w:r>
    </w:p>
    <w:p w14:paraId="11DA364D" w14:textId="77777777" w:rsidR="00D2602C" w:rsidRPr="00D2602C" w:rsidRDefault="00D2602C" w:rsidP="00B739FD">
      <w:pPr>
        <w:ind w:firstLineChars="83" w:firstLine="174"/>
        <w:jc w:val="center"/>
        <w:rPr>
          <w:sz w:val="21"/>
          <w:szCs w:val="21"/>
        </w:rPr>
      </w:pPr>
    </w:p>
    <w:p w14:paraId="7B61F37F" w14:textId="77777777" w:rsidR="00B739FD" w:rsidRDefault="00B739FD" w:rsidP="00B739FD">
      <w:r>
        <w:rPr>
          <w:noProof/>
          <w:position w:val="-14"/>
          <w:lang w:val="en-US"/>
        </w:rPr>
        <w:drawing>
          <wp:inline distT="0" distB="0" distL="0" distR="0" wp14:anchorId="203E89C6" wp14:editId="1A38392A">
            <wp:extent cx="581025" cy="257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r>
        <w:rPr>
          <w:rFonts w:hint="eastAsia"/>
        </w:rPr>
        <w:t>可由周围其他已知的积分值递推而来，如式</w:t>
      </w:r>
      <w:r w:rsidRPr="0035554C">
        <w:t>(3-31)</w:t>
      </w:r>
      <w:r>
        <w:rPr>
          <w:rFonts w:hint="eastAsia"/>
        </w:rPr>
        <w:t>求得：</w:t>
      </w:r>
    </w:p>
    <w:p w14:paraId="77C752EF" w14:textId="77777777" w:rsidR="00D2602C" w:rsidRDefault="00D2602C" w:rsidP="00B739FD"/>
    <w:p w14:paraId="34C58825" w14:textId="303F99C8" w:rsidR="00B739FD" w:rsidRDefault="00B739FD" w:rsidP="00B739FD">
      <w:pPr>
        <w:pStyle w:val="af3"/>
      </w:pPr>
      <w:r>
        <w:tab/>
      </w:r>
      <w:r>
        <w:rPr>
          <w:noProof/>
          <w:position w:val="-14"/>
          <w:lang w:val="en-US"/>
        </w:rPr>
        <w:drawing>
          <wp:inline distT="0" distB="0" distL="0" distR="0" wp14:anchorId="79F5B7A0" wp14:editId="62927E3E">
            <wp:extent cx="4486275" cy="2571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4486275" cy="257175"/>
                    </a:xfrm>
                    <a:prstGeom prst="rect">
                      <a:avLst/>
                    </a:prstGeom>
                    <a:noFill/>
                    <a:ln>
                      <a:noFill/>
                    </a:ln>
                  </pic:spPr>
                </pic:pic>
              </a:graphicData>
            </a:graphic>
          </wp:inline>
        </w:drawing>
      </w:r>
      <w:r>
        <w:tab/>
      </w:r>
      <w:r>
        <w:rPr>
          <w:rFonts w:hint="eastAsia"/>
        </w:rPr>
        <w:t>(3-31)</w:t>
      </w:r>
    </w:p>
    <w:p w14:paraId="1904CDE2" w14:textId="77777777" w:rsidR="00D2602C" w:rsidRDefault="00D2602C" w:rsidP="00B739FD"/>
    <w:p w14:paraId="685B13CB" w14:textId="6EFDB0FB" w:rsidR="00B739FD" w:rsidRDefault="00B739FD" w:rsidP="00B739FD">
      <w:r>
        <w:rPr>
          <w:rFonts w:hint="eastAsia"/>
        </w:rPr>
        <w:t>对于旋转角度为</w:t>
      </w:r>
      <w:r w:rsidRPr="002B72B6">
        <w:rPr>
          <w:position w:val="-6"/>
        </w:rPr>
        <w:object w:dxaOrig="420" w:dyaOrig="360" w14:anchorId="2901F9F3">
          <v:shape id="_x0000_i1208" type="#_x0000_t75" style="width:17.45pt;height:15.25pt" o:ole="">
            <v:imagedata r:id="rId426" o:title=""/>
          </v:shape>
          <o:OLEObject Type="Embed" ProgID="Equation.DSMT4" ShapeID="_x0000_i1208" DrawAspect="Content" ObjectID="_1552139203" r:id="rId427"/>
        </w:object>
      </w:r>
      <w:r>
        <w:rPr>
          <w:rFonts w:hint="eastAsia"/>
        </w:rPr>
        <w:t>的矩形表达式变为</w:t>
      </w:r>
      <w:r w:rsidR="001E795F" w:rsidRPr="00795E7A">
        <w:rPr>
          <w:position w:val="-12"/>
        </w:rPr>
        <w:object w:dxaOrig="2000" w:dyaOrig="420" w14:anchorId="70D4AC35">
          <v:shape id="_x0000_i1304" type="#_x0000_t75" style="width:100.35pt;height:21.1pt" o:ole="">
            <v:imagedata r:id="rId428" o:title=""/>
          </v:shape>
          <o:OLEObject Type="Embed" ProgID="Equation.DSMT4" ShapeID="_x0000_i1304" DrawAspect="Content" ObjectID="_1552139204" r:id="rId429"/>
        </w:object>
      </w:r>
      <w:r>
        <w:rPr>
          <w:rFonts w:hint="eastAsia"/>
        </w:rPr>
        <w:t>，如图</w:t>
      </w:r>
      <w:r w:rsidR="008A33EC">
        <w:rPr>
          <w:rFonts w:hint="eastAsia"/>
        </w:rPr>
        <w:t>3.13</w:t>
      </w:r>
      <w:r w:rsidR="001E795F">
        <w:rPr>
          <w:rFonts w:hint="eastAsia"/>
        </w:rPr>
        <w:t>所示，</w:t>
      </w:r>
      <w:r>
        <w:rPr>
          <w:rFonts w:hint="eastAsia"/>
        </w:rPr>
        <w:t>像素和为：</w:t>
      </w:r>
    </w:p>
    <w:p w14:paraId="09133189" w14:textId="77777777" w:rsidR="00D2602C" w:rsidRDefault="00D2602C" w:rsidP="00B739FD"/>
    <w:p w14:paraId="405FFFA1" w14:textId="77777777" w:rsidR="00B739FD" w:rsidRDefault="00B739FD" w:rsidP="00B739FD">
      <w:pPr>
        <w:pStyle w:val="af3"/>
      </w:pPr>
      <w:r>
        <w:tab/>
      </w:r>
      <w:r>
        <w:rPr>
          <w:noProof/>
          <w:position w:val="-14"/>
          <w:lang w:val="en-US"/>
        </w:rPr>
        <w:drawing>
          <wp:inline distT="0" distB="0" distL="0" distR="0" wp14:anchorId="4BDEA88F" wp14:editId="37F54227">
            <wp:extent cx="4543425" cy="2571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4543425" cy="257175"/>
                    </a:xfrm>
                    <a:prstGeom prst="rect">
                      <a:avLst/>
                    </a:prstGeom>
                    <a:noFill/>
                    <a:ln>
                      <a:noFill/>
                    </a:ln>
                  </pic:spPr>
                </pic:pic>
              </a:graphicData>
            </a:graphic>
          </wp:inline>
        </w:drawing>
      </w:r>
      <w:r>
        <w:tab/>
      </w:r>
      <w:r>
        <w:rPr>
          <w:rFonts w:hint="eastAsia"/>
        </w:rPr>
        <w:t>式</w:t>
      </w:r>
      <w:r>
        <w:rPr>
          <w:rFonts w:hint="eastAsia"/>
        </w:rPr>
        <w:t>(3-32)</w:t>
      </w:r>
    </w:p>
    <w:p w14:paraId="3DDE996E" w14:textId="77777777" w:rsidR="00D2602C" w:rsidRPr="00D2602C" w:rsidRDefault="00D2602C" w:rsidP="00D2602C"/>
    <w:p w14:paraId="1FB0F7EA" w14:textId="77777777" w:rsidR="00B739FD" w:rsidRDefault="00B739FD" w:rsidP="00B739FD">
      <w:pPr>
        <w:pStyle w:val="ae"/>
      </w:pPr>
      <w:r>
        <w:rPr>
          <w:noProof/>
          <w:lang w:val="en-US"/>
        </w:rPr>
        <w:lastRenderedPageBreak/>
        <w:drawing>
          <wp:inline distT="0" distB="0" distL="0" distR="0" wp14:anchorId="56F7A197" wp14:editId="74FF0C5F">
            <wp:extent cx="2193290" cy="174371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31">
                      <a:extLst>
                        <a:ext uri="{28A0092B-C50C-407E-A947-70E740481C1C}">
                          <a14:useLocalDpi xmlns:a14="http://schemas.microsoft.com/office/drawing/2010/main" val="0"/>
                        </a:ext>
                      </a:extLst>
                    </a:blip>
                    <a:srcRect l="18201" t="1910" r="19273" b="12357"/>
                    <a:stretch>
                      <a:fillRect/>
                    </a:stretch>
                  </pic:blipFill>
                  <pic:spPr bwMode="auto">
                    <a:xfrm>
                      <a:off x="0" y="0"/>
                      <a:ext cx="2193290" cy="1743710"/>
                    </a:xfrm>
                    <a:prstGeom prst="rect">
                      <a:avLst/>
                    </a:prstGeom>
                    <a:noFill/>
                    <a:ln>
                      <a:noFill/>
                    </a:ln>
                  </pic:spPr>
                </pic:pic>
              </a:graphicData>
            </a:graphic>
          </wp:inline>
        </w:drawing>
      </w:r>
    </w:p>
    <w:p w14:paraId="63239583" w14:textId="77777777" w:rsidR="00B739FD" w:rsidRDefault="00B739FD" w:rsidP="00B739FD">
      <w:pPr>
        <w:pStyle w:val="3"/>
      </w:pPr>
      <w:bookmarkStart w:id="155" w:name="_Toc477465959"/>
      <w:r>
        <w:rPr>
          <w:rFonts w:hint="eastAsia"/>
        </w:rPr>
        <w:t>旋转</w:t>
      </w:r>
      <w:r>
        <w:rPr>
          <w:rFonts w:hint="eastAsia"/>
        </w:rPr>
        <w:t>45</w:t>
      </w:r>
      <w:r>
        <w:rPr>
          <w:rFonts w:hint="eastAsia"/>
        </w:rPr>
        <w:t>°</w:t>
      </w:r>
      <w:r w:rsidR="00182431">
        <w:rPr>
          <w:rFonts w:hint="eastAsia"/>
        </w:rPr>
        <w:t>像素计算图</w:t>
      </w:r>
      <w:bookmarkEnd w:id="155"/>
    </w:p>
    <w:p w14:paraId="672BA3B2" w14:textId="77777777" w:rsidR="00D2602C" w:rsidRPr="00D2602C" w:rsidRDefault="00D2602C" w:rsidP="00D2602C"/>
    <w:p w14:paraId="1033CD17" w14:textId="77777777" w:rsidR="00B739FD" w:rsidRDefault="00B739FD" w:rsidP="00B739FD">
      <w:r>
        <w:rPr>
          <w:rFonts w:hint="eastAsia"/>
        </w:rPr>
        <w:t>由图</w:t>
      </w:r>
      <w:r>
        <w:rPr>
          <w:rFonts w:hint="eastAsia"/>
        </w:rPr>
        <w:t>3.13</w:t>
      </w:r>
      <w:r>
        <w:rPr>
          <w:rFonts w:hint="eastAsia"/>
        </w:rPr>
        <w:t>可知，计算不规则的积分图时可以先利用辅助线把积分图补全成可以计算的普通积分图，再通过周围各个领域积分值加减运算取得最终的像素</w:t>
      </w:r>
      <w:proofErr w:type="gramStart"/>
      <w:r>
        <w:rPr>
          <w:rFonts w:hint="eastAsia"/>
        </w:rPr>
        <w:t>和</w:t>
      </w:r>
      <w:proofErr w:type="gramEnd"/>
      <w:r>
        <w:rPr>
          <w:rFonts w:hint="eastAsia"/>
        </w:rPr>
        <w:t>。</w:t>
      </w:r>
    </w:p>
    <w:p w14:paraId="2E4FB4A3" w14:textId="77777777" w:rsidR="00B739FD" w:rsidRDefault="00B739FD" w:rsidP="00B739FD">
      <w:r>
        <w:rPr>
          <w:rFonts w:hint="eastAsia"/>
        </w:rPr>
        <w:t>由于个体的差异性和人脸的实时变化，为了能够准确的计算出每种情况的积分值，本文根据原始的积分计算方法又扩展（旋转</w:t>
      </w:r>
      <w:r>
        <w:rPr>
          <w:rFonts w:hint="eastAsia"/>
        </w:rPr>
        <w:t>15</w:t>
      </w:r>
      <w:r>
        <w:rPr>
          <w:rFonts w:hint="eastAsia"/>
        </w:rPr>
        <w:t>°、</w:t>
      </w:r>
      <w:r>
        <w:rPr>
          <w:rFonts w:hint="eastAsia"/>
        </w:rPr>
        <w:t>30</w:t>
      </w:r>
      <w:r>
        <w:rPr>
          <w:rFonts w:hint="eastAsia"/>
        </w:rPr>
        <w:t>°、</w:t>
      </w:r>
      <w:r>
        <w:rPr>
          <w:rFonts w:hint="eastAsia"/>
        </w:rPr>
        <w:t>60</w:t>
      </w:r>
      <w:r>
        <w:rPr>
          <w:rFonts w:hint="eastAsia"/>
        </w:rPr>
        <w:t>°、</w:t>
      </w:r>
      <w:r>
        <w:rPr>
          <w:rFonts w:hint="eastAsia"/>
        </w:rPr>
        <w:t>75</w:t>
      </w:r>
      <w:r>
        <w:rPr>
          <w:rFonts w:hint="eastAsia"/>
        </w:rPr>
        <w:t>°）四类新的训练模板，如图</w:t>
      </w:r>
      <w:r>
        <w:rPr>
          <w:rFonts w:hint="eastAsia"/>
        </w:rPr>
        <w:t>3.14</w:t>
      </w:r>
      <w:r>
        <w:rPr>
          <w:rFonts w:hint="eastAsia"/>
        </w:rPr>
        <w:t>所示。</w:t>
      </w:r>
    </w:p>
    <w:p w14:paraId="42D19D6B" w14:textId="3D7B0B32" w:rsidR="00B739FD" w:rsidRDefault="00ED5B4F" w:rsidP="00B739FD">
      <w:pPr>
        <w:pStyle w:val="ae"/>
      </w:pPr>
      <w:r>
        <w:rPr>
          <w:noProof/>
          <w:lang w:val="en-US"/>
        </w:rPr>
        <w:drawing>
          <wp:inline distT="0" distB="0" distL="0" distR="0" wp14:anchorId="34695223" wp14:editId="4780C6E8">
            <wp:extent cx="2456180" cy="1619885"/>
            <wp:effectExtent l="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32">
                      <a:extLst>
                        <a:ext uri="{28A0092B-C50C-407E-A947-70E740481C1C}">
                          <a14:useLocalDpi xmlns:a14="http://schemas.microsoft.com/office/drawing/2010/main" val="0"/>
                        </a:ext>
                      </a:extLst>
                    </a:blip>
                    <a:srcRect l="3175" t="3609" r="4453" b="11572"/>
                    <a:stretch>
                      <a:fillRect/>
                    </a:stretch>
                  </pic:blipFill>
                  <pic:spPr bwMode="auto">
                    <a:xfrm>
                      <a:off x="0" y="0"/>
                      <a:ext cx="2456180" cy="1619885"/>
                    </a:xfrm>
                    <a:prstGeom prst="rect">
                      <a:avLst/>
                    </a:prstGeom>
                    <a:noFill/>
                    <a:ln>
                      <a:noFill/>
                    </a:ln>
                  </pic:spPr>
                </pic:pic>
              </a:graphicData>
            </a:graphic>
          </wp:inline>
        </w:drawing>
      </w:r>
    </w:p>
    <w:p w14:paraId="7E90E14B" w14:textId="77777777" w:rsidR="00B739FD" w:rsidRDefault="00B739FD" w:rsidP="00B739FD">
      <w:pPr>
        <w:pStyle w:val="3"/>
      </w:pPr>
      <w:bookmarkStart w:id="156" w:name="_Toc477465960"/>
      <w:r>
        <w:rPr>
          <w:rFonts w:hint="eastAsia"/>
        </w:rPr>
        <w:t>新的扩展矩形特征</w:t>
      </w:r>
      <w:bookmarkEnd w:id="156"/>
    </w:p>
    <w:p w14:paraId="171FE8C5" w14:textId="77777777" w:rsidR="00D2602C" w:rsidRPr="00D2602C" w:rsidRDefault="00D2602C" w:rsidP="00D2602C"/>
    <w:p w14:paraId="3E317E0C" w14:textId="5BE02AFC" w:rsidR="00B739FD" w:rsidRDefault="00B739FD" w:rsidP="00B739FD">
      <w:r>
        <w:rPr>
          <w:rFonts w:hint="eastAsia"/>
        </w:rPr>
        <w:t>设图中点</w:t>
      </w:r>
      <w:r w:rsidRPr="001D4C28">
        <w:rPr>
          <w:position w:val="-4"/>
        </w:rPr>
        <w:object w:dxaOrig="200" w:dyaOrig="300" w14:anchorId="5EAD59DB">
          <v:shape id="_x0000_i1209" type="#_x0000_t75" style="width:10.2pt;height:15.25pt" o:ole="">
            <v:imagedata r:id="rId433" o:title=""/>
          </v:shape>
          <o:OLEObject Type="Embed" ProgID="Equation.DSMT4" ShapeID="_x0000_i1209" DrawAspect="Content" ObjectID="_1552139205" r:id="rId434"/>
        </w:object>
      </w:r>
      <w:r w:rsidR="001E795F">
        <w:rPr>
          <w:noProof/>
          <w:position w:val="-14"/>
          <w:lang w:val="en-US"/>
        </w:rPr>
        <w:drawing>
          <wp:inline distT="0" distB="0" distL="0" distR="0" wp14:anchorId="5FC4C3C8" wp14:editId="3D2BD159">
            <wp:extent cx="378460" cy="258445"/>
            <wp:effectExtent l="0" t="0" r="254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378460" cy="258445"/>
                    </a:xfrm>
                    <a:prstGeom prst="rect">
                      <a:avLst/>
                    </a:prstGeom>
                    <a:noFill/>
                    <a:ln>
                      <a:noFill/>
                    </a:ln>
                  </pic:spPr>
                </pic:pic>
              </a:graphicData>
            </a:graphic>
          </wp:inline>
        </w:drawing>
      </w:r>
      <w:r>
        <w:rPr>
          <w:rFonts w:hint="eastAsia"/>
        </w:rPr>
        <w:t>处的积分图像值</w:t>
      </w:r>
      <w:r w:rsidR="001E795F">
        <w:rPr>
          <w:noProof/>
          <w:position w:val="-14"/>
          <w:lang w:val="en-US"/>
        </w:rPr>
        <w:drawing>
          <wp:inline distT="0" distB="0" distL="0" distR="0" wp14:anchorId="05ACE57A" wp14:editId="51334520">
            <wp:extent cx="508000" cy="258445"/>
            <wp:effectExtent l="0" t="0" r="635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508000" cy="258445"/>
                    </a:xfrm>
                    <a:prstGeom prst="rect">
                      <a:avLst/>
                    </a:prstGeom>
                    <a:noFill/>
                    <a:ln>
                      <a:noFill/>
                    </a:ln>
                  </pic:spPr>
                </pic:pic>
              </a:graphicData>
            </a:graphic>
          </wp:inline>
        </w:drawing>
      </w:r>
      <w:r>
        <w:rPr>
          <w:rFonts w:hint="eastAsia"/>
        </w:rPr>
        <w:t>为：点</w:t>
      </w:r>
      <w:r w:rsidR="001E795F">
        <w:rPr>
          <w:noProof/>
          <w:position w:val="-14"/>
          <w:lang w:val="en-US"/>
        </w:rPr>
        <w:drawing>
          <wp:inline distT="0" distB="0" distL="0" distR="0" wp14:anchorId="3052A7C6" wp14:editId="4CDE38AA">
            <wp:extent cx="381000" cy="2571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381000" cy="257175"/>
                    </a:xfrm>
                    <a:prstGeom prst="rect">
                      <a:avLst/>
                    </a:prstGeom>
                    <a:noFill/>
                    <a:ln>
                      <a:noFill/>
                    </a:ln>
                  </pic:spPr>
                </pic:pic>
              </a:graphicData>
            </a:graphic>
          </wp:inline>
        </w:drawing>
      </w:r>
      <w:r>
        <w:rPr>
          <w:rFonts w:hint="eastAsia"/>
        </w:rPr>
        <w:t>经过旋转一定角度</w:t>
      </w:r>
      <w:r>
        <w:rPr>
          <w:rFonts w:hint="eastAsia"/>
        </w:rPr>
        <w:t>(</w:t>
      </w:r>
      <w:r>
        <w:rPr>
          <w:rFonts w:hint="eastAsia"/>
        </w:rPr>
        <w:t>可取值为</w:t>
      </w:r>
      <w:r>
        <w:rPr>
          <w:rFonts w:hint="eastAsia"/>
        </w:rPr>
        <w:t>15</w:t>
      </w:r>
      <w:r>
        <w:rPr>
          <w:rFonts w:hint="eastAsia"/>
        </w:rPr>
        <w:t>°、</w:t>
      </w:r>
      <w:r>
        <w:rPr>
          <w:rFonts w:hint="eastAsia"/>
        </w:rPr>
        <w:t>30</w:t>
      </w:r>
      <w:r>
        <w:rPr>
          <w:rFonts w:hint="eastAsia"/>
        </w:rPr>
        <w:t>°、</w:t>
      </w:r>
      <w:r>
        <w:rPr>
          <w:rFonts w:hint="eastAsia"/>
        </w:rPr>
        <w:t>60</w:t>
      </w:r>
      <w:r>
        <w:rPr>
          <w:rFonts w:hint="eastAsia"/>
        </w:rPr>
        <w:t>°、</w:t>
      </w:r>
      <w:r>
        <w:rPr>
          <w:rFonts w:hint="eastAsia"/>
        </w:rPr>
        <w:t>75</w:t>
      </w:r>
      <w:r>
        <w:rPr>
          <w:rFonts w:hint="eastAsia"/>
        </w:rPr>
        <w:t>°…</w:t>
      </w:r>
      <w:r>
        <w:rPr>
          <w:rFonts w:hint="eastAsia"/>
        </w:rPr>
        <w:t>)</w:t>
      </w:r>
      <w:r>
        <w:rPr>
          <w:rFonts w:hint="eastAsia"/>
        </w:rPr>
        <w:t>，其公式表示如式</w:t>
      </w:r>
      <w:r>
        <w:rPr>
          <w:rFonts w:hint="eastAsia"/>
        </w:rPr>
        <w:t>(3-33)</w:t>
      </w:r>
      <w:r>
        <w:rPr>
          <w:rFonts w:hint="eastAsia"/>
        </w:rPr>
        <w:t>：</w:t>
      </w:r>
    </w:p>
    <w:p w14:paraId="0BBD59D8" w14:textId="77777777" w:rsidR="00D2602C" w:rsidRDefault="00D2602C" w:rsidP="00B739FD"/>
    <w:p w14:paraId="7A2C71E1" w14:textId="0358ABB4" w:rsidR="00B739FD" w:rsidRDefault="00B739FD" w:rsidP="00B739FD">
      <w:pPr>
        <w:pStyle w:val="af3"/>
      </w:pPr>
      <w:r>
        <w:tab/>
      </w:r>
      <w:r w:rsidR="00ED5B4F">
        <w:rPr>
          <w:noProof/>
          <w:lang w:val="en-US"/>
        </w:rPr>
        <w:drawing>
          <wp:inline distT="0" distB="0" distL="0" distR="0" wp14:anchorId="409FF902" wp14:editId="5420A4A2">
            <wp:extent cx="18288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828800" cy="619125"/>
                    </a:xfrm>
                    <a:prstGeom prst="rect">
                      <a:avLst/>
                    </a:prstGeom>
                    <a:noFill/>
                    <a:ln>
                      <a:noFill/>
                    </a:ln>
                  </pic:spPr>
                </pic:pic>
              </a:graphicData>
            </a:graphic>
          </wp:inline>
        </w:drawing>
      </w:r>
      <w:r>
        <w:tab/>
      </w:r>
      <w:r>
        <w:rPr>
          <w:rFonts w:hint="eastAsia"/>
        </w:rPr>
        <w:t>(3-33)</w:t>
      </w:r>
    </w:p>
    <w:p w14:paraId="1619D0B5" w14:textId="77777777" w:rsidR="00D2602C" w:rsidRPr="00D2602C" w:rsidRDefault="00D2602C" w:rsidP="00D2602C"/>
    <w:p w14:paraId="77686EEA" w14:textId="4FD3BB46" w:rsidR="00B739FD" w:rsidRDefault="00ED5B4F" w:rsidP="00B739FD">
      <w:pPr>
        <w:pStyle w:val="ae"/>
      </w:pPr>
      <w:r>
        <w:rPr>
          <w:noProof/>
          <w:lang w:val="en-US"/>
        </w:rPr>
        <w:drawing>
          <wp:inline distT="0" distB="0" distL="0" distR="0" wp14:anchorId="08C44765" wp14:editId="6CF3B4CC">
            <wp:extent cx="2084705" cy="1325245"/>
            <wp:effectExtent l="0" t="0" r="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38">
                      <a:extLst>
                        <a:ext uri="{28A0092B-C50C-407E-A947-70E740481C1C}">
                          <a14:useLocalDpi xmlns:a14="http://schemas.microsoft.com/office/drawing/2010/main" val="0"/>
                        </a:ext>
                      </a:extLst>
                    </a:blip>
                    <a:srcRect l="7489" t="33653" r="9708" b="11214"/>
                    <a:stretch>
                      <a:fillRect/>
                    </a:stretch>
                  </pic:blipFill>
                  <pic:spPr bwMode="auto">
                    <a:xfrm>
                      <a:off x="0" y="0"/>
                      <a:ext cx="2084705" cy="1325245"/>
                    </a:xfrm>
                    <a:prstGeom prst="rect">
                      <a:avLst/>
                    </a:prstGeom>
                    <a:noFill/>
                    <a:ln>
                      <a:noFill/>
                    </a:ln>
                  </pic:spPr>
                </pic:pic>
              </a:graphicData>
            </a:graphic>
          </wp:inline>
        </w:drawing>
      </w:r>
    </w:p>
    <w:p w14:paraId="7C740BED" w14:textId="77777777" w:rsidR="00B739FD" w:rsidRDefault="00B739FD" w:rsidP="00B739FD">
      <w:pPr>
        <w:pStyle w:val="3"/>
      </w:pPr>
      <w:bookmarkStart w:id="157" w:name="_Toc477465961"/>
      <w:r>
        <w:rPr>
          <w:rFonts w:hint="eastAsia"/>
        </w:rPr>
        <w:t>新旋转的积分图定义</w:t>
      </w:r>
      <w:bookmarkEnd w:id="157"/>
    </w:p>
    <w:p w14:paraId="0AFA8C4C" w14:textId="77777777" w:rsidR="00D2602C" w:rsidRPr="00D2602C" w:rsidRDefault="00D2602C" w:rsidP="00D2602C"/>
    <w:p w14:paraId="48E4E333" w14:textId="0FDF1FAB" w:rsidR="00B739FD" w:rsidRDefault="00B739FD" w:rsidP="00B739FD">
      <w:r>
        <w:rPr>
          <w:rFonts w:hint="eastAsia"/>
        </w:rPr>
        <w:t>如图</w:t>
      </w:r>
      <w:r>
        <w:rPr>
          <w:rFonts w:hint="eastAsia"/>
        </w:rPr>
        <w:t>3.16</w:t>
      </w:r>
      <w:r>
        <w:rPr>
          <w:rFonts w:hint="eastAsia"/>
        </w:rPr>
        <w:t>的矩形</w:t>
      </w:r>
      <w:r w:rsidR="00ED5B4F">
        <w:rPr>
          <w:noProof/>
          <w:position w:val="-12"/>
          <w:lang w:val="en-US"/>
        </w:rPr>
        <w:drawing>
          <wp:inline distT="0" distB="0" distL="0" distR="0" wp14:anchorId="39245DEA" wp14:editId="4333A4C9">
            <wp:extent cx="361950" cy="228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361950" cy="228600"/>
                    </a:xfrm>
                    <a:prstGeom prst="rect">
                      <a:avLst/>
                    </a:prstGeom>
                    <a:noFill/>
                    <a:ln>
                      <a:noFill/>
                    </a:ln>
                  </pic:spPr>
                </pic:pic>
              </a:graphicData>
            </a:graphic>
          </wp:inline>
        </w:drawing>
      </w:r>
      <w:r>
        <w:rPr>
          <w:rFonts w:hint="eastAsia"/>
        </w:rPr>
        <w:t>，计算该矩形的像素和</w:t>
      </w:r>
      <w:r w:rsidR="00ED5B4F">
        <w:rPr>
          <w:noProof/>
          <w:position w:val="-12"/>
          <w:lang w:val="en-US"/>
        </w:rPr>
        <w:drawing>
          <wp:inline distT="0" distB="0" distL="0" distR="0" wp14:anchorId="7DCE8A9B" wp14:editId="77A851F1">
            <wp:extent cx="361950" cy="2286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361950" cy="228600"/>
                    </a:xfrm>
                    <a:prstGeom prst="rect">
                      <a:avLst/>
                    </a:prstGeom>
                    <a:noFill/>
                    <a:ln>
                      <a:noFill/>
                    </a:ln>
                  </pic:spPr>
                </pic:pic>
              </a:graphicData>
            </a:graphic>
          </wp:inline>
        </w:drawing>
      </w:r>
      <w:r>
        <w:rPr>
          <w:rFonts w:hint="eastAsia"/>
        </w:rPr>
        <w:t>公式为</w:t>
      </w:r>
    </w:p>
    <w:p w14:paraId="0FED0016" w14:textId="77777777" w:rsidR="00D2602C" w:rsidRDefault="00D2602C" w:rsidP="00B739FD"/>
    <w:p w14:paraId="1228F654" w14:textId="5370A979" w:rsidR="00B739FD" w:rsidRDefault="00B739FD" w:rsidP="00B739FD">
      <w:pPr>
        <w:pStyle w:val="af3"/>
      </w:pPr>
      <w:r>
        <w:tab/>
      </w:r>
      <w:r w:rsidR="00ED5B4F">
        <w:rPr>
          <w:noProof/>
          <w:position w:val="-14"/>
          <w:lang w:val="en-US"/>
        </w:rPr>
        <w:drawing>
          <wp:inline distT="0" distB="0" distL="0" distR="0" wp14:anchorId="56B082A1" wp14:editId="4C9035E6">
            <wp:extent cx="2286000" cy="2571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2286000" cy="257175"/>
                    </a:xfrm>
                    <a:prstGeom prst="rect">
                      <a:avLst/>
                    </a:prstGeom>
                    <a:noFill/>
                    <a:ln>
                      <a:noFill/>
                    </a:ln>
                  </pic:spPr>
                </pic:pic>
              </a:graphicData>
            </a:graphic>
          </wp:inline>
        </w:drawing>
      </w:r>
      <w:r>
        <w:tab/>
      </w:r>
      <w:r>
        <w:rPr>
          <w:rFonts w:hint="eastAsia"/>
        </w:rPr>
        <w:t>(3-34)</w:t>
      </w:r>
    </w:p>
    <w:p w14:paraId="487EC00B" w14:textId="77777777" w:rsidR="00D2602C" w:rsidRPr="00D2602C" w:rsidRDefault="00D2602C" w:rsidP="00D2602C"/>
    <w:p w14:paraId="419A436F" w14:textId="683393AE" w:rsidR="00B739FD" w:rsidRDefault="00ED5B4F" w:rsidP="00B739FD">
      <w:pPr>
        <w:pStyle w:val="ae"/>
      </w:pPr>
      <w:r>
        <w:rPr>
          <w:noProof/>
          <w:lang w:val="en-US"/>
        </w:rPr>
        <w:drawing>
          <wp:inline distT="0" distB="0" distL="0" distR="0" wp14:anchorId="1DB56702" wp14:editId="533D87AD">
            <wp:extent cx="2061210" cy="1650365"/>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42">
                      <a:extLst>
                        <a:ext uri="{28A0092B-C50C-407E-A947-70E740481C1C}">
                          <a14:useLocalDpi xmlns:a14="http://schemas.microsoft.com/office/drawing/2010/main" val="0"/>
                        </a:ext>
                      </a:extLst>
                    </a:blip>
                    <a:srcRect l="7664" t="5905" r="10437" b="10295"/>
                    <a:stretch>
                      <a:fillRect/>
                    </a:stretch>
                  </pic:blipFill>
                  <pic:spPr bwMode="auto">
                    <a:xfrm>
                      <a:off x="0" y="0"/>
                      <a:ext cx="2061210" cy="1650365"/>
                    </a:xfrm>
                    <a:prstGeom prst="rect">
                      <a:avLst/>
                    </a:prstGeom>
                    <a:noFill/>
                    <a:ln>
                      <a:noFill/>
                    </a:ln>
                  </pic:spPr>
                </pic:pic>
              </a:graphicData>
            </a:graphic>
          </wp:inline>
        </w:drawing>
      </w:r>
    </w:p>
    <w:p w14:paraId="5619C035" w14:textId="77777777" w:rsidR="00B739FD" w:rsidRDefault="00B739FD" w:rsidP="00B739FD">
      <w:pPr>
        <w:pStyle w:val="3"/>
      </w:pPr>
      <w:bookmarkStart w:id="158" w:name="_Toc477465962"/>
      <w:r>
        <w:rPr>
          <w:rFonts w:hint="eastAsia"/>
        </w:rPr>
        <w:t>旋转矩形像素和计算</w:t>
      </w:r>
      <w:bookmarkEnd w:id="158"/>
    </w:p>
    <w:p w14:paraId="34EF84A6" w14:textId="77777777" w:rsidR="00D2602C" w:rsidRPr="00D2602C" w:rsidRDefault="00D2602C" w:rsidP="00D2602C"/>
    <w:p w14:paraId="63C0B483" w14:textId="77777777" w:rsidR="00B739FD" w:rsidRDefault="00B739FD" w:rsidP="00B739FD">
      <w:r>
        <w:rPr>
          <w:rFonts w:hint="eastAsia"/>
        </w:rPr>
        <w:t>由此可知，即使矩形出现旋转，利用式</w:t>
      </w:r>
      <w:r>
        <w:rPr>
          <w:rFonts w:hint="eastAsia"/>
        </w:rPr>
        <w:t>(3-33)</w:t>
      </w:r>
      <w:r>
        <w:rPr>
          <w:rFonts w:hint="eastAsia"/>
        </w:rPr>
        <w:t>与式</w:t>
      </w:r>
      <w:r>
        <w:rPr>
          <w:rFonts w:hint="eastAsia"/>
        </w:rPr>
        <w:t>(3-34)</w:t>
      </w:r>
      <w:r>
        <w:rPr>
          <w:rFonts w:hint="eastAsia"/>
        </w:rPr>
        <w:t>课余求出其像素和，很大程度上降低了时间复杂度。结合之前的矩形特征和本文提出的四中旋转，可以训练得到精度较高的弱分类器，适应人脸的多样变化。</w:t>
      </w:r>
    </w:p>
    <w:p w14:paraId="72D9E81E" w14:textId="77777777" w:rsidR="00B739FD" w:rsidRDefault="00B739FD" w:rsidP="00FF2373">
      <w:pPr>
        <w:pStyle w:val="20"/>
      </w:pPr>
      <w:bookmarkStart w:id="159" w:name="_Toc477521415"/>
      <w:bookmarkStart w:id="160" w:name="_Toc477521482"/>
      <w:r>
        <w:rPr>
          <w:rFonts w:hint="eastAsia"/>
        </w:rPr>
        <w:t>人脸检测算法的实现</w:t>
      </w:r>
      <w:bookmarkEnd w:id="159"/>
      <w:bookmarkEnd w:id="160"/>
    </w:p>
    <w:p w14:paraId="2CAAC1A2" w14:textId="5FE7C294" w:rsidR="00B739FD" w:rsidRDefault="00B739FD" w:rsidP="00B739FD">
      <w:r>
        <w:rPr>
          <w:rFonts w:hint="eastAsia"/>
        </w:rPr>
        <w:t>该算法实现过程分为两部分：第一部分是样本训练，首先，在大量的采集视频图像中大致把</w:t>
      </w:r>
      <w:proofErr w:type="gramStart"/>
      <w:r>
        <w:rPr>
          <w:rFonts w:hint="eastAsia"/>
        </w:rPr>
        <w:t>养本提取</w:t>
      </w:r>
      <w:proofErr w:type="gramEnd"/>
      <w:r>
        <w:rPr>
          <w:rFonts w:hint="eastAsia"/>
        </w:rPr>
        <w:t>为人脸样本和非人脸样本，然后，利用</w:t>
      </w:r>
      <w:r>
        <w:rPr>
          <w:rFonts w:hint="eastAsia"/>
        </w:rPr>
        <w:t>Harr-like</w:t>
      </w:r>
      <w:r>
        <w:rPr>
          <w:rFonts w:hint="eastAsia"/>
        </w:rPr>
        <w:t>特征形成一个弱分类器集，让这些弱分类器的权值进行投票表决训练为强分类器，并把若干强分类器组合起来形成级联分类器。</w:t>
      </w:r>
    </w:p>
    <w:p w14:paraId="2DD32BB6" w14:textId="0C781697" w:rsidR="00B739FD" w:rsidRDefault="00B739FD" w:rsidP="00B739FD">
      <w:r>
        <w:rPr>
          <w:rFonts w:hint="eastAsia"/>
        </w:rPr>
        <w:t>第二部分</w:t>
      </w:r>
      <w:r w:rsidR="00B16D7B">
        <w:rPr>
          <w:rFonts w:hint="eastAsia"/>
        </w:rPr>
        <w:t>利用第一步的级联分类器</w:t>
      </w:r>
      <w:r>
        <w:rPr>
          <w:rFonts w:hint="eastAsia"/>
        </w:rPr>
        <w:t>将待检测子窗口</w:t>
      </w:r>
      <w:r w:rsidR="00B16D7B">
        <w:rPr>
          <w:rFonts w:hint="eastAsia"/>
        </w:rPr>
        <w:t>的</w:t>
      </w:r>
      <w:r>
        <w:rPr>
          <w:rFonts w:hint="eastAsia"/>
        </w:rPr>
        <w:t>结果在视频图像中记录并框出。整个算法流程图如图</w:t>
      </w:r>
      <w:r>
        <w:rPr>
          <w:rFonts w:hint="eastAsia"/>
        </w:rPr>
        <w:t>3.17</w:t>
      </w:r>
      <w:r>
        <w:rPr>
          <w:rFonts w:hint="eastAsia"/>
        </w:rPr>
        <w:t>所示。</w:t>
      </w:r>
    </w:p>
    <w:p w14:paraId="1940A003" w14:textId="77777777" w:rsidR="00B739FD" w:rsidRDefault="00B739FD" w:rsidP="00B739FD">
      <w:pPr>
        <w:pStyle w:val="ae"/>
      </w:pPr>
      <w:r>
        <w:object w:dxaOrig="4905" w:dyaOrig="6255" w14:anchorId="5688B673">
          <v:shape id="Picture 180" o:spid="_x0000_i1210" type="#_x0000_t75" style="width:245.1pt;height:312.75pt" o:ole="">
            <v:imagedata r:id="rId443" o:title=""/>
          </v:shape>
          <o:OLEObject Type="Embed" ProgID="Visio.Drawing.11" ShapeID="Picture 180" DrawAspect="Content" ObjectID="_1552139206" r:id="rId444"/>
        </w:object>
      </w:r>
    </w:p>
    <w:p w14:paraId="5F476416" w14:textId="77777777" w:rsidR="00B739FD" w:rsidRDefault="00B739FD" w:rsidP="00B739FD">
      <w:pPr>
        <w:pStyle w:val="3"/>
      </w:pPr>
      <w:bookmarkStart w:id="161" w:name="_Toc477465963"/>
      <w:r>
        <w:rPr>
          <w:rFonts w:hint="eastAsia"/>
        </w:rPr>
        <w:t>人脸检测流程</w:t>
      </w:r>
      <w:bookmarkEnd w:id="161"/>
    </w:p>
    <w:p w14:paraId="50D78764" w14:textId="77777777" w:rsidR="00D2602C" w:rsidRPr="00D2602C" w:rsidRDefault="00D2602C" w:rsidP="00D2602C"/>
    <w:p w14:paraId="7771FAA4" w14:textId="77777777" w:rsidR="00B739FD" w:rsidRDefault="00B739FD" w:rsidP="00B739FD">
      <w:r>
        <w:rPr>
          <w:rFonts w:hint="eastAsia"/>
        </w:rPr>
        <w:t>弱分类器可以分辨出人脸和非人脸，本文创建人脸足够丰富并且尽可能涵盖较多</w:t>
      </w:r>
      <w:proofErr w:type="gramStart"/>
      <w:r>
        <w:rPr>
          <w:rFonts w:hint="eastAsia"/>
        </w:rPr>
        <w:t>多</w:t>
      </w:r>
      <w:proofErr w:type="gramEnd"/>
      <w:r>
        <w:rPr>
          <w:rFonts w:hint="eastAsia"/>
        </w:rPr>
        <w:t>姿态、</w:t>
      </w:r>
      <w:proofErr w:type="gramStart"/>
      <w:r>
        <w:rPr>
          <w:rFonts w:hint="eastAsia"/>
        </w:rPr>
        <w:t>多环境</w:t>
      </w:r>
      <w:proofErr w:type="gramEnd"/>
      <w:r>
        <w:rPr>
          <w:rFonts w:hint="eastAsia"/>
        </w:rPr>
        <w:t>的人脸图像库和非人脸图像库。本文从</w:t>
      </w:r>
      <w:proofErr w:type="spellStart"/>
      <w:r>
        <w:rPr>
          <w:rFonts w:hint="eastAsia"/>
        </w:rPr>
        <w:t>PolyU</w:t>
      </w:r>
      <w:proofErr w:type="spellEnd"/>
      <w:r>
        <w:rPr>
          <w:rFonts w:hint="eastAsia"/>
        </w:rPr>
        <w:t>-NIRFD</w:t>
      </w:r>
      <w:r>
        <w:rPr>
          <w:rFonts w:hint="eastAsia"/>
        </w:rPr>
        <w:t>人脸数据库</w:t>
      </w:r>
      <w:r w:rsidR="00E51DDB">
        <w:rPr>
          <w:rFonts w:hint="eastAsia"/>
        </w:rPr>
        <w:t>、</w:t>
      </w:r>
      <w:r w:rsidR="00E51DDB">
        <w:rPr>
          <w:rFonts w:hint="eastAsia"/>
        </w:rPr>
        <w:t>ORL</w:t>
      </w:r>
      <w:r w:rsidR="00E51DDB">
        <w:rPr>
          <w:rFonts w:hint="eastAsia"/>
        </w:rPr>
        <w:t>人脸库</w:t>
      </w:r>
      <w:r>
        <w:rPr>
          <w:rFonts w:hint="eastAsia"/>
        </w:rPr>
        <w:t>以及日常随机选取的非人</w:t>
      </w:r>
      <w:proofErr w:type="gramStart"/>
      <w:r>
        <w:rPr>
          <w:rFonts w:hint="eastAsia"/>
        </w:rPr>
        <w:t>脸建立</w:t>
      </w:r>
      <w:proofErr w:type="gramEnd"/>
      <w:r>
        <w:rPr>
          <w:rFonts w:hint="eastAsia"/>
        </w:rPr>
        <w:t>了两个人脸数据库如下图</w:t>
      </w:r>
      <w:r w:rsidR="008A33EC">
        <w:rPr>
          <w:rFonts w:hint="eastAsia"/>
        </w:rPr>
        <w:t>3.18</w:t>
      </w:r>
      <w:r w:rsidR="00900598">
        <w:rPr>
          <w:rFonts w:hint="eastAsia"/>
        </w:rPr>
        <w:t>和</w:t>
      </w:r>
      <w:r w:rsidR="008A33EC">
        <w:rPr>
          <w:rFonts w:hint="eastAsia"/>
        </w:rPr>
        <w:t>3.19</w:t>
      </w:r>
      <w:r>
        <w:rPr>
          <w:rFonts w:hint="eastAsia"/>
        </w:rPr>
        <w:t>所示。</w:t>
      </w:r>
    </w:p>
    <w:p w14:paraId="6AA95452" w14:textId="77777777" w:rsidR="00B739FD" w:rsidRDefault="00B739FD" w:rsidP="00B739FD">
      <w:r>
        <w:rPr>
          <w:rFonts w:hint="eastAsia"/>
        </w:rPr>
        <w:t>(1)</w:t>
      </w:r>
      <w:r>
        <w:rPr>
          <w:rFonts w:hint="eastAsia"/>
        </w:rPr>
        <w:tab/>
      </w:r>
      <w:r>
        <w:rPr>
          <w:rFonts w:hint="eastAsia"/>
        </w:rPr>
        <w:t>人脸库</w:t>
      </w:r>
    </w:p>
    <w:p w14:paraId="7D14B99C" w14:textId="0C0A4B3A" w:rsidR="00B739FD" w:rsidRDefault="00ED5B4F" w:rsidP="00B739FD">
      <w:pPr>
        <w:pStyle w:val="ae"/>
      </w:pPr>
      <w:r>
        <w:rPr>
          <w:noProof/>
          <w:lang w:val="en-US"/>
        </w:rPr>
        <w:drawing>
          <wp:inline distT="0" distB="0" distL="0" distR="0" wp14:anchorId="01F4A1C0" wp14:editId="20EE06A3">
            <wp:extent cx="4780915" cy="782955"/>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4780915" cy="782955"/>
                    </a:xfrm>
                    <a:prstGeom prst="rect">
                      <a:avLst/>
                    </a:prstGeom>
                    <a:noFill/>
                    <a:ln>
                      <a:noFill/>
                    </a:ln>
                  </pic:spPr>
                </pic:pic>
              </a:graphicData>
            </a:graphic>
          </wp:inline>
        </w:drawing>
      </w:r>
    </w:p>
    <w:p w14:paraId="1F217E20" w14:textId="77777777" w:rsidR="00B739FD" w:rsidRDefault="00B739FD" w:rsidP="00B739FD">
      <w:pPr>
        <w:pStyle w:val="3"/>
      </w:pPr>
      <w:bookmarkStart w:id="162" w:name="_Toc477465964"/>
      <w:r>
        <w:rPr>
          <w:rFonts w:hint="eastAsia"/>
        </w:rPr>
        <w:t>部分人脸样本</w:t>
      </w:r>
      <w:bookmarkEnd w:id="162"/>
    </w:p>
    <w:p w14:paraId="62F04D31" w14:textId="77777777" w:rsidR="00D2602C" w:rsidRPr="00D2602C" w:rsidRDefault="00D2602C" w:rsidP="00D2602C"/>
    <w:p w14:paraId="37CE3A27" w14:textId="77777777" w:rsidR="00B739FD" w:rsidRDefault="00B739FD" w:rsidP="00B739FD">
      <w:r>
        <w:rPr>
          <w:rFonts w:hint="eastAsia"/>
        </w:rPr>
        <w:t>(2)</w:t>
      </w:r>
      <w:r>
        <w:rPr>
          <w:rFonts w:hint="eastAsia"/>
        </w:rPr>
        <w:tab/>
      </w:r>
      <w:r>
        <w:rPr>
          <w:rFonts w:hint="eastAsia"/>
        </w:rPr>
        <w:t>非人脸库</w:t>
      </w:r>
    </w:p>
    <w:p w14:paraId="7D99AC7A" w14:textId="1CE3DC05" w:rsidR="00B739FD" w:rsidRDefault="00ED5B4F" w:rsidP="00B739FD">
      <w:pPr>
        <w:pStyle w:val="ae"/>
      </w:pPr>
      <w:r>
        <w:rPr>
          <w:noProof/>
          <w:lang w:val="en-US"/>
        </w:rPr>
        <w:drawing>
          <wp:inline distT="0" distB="0" distL="0" distR="0" wp14:anchorId="6C7C7099" wp14:editId="7CF8940A">
            <wp:extent cx="4789170" cy="9531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789170" cy="953135"/>
                    </a:xfrm>
                    <a:prstGeom prst="rect">
                      <a:avLst/>
                    </a:prstGeom>
                    <a:noFill/>
                    <a:ln>
                      <a:noFill/>
                    </a:ln>
                  </pic:spPr>
                </pic:pic>
              </a:graphicData>
            </a:graphic>
          </wp:inline>
        </w:drawing>
      </w:r>
    </w:p>
    <w:p w14:paraId="0B7ABB03" w14:textId="77777777" w:rsidR="00B739FD" w:rsidRDefault="00B739FD" w:rsidP="00B739FD">
      <w:pPr>
        <w:pStyle w:val="3"/>
      </w:pPr>
      <w:bookmarkStart w:id="163" w:name="_Toc477465965"/>
      <w:r>
        <w:rPr>
          <w:rFonts w:hint="eastAsia"/>
        </w:rPr>
        <w:t>部分非人脸样本</w:t>
      </w:r>
      <w:bookmarkEnd w:id="163"/>
    </w:p>
    <w:p w14:paraId="7E650AC6" w14:textId="77777777" w:rsidR="00D2602C" w:rsidRPr="00D2602C" w:rsidRDefault="00D2602C" w:rsidP="00D2602C"/>
    <w:p w14:paraId="055B3FF9" w14:textId="77777777" w:rsidR="00B739FD" w:rsidRDefault="00B739FD" w:rsidP="00B739FD">
      <w:r>
        <w:rPr>
          <w:rFonts w:hint="eastAsia"/>
        </w:rPr>
        <w:t>按照前几节的步骤，首先对样本图像预处理，灰度归一化公式如下：</w:t>
      </w:r>
    </w:p>
    <w:p w14:paraId="18B1F89E" w14:textId="77777777" w:rsidR="00D2602C" w:rsidRDefault="00D2602C" w:rsidP="00B739FD"/>
    <w:p w14:paraId="7E9B91F9" w14:textId="0B3CD7F1" w:rsidR="00B739FD" w:rsidRDefault="00B739FD" w:rsidP="00B739FD">
      <w:pPr>
        <w:pStyle w:val="af3"/>
      </w:pPr>
      <w:r>
        <w:tab/>
      </w:r>
      <w:r w:rsidR="00ED5B4F">
        <w:rPr>
          <w:noProof/>
          <w:lang w:val="en-US"/>
        </w:rPr>
        <w:drawing>
          <wp:inline distT="0" distB="0" distL="0" distR="0" wp14:anchorId="0E0B58F4" wp14:editId="64605331">
            <wp:extent cx="704850" cy="4000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704850" cy="400050"/>
                    </a:xfrm>
                    <a:prstGeom prst="rect">
                      <a:avLst/>
                    </a:prstGeom>
                    <a:noFill/>
                    <a:ln>
                      <a:noFill/>
                    </a:ln>
                  </pic:spPr>
                </pic:pic>
              </a:graphicData>
            </a:graphic>
          </wp:inline>
        </w:drawing>
      </w:r>
      <w:r>
        <w:tab/>
      </w:r>
      <w:r>
        <w:rPr>
          <w:rFonts w:hint="eastAsia"/>
        </w:rPr>
        <w:t>(3-3</w:t>
      </w:r>
      <w:r w:rsidR="004D0575">
        <w:rPr>
          <w:rFonts w:hint="eastAsia"/>
        </w:rPr>
        <w:t>5</w:t>
      </w:r>
      <w:r>
        <w:rPr>
          <w:rFonts w:hint="eastAsia"/>
        </w:rPr>
        <w:t>)</w:t>
      </w:r>
    </w:p>
    <w:p w14:paraId="313BEFB9" w14:textId="77777777" w:rsidR="00D2602C" w:rsidRPr="00D2602C" w:rsidRDefault="00D2602C" w:rsidP="00D2602C"/>
    <w:p w14:paraId="63686632" w14:textId="74299784" w:rsidR="00B739FD" w:rsidRDefault="00B16D7B" w:rsidP="00B739FD">
      <w:pPr>
        <w:ind w:firstLine="480"/>
      </w:pPr>
      <w:r>
        <w:rPr>
          <w:rFonts w:hint="eastAsia"/>
        </w:rPr>
        <w:t>原图</w:t>
      </w:r>
      <w:r w:rsidR="00B739FD">
        <w:rPr>
          <w:rFonts w:hint="eastAsia"/>
        </w:rPr>
        <w:t>灰度值为</w:t>
      </w:r>
      <w:r w:rsidRPr="00795E7A">
        <w:rPr>
          <w:position w:val="-6"/>
        </w:rPr>
        <w:object w:dxaOrig="220" w:dyaOrig="240" w14:anchorId="3CE1A54C">
          <v:shape id="_x0000_i1305" type="#_x0000_t75" style="width:10.9pt;height:12.35pt" o:ole="">
            <v:imagedata r:id="rId448" o:title=""/>
          </v:shape>
          <o:OLEObject Type="Embed" ProgID="Equation.DSMT4" ShapeID="_x0000_i1305" DrawAspect="Content" ObjectID="_1552139207" r:id="rId449"/>
        </w:object>
      </w:r>
      <w:r>
        <w:rPr>
          <w:rFonts w:hint="eastAsia"/>
        </w:rPr>
        <w:t>，归一化后</w:t>
      </w:r>
      <w:r w:rsidR="00B739FD">
        <w:rPr>
          <w:rFonts w:hint="eastAsia"/>
        </w:rPr>
        <w:t>灰度值为</w:t>
      </w:r>
      <w:r w:rsidR="00B739FD" w:rsidRPr="002B72B6">
        <w:rPr>
          <w:position w:val="-4"/>
        </w:rPr>
        <w:object w:dxaOrig="340" w:dyaOrig="340" w14:anchorId="047CD836">
          <v:shape id="_x0000_i1211" type="#_x0000_t75" style="width:16.75pt;height:16.75pt" o:ole="">
            <v:imagedata r:id="rId450" o:title=""/>
          </v:shape>
          <o:OLEObject Type="Embed" ProgID="Equation.DSMT4" ShapeID="_x0000_i1211" DrawAspect="Content" ObjectID="_1552139208" r:id="rId451"/>
        </w:object>
      </w:r>
      <w:r w:rsidR="00B739FD">
        <w:rPr>
          <w:rFonts w:hint="eastAsia"/>
        </w:rPr>
        <w:t>，均值是</w:t>
      </w:r>
      <w:r w:rsidR="00B739FD">
        <w:rPr>
          <w:rFonts w:hint="eastAsia"/>
          <w:i/>
        </w:rPr>
        <w:t>m</w:t>
      </w:r>
      <w:r w:rsidR="00B739FD">
        <w:rPr>
          <w:rFonts w:hint="eastAsia"/>
        </w:rPr>
        <w:t>，标准差是</w:t>
      </w:r>
      <w:r w:rsidR="00B739FD">
        <w:rPr>
          <w:position w:val="-6"/>
        </w:rPr>
        <w:object w:dxaOrig="225" w:dyaOrig="285" w14:anchorId="447F4FAE">
          <v:shape id="Picture 185" o:spid="_x0000_i1212" type="#_x0000_t75" style="width:10.9pt;height:14.55pt" o:ole="">
            <v:imagedata r:id="rId452" o:title=""/>
          </v:shape>
          <o:OLEObject Type="Embed" ProgID="Equation.DSMT4" ShapeID="Picture 185" DrawAspect="Content" ObjectID="_1552139209" r:id="rId453"/>
        </w:object>
      </w:r>
      <w:r w:rsidR="00B739FD">
        <w:rPr>
          <w:rFonts w:hint="eastAsia"/>
        </w:rPr>
        <w:t>。</w:t>
      </w:r>
    </w:p>
    <w:p w14:paraId="37256BC6" w14:textId="77777777" w:rsidR="00D2602C" w:rsidRDefault="00D2602C" w:rsidP="00B739FD">
      <w:pPr>
        <w:ind w:firstLine="480"/>
      </w:pPr>
    </w:p>
    <w:p w14:paraId="31A45C14" w14:textId="5FC8ABCD" w:rsidR="00B739FD" w:rsidRDefault="00B739FD" w:rsidP="00B739FD">
      <w:pPr>
        <w:pStyle w:val="af3"/>
      </w:pPr>
      <w:r>
        <w:tab/>
      </w:r>
      <w:r w:rsidR="00ED5B4F">
        <w:rPr>
          <w:noProof/>
          <w:position w:val="-24"/>
          <w:lang w:val="en-US"/>
        </w:rPr>
        <w:drawing>
          <wp:inline distT="0" distB="0" distL="0" distR="0" wp14:anchorId="743E6A2E" wp14:editId="197C5D07">
            <wp:extent cx="828675" cy="4000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828675" cy="400050"/>
                    </a:xfrm>
                    <a:prstGeom prst="rect">
                      <a:avLst/>
                    </a:prstGeom>
                    <a:noFill/>
                    <a:ln>
                      <a:noFill/>
                    </a:ln>
                  </pic:spPr>
                </pic:pic>
              </a:graphicData>
            </a:graphic>
          </wp:inline>
        </w:drawing>
      </w:r>
      <w:r>
        <w:tab/>
      </w:r>
      <w:r>
        <w:rPr>
          <w:rFonts w:hint="eastAsia"/>
        </w:rPr>
        <w:t>(3-3</w:t>
      </w:r>
      <w:r w:rsidR="004D0575">
        <w:rPr>
          <w:rFonts w:hint="eastAsia"/>
        </w:rPr>
        <w:t>6</w:t>
      </w:r>
      <w:r>
        <w:rPr>
          <w:rFonts w:hint="eastAsia"/>
        </w:rPr>
        <w:t>)</w:t>
      </w:r>
    </w:p>
    <w:p w14:paraId="096D3A3E" w14:textId="756D673A" w:rsidR="00B739FD" w:rsidRDefault="00B739FD" w:rsidP="00B739FD">
      <w:pPr>
        <w:pStyle w:val="af3"/>
      </w:pPr>
      <w:r>
        <w:tab/>
      </w:r>
      <w:r w:rsidR="00ED5B4F">
        <w:rPr>
          <w:noProof/>
          <w:position w:val="-24"/>
          <w:lang w:val="en-US"/>
        </w:rPr>
        <w:drawing>
          <wp:inline distT="0" distB="0" distL="0" distR="0" wp14:anchorId="0AE66AE9" wp14:editId="44A01D46">
            <wp:extent cx="1152525" cy="40005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1152525" cy="400050"/>
                    </a:xfrm>
                    <a:prstGeom prst="rect">
                      <a:avLst/>
                    </a:prstGeom>
                    <a:noFill/>
                    <a:ln>
                      <a:noFill/>
                    </a:ln>
                  </pic:spPr>
                </pic:pic>
              </a:graphicData>
            </a:graphic>
          </wp:inline>
        </w:drawing>
      </w:r>
      <w:r>
        <w:tab/>
      </w:r>
      <w:r>
        <w:rPr>
          <w:rFonts w:hint="eastAsia"/>
        </w:rPr>
        <w:t>(3-</w:t>
      </w:r>
      <w:r w:rsidR="004D0575">
        <w:rPr>
          <w:rFonts w:hint="eastAsia"/>
        </w:rPr>
        <w:t>37</w:t>
      </w:r>
      <w:r>
        <w:rPr>
          <w:rFonts w:hint="eastAsia"/>
        </w:rPr>
        <w:t>)</w:t>
      </w:r>
    </w:p>
    <w:p w14:paraId="3E60213C" w14:textId="77777777" w:rsidR="00D2602C" w:rsidRPr="00D2602C" w:rsidRDefault="00D2602C" w:rsidP="00D2602C"/>
    <w:p w14:paraId="08E7C3EE" w14:textId="77777777" w:rsidR="00B739FD" w:rsidRDefault="00B739FD" w:rsidP="00B739FD">
      <w:r>
        <w:rPr>
          <w:rFonts w:hint="eastAsia"/>
        </w:rPr>
        <w:t>预处理完成后，开始利用算法训练分类器训练，目标检测率</w:t>
      </w:r>
      <w:r>
        <w:rPr>
          <w:rFonts w:hint="eastAsia"/>
        </w:rPr>
        <w:t>(Detection Rate)</w:t>
      </w:r>
      <w:r>
        <w:rPr>
          <w:rFonts w:hint="eastAsia"/>
        </w:rPr>
        <w:t>为</w:t>
      </w:r>
      <w:r>
        <w:rPr>
          <w:rFonts w:hint="eastAsia"/>
        </w:rPr>
        <w:t>0.98</w:t>
      </w:r>
      <w:r>
        <w:rPr>
          <w:rFonts w:hint="eastAsia"/>
        </w:rPr>
        <w:t>，</w:t>
      </w:r>
      <w:r w:rsidRPr="002B72B6">
        <w:rPr>
          <w:position w:val="-6"/>
        </w:rPr>
        <w:object w:dxaOrig="260" w:dyaOrig="240" w14:anchorId="71DE9A81">
          <v:shape id="_x0000_i1213" type="#_x0000_t75" style="width:13.1pt;height:12.35pt" o:ole="">
            <v:imagedata r:id="rId456" o:title=""/>
          </v:shape>
          <o:OLEObject Type="Embed" ProgID="Equation.DSMT4" ShapeID="_x0000_i1213" DrawAspect="Content" ObjectID="_1552139210" r:id="rId457"/>
        </w:object>
      </w:r>
      <w:r>
        <w:rPr>
          <w:rFonts w:hint="eastAsia"/>
        </w:rPr>
        <w:t>=-1</w:t>
      </w:r>
      <w:r>
        <w:rPr>
          <w:rFonts w:hint="eastAsia"/>
        </w:rPr>
        <w:t>，误检率</w:t>
      </w:r>
      <w:r>
        <w:rPr>
          <w:rFonts w:hint="eastAsia"/>
        </w:rPr>
        <w:t>(False Alarm Rate)</w:t>
      </w:r>
      <w:r>
        <w:rPr>
          <w:rFonts w:hint="eastAsia"/>
        </w:rPr>
        <w:t>取</w:t>
      </w:r>
      <w:r>
        <w:rPr>
          <w:rFonts w:hint="eastAsia"/>
        </w:rPr>
        <w:t>0.8</w:t>
      </w:r>
      <w:r>
        <w:rPr>
          <w:rFonts w:hint="eastAsia"/>
        </w:rPr>
        <w:t>。</w:t>
      </w:r>
    </w:p>
    <w:p w14:paraId="3E543FBA" w14:textId="77777777" w:rsidR="00900598" w:rsidRDefault="00B739FD" w:rsidP="00900598">
      <w:r>
        <w:rPr>
          <w:rFonts w:hint="eastAsia"/>
        </w:rPr>
        <w:t>本文选取</w:t>
      </w:r>
      <w:r>
        <w:rPr>
          <w:rFonts w:hint="eastAsia"/>
        </w:rPr>
        <w:t>3000</w:t>
      </w:r>
      <w:r>
        <w:rPr>
          <w:rFonts w:hint="eastAsia"/>
        </w:rPr>
        <w:t>为正样本，</w:t>
      </w:r>
      <w:r>
        <w:rPr>
          <w:rFonts w:hint="eastAsia"/>
        </w:rPr>
        <w:t>1000</w:t>
      </w:r>
      <w:r>
        <w:rPr>
          <w:rFonts w:hint="eastAsia"/>
        </w:rPr>
        <w:t>为负样本。经过训练器训练之后，得到两组分类器。第一组为利用原始算法得到的特征分类器，第二组为利用本文的方法选取若干个最优的特征，利用原始方法和本文方法检测结果的对比如表</w:t>
      </w:r>
      <w:r w:rsidR="00900598">
        <w:rPr>
          <w:rFonts w:hint="eastAsia"/>
        </w:rPr>
        <w:t>3.2</w:t>
      </w:r>
      <w:r>
        <w:rPr>
          <w:rFonts w:hint="eastAsia"/>
        </w:rPr>
        <w:t>所示。</w:t>
      </w:r>
    </w:p>
    <w:p w14:paraId="411D9A3D" w14:textId="77777777" w:rsidR="00B739FD" w:rsidRDefault="00B739FD" w:rsidP="00B739FD">
      <w:pPr>
        <w:pStyle w:val="30"/>
        <w:spacing w:before="120"/>
        <w:ind w:left="369" w:hanging="369"/>
      </w:pPr>
      <w:bookmarkStart w:id="164" w:name="_Toc477437387"/>
      <w:r w:rsidRPr="00B739FD">
        <w:rPr>
          <w:rFonts w:hint="eastAsia"/>
        </w:rPr>
        <w:t>不同分类器检测人脸对比表</w:t>
      </w:r>
      <w:bookmarkEnd w:id="164"/>
    </w:p>
    <w:tbl>
      <w:tblPr>
        <w:tblpPr w:leftFromText="180" w:rightFromText="180" w:vertAnchor="text" w:horzAnchor="margin" w:tblpY="10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6"/>
        <w:gridCol w:w="2907"/>
        <w:gridCol w:w="2800"/>
      </w:tblGrid>
      <w:tr w:rsidR="00900598" w14:paraId="0CD6D9B9" w14:textId="77777777" w:rsidTr="008A33EC">
        <w:tc>
          <w:tcPr>
            <w:tcW w:w="2656" w:type="dxa"/>
            <w:shd w:val="clear" w:color="auto" w:fill="auto"/>
          </w:tcPr>
          <w:p w14:paraId="27B2DD92" w14:textId="77777777" w:rsidR="00900598" w:rsidRDefault="00900598" w:rsidP="00D2602C">
            <w:pPr>
              <w:pStyle w:val="ae"/>
            </w:pPr>
          </w:p>
        </w:tc>
        <w:tc>
          <w:tcPr>
            <w:tcW w:w="2907" w:type="dxa"/>
            <w:shd w:val="clear" w:color="auto" w:fill="auto"/>
          </w:tcPr>
          <w:p w14:paraId="13EAE17D" w14:textId="77777777" w:rsidR="00900598" w:rsidRDefault="00900598" w:rsidP="00D2602C">
            <w:pPr>
              <w:pStyle w:val="ae"/>
            </w:pPr>
            <w:r>
              <w:rPr>
                <w:rFonts w:hint="eastAsia"/>
              </w:rPr>
              <w:t>图片总数</w:t>
            </w:r>
          </w:p>
        </w:tc>
        <w:tc>
          <w:tcPr>
            <w:tcW w:w="2800" w:type="dxa"/>
            <w:shd w:val="clear" w:color="auto" w:fill="auto"/>
          </w:tcPr>
          <w:p w14:paraId="34D93BC6" w14:textId="77777777" w:rsidR="00900598" w:rsidRDefault="00900598" w:rsidP="00D2602C">
            <w:pPr>
              <w:pStyle w:val="ae"/>
            </w:pPr>
            <w:r>
              <w:rPr>
                <w:rFonts w:hint="eastAsia"/>
              </w:rPr>
              <w:t>检测到的人脸</w:t>
            </w:r>
          </w:p>
        </w:tc>
      </w:tr>
      <w:tr w:rsidR="00900598" w14:paraId="329DB253" w14:textId="77777777" w:rsidTr="008A33EC">
        <w:tc>
          <w:tcPr>
            <w:tcW w:w="2656" w:type="dxa"/>
            <w:shd w:val="clear" w:color="auto" w:fill="auto"/>
          </w:tcPr>
          <w:p w14:paraId="296B49ED" w14:textId="77777777" w:rsidR="00900598" w:rsidRDefault="00900598" w:rsidP="00D2602C">
            <w:pPr>
              <w:pStyle w:val="ae"/>
            </w:pPr>
            <w:r>
              <w:rPr>
                <w:rFonts w:hint="eastAsia"/>
              </w:rPr>
              <w:t>原始特征分类器</w:t>
            </w:r>
          </w:p>
        </w:tc>
        <w:tc>
          <w:tcPr>
            <w:tcW w:w="2907" w:type="dxa"/>
            <w:shd w:val="clear" w:color="auto" w:fill="auto"/>
          </w:tcPr>
          <w:p w14:paraId="13FFDA06" w14:textId="77777777" w:rsidR="00900598" w:rsidRDefault="00900598" w:rsidP="00D2602C">
            <w:pPr>
              <w:pStyle w:val="ae"/>
            </w:pPr>
            <w:r>
              <w:rPr>
                <w:rFonts w:hint="eastAsia"/>
              </w:rPr>
              <w:t>3000</w:t>
            </w:r>
          </w:p>
        </w:tc>
        <w:tc>
          <w:tcPr>
            <w:tcW w:w="2800" w:type="dxa"/>
            <w:shd w:val="clear" w:color="auto" w:fill="auto"/>
          </w:tcPr>
          <w:p w14:paraId="595BD23F" w14:textId="77777777" w:rsidR="00900598" w:rsidRDefault="00900598" w:rsidP="00D2602C">
            <w:pPr>
              <w:pStyle w:val="ae"/>
            </w:pPr>
            <w:r>
              <w:rPr>
                <w:rFonts w:hint="eastAsia"/>
              </w:rPr>
              <w:t>1664</w:t>
            </w:r>
          </w:p>
        </w:tc>
      </w:tr>
      <w:tr w:rsidR="00900598" w14:paraId="783DDF4D" w14:textId="77777777" w:rsidTr="008A33EC">
        <w:tc>
          <w:tcPr>
            <w:tcW w:w="2656" w:type="dxa"/>
            <w:shd w:val="clear" w:color="auto" w:fill="auto"/>
          </w:tcPr>
          <w:p w14:paraId="66CEE228" w14:textId="77777777" w:rsidR="00900598" w:rsidRDefault="00900598" w:rsidP="00D2602C">
            <w:pPr>
              <w:pStyle w:val="ae"/>
            </w:pPr>
            <w:r>
              <w:rPr>
                <w:rFonts w:hint="eastAsia"/>
              </w:rPr>
              <w:t>结合新的分类器</w:t>
            </w:r>
          </w:p>
        </w:tc>
        <w:tc>
          <w:tcPr>
            <w:tcW w:w="2907" w:type="dxa"/>
            <w:shd w:val="clear" w:color="auto" w:fill="auto"/>
          </w:tcPr>
          <w:p w14:paraId="29C707BA" w14:textId="77777777" w:rsidR="00900598" w:rsidRDefault="00900598" w:rsidP="00D2602C">
            <w:pPr>
              <w:pStyle w:val="ae"/>
            </w:pPr>
            <w:r>
              <w:rPr>
                <w:rFonts w:hint="eastAsia"/>
              </w:rPr>
              <w:t>3000</w:t>
            </w:r>
          </w:p>
        </w:tc>
        <w:tc>
          <w:tcPr>
            <w:tcW w:w="2800" w:type="dxa"/>
            <w:shd w:val="clear" w:color="auto" w:fill="auto"/>
          </w:tcPr>
          <w:p w14:paraId="53803353" w14:textId="77777777" w:rsidR="00900598" w:rsidRDefault="00900598" w:rsidP="00D2602C">
            <w:pPr>
              <w:pStyle w:val="ae"/>
            </w:pPr>
            <w:r>
              <w:rPr>
                <w:rFonts w:hint="eastAsia"/>
              </w:rPr>
              <w:t>1831</w:t>
            </w:r>
          </w:p>
        </w:tc>
      </w:tr>
    </w:tbl>
    <w:p w14:paraId="78AC793E" w14:textId="77777777" w:rsidR="00900598" w:rsidRPr="00900598" w:rsidRDefault="00900598" w:rsidP="00900598">
      <w:pPr>
        <w:ind w:firstLine="0"/>
        <w:rPr>
          <w:lang w:val="sq-AL"/>
        </w:rPr>
      </w:pPr>
    </w:p>
    <w:p w14:paraId="0BB42B80" w14:textId="77777777" w:rsidR="00B739FD" w:rsidRPr="00B739FD" w:rsidRDefault="00B739FD" w:rsidP="00B739FD">
      <w:pPr>
        <w:rPr>
          <w:lang w:val="sq-AL"/>
        </w:rPr>
      </w:pPr>
      <w:r w:rsidRPr="00B739FD">
        <w:rPr>
          <w:rFonts w:hint="eastAsia"/>
          <w:lang w:val="sq-AL"/>
        </w:rPr>
        <w:t>从上表对比可知，采用原始特征结合新特征分类器之后，由于总特征数随之减少，特征数量也减少，这样不仅可以加快</w:t>
      </w:r>
      <w:r w:rsidRPr="00B739FD">
        <w:rPr>
          <w:rFonts w:hint="eastAsia"/>
          <w:lang w:val="sq-AL"/>
        </w:rPr>
        <w:t>Adaboost</w:t>
      </w:r>
      <w:r w:rsidRPr="00B739FD">
        <w:rPr>
          <w:rFonts w:hint="eastAsia"/>
          <w:lang w:val="sq-AL"/>
        </w:rPr>
        <w:t>分类器的判断次数，而且提高了检测的速率，结合新的特征分类器之后不但没有影响检测结果而且误检率降低，提高了检测的精度跟效率。</w:t>
      </w:r>
    </w:p>
    <w:p w14:paraId="19F5773D" w14:textId="77777777" w:rsidR="00B739FD" w:rsidRPr="00B739FD" w:rsidRDefault="00B739FD" w:rsidP="00B739FD">
      <w:pPr>
        <w:rPr>
          <w:lang w:val="sq-AL"/>
        </w:rPr>
      </w:pPr>
      <w:r w:rsidRPr="00B739FD">
        <w:rPr>
          <w:rFonts w:hint="eastAsia"/>
          <w:lang w:val="sq-AL"/>
        </w:rPr>
        <w:t>实验结果：</w:t>
      </w:r>
    </w:p>
    <w:p w14:paraId="78EC194D" w14:textId="77777777" w:rsidR="00B739FD" w:rsidRDefault="00B739FD" w:rsidP="00B739FD">
      <w:pPr>
        <w:rPr>
          <w:lang w:val="sq-AL"/>
        </w:rPr>
      </w:pPr>
      <w:r w:rsidRPr="00B739FD">
        <w:rPr>
          <w:rFonts w:hint="eastAsia"/>
          <w:lang w:val="sq-AL"/>
        </w:rPr>
        <w:t>利用上述过程检测实验采集的红外图像，经过多次测试后都能得到良好的效果，随机选取一次实验结果如图</w:t>
      </w:r>
      <w:r w:rsidR="008A33EC">
        <w:rPr>
          <w:rFonts w:hint="eastAsia"/>
          <w:lang w:val="sq-AL"/>
        </w:rPr>
        <w:t>3.20</w:t>
      </w:r>
      <w:r w:rsidRPr="00B739FD">
        <w:rPr>
          <w:rFonts w:hint="eastAsia"/>
          <w:lang w:val="sq-AL"/>
        </w:rPr>
        <w:t>所示。</w:t>
      </w:r>
    </w:p>
    <w:p w14:paraId="14939D61" w14:textId="77777777" w:rsidR="00B739FD" w:rsidRDefault="00B739FD" w:rsidP="00B739FD">
      <w:pPr>
        <w:pStyle w:val="ae"/>
        <w:rPr>
          <w:lang w:val="sq-AL"/>
        </w:rPr>
      </w:pPr>
      <w:r w:rsidRPr="00812663">
        <w:rPr>
          <w:noProof/>
          <w:lang w:val="en-US"/>
        </w:rPr>
        <w:lastRenderedPageBreak/>
        <w:drawing>
          <wp:inline distT="0" distB="0" distL="0" distR="0" wp14:anchorId="03DA2F8B" wp14:editId="645E9187">
            <wp:extent cx="4262120" cy="3362960"/>
            <wp:effectExtent l="0" t="0" r="5080" b="8890"/>
            <wp:docPr id="54" name="图片 54" descr="566125898327633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descr="56612589832763390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4262120" cy="3362960"/>
                    </a:xfrm>
                    <a:prstGeom prst="rect">
                      <a:avLst/>
                    </a:prstGeom>
                    <a:noFill/>
                    <a:ln>
                      <a:noFill/>
                    </a:ln>
                  </pic:spPr>
                </pic:pic>
              </a:graphicData>
            </a:graphic>
          </wp:inline>
        </w:drawing>
      </w:r>
    </w:p>
    <w:p w14:paraId="7E095632" w14:textId="77777777" w:rsidR="00B739FD" w:rsidRDefault="00B739FD" w:rsidP="00B739FD">
      <w:pPr>
        <w:pStyle w:val="3"/>
        <w:rPr>
          <w:lang w:val="sq-AL"/>
        </w:rPr>
      </w:pPr>
      <w:bookmarkStart w:id="165" w:name="_Toc477465966"/>
      <w:r w:rsidRPr="00B739FD">
        <w:rPr>
          <w:rFonts w:hint="eastAsia"/>
          <w:lang w:val="sq-AL"/>
        </w:rPr>
        <w:t>人脸检测结果</w:t>
      </w:r>
      <w:bookmarkEnd w:id="165"/>
    </w:p>
    <w:p w14:paraId="473CB2B3" w14:textId="77777777" w:rsidR="00D2602C" w:rsidRPr="00D2602C" w:rsidRDefault="00D2602C" w:rsidP="00D2602C">
      <w:pPr>
        <w:rPr>
          <w:lang w:val="sq-AL"/>
        </w:rPr>
      </w:pPr>
    </w:p>
    <w:p w14:paraId="7EA064A6" w14:textId="77777777" w:rsidR="00B739FD" w:rsidRPr="00B739FD" w:rsidRDefault="00B739FD" w:rsidP="00B739FD">
      <w:pPr>
        <w:rPr>
          <w:lang w:val="sq-AL"/>
        </w:rPr>
      </w:pPr>
      <w:r w:rsidRPr="00B739FD">
        <w:rPr>
          <w:rFonts w:hint="eastAsia"/>
          <w:lang w:val="sq-AL"/>
        </w:rPr>
        <w:t>实验结果分析：</w:t>
      </w:r>
    </w:p>
    <w:p w14:paraId="6A423C86" w14:textId="647BB138" w:rsidR="00B739FD" w:rsidRDefault="00B739FD" w:rsidP="00B739FD">
      <w:pPr>
        <w:rPr>
          <w:lang w:val="sq-AL"/>
        </w:rPr>
      </w:pPr>
      <w:r w:rsidRPr="00B739FD">
        <w:rPr>
          <w:rFonts w:hint="eastAsia"/>
          <w:lang w:val="sq-AL"/>
        </w:rPr>
        <w:t>从</w:t>
      </w:r>
      <w:r w:rsidRPr="00B739FD">
        <w:rPr>
          <w:rFonts w:hint="eastAsia"/>
          <w:lang w:val="sq-AL"/>
        </w:rPr>
        <w:t>CMU Face Detection Databases</w:t>
      </w:r>
      <w:r w:rsidRPr="00B739FD">
        <w:rPr>
          <w:rFonts w:hint="eastAsia"/>
          <w:lang w:val="sq-AL"/>
        </w:rPr>
        <w:t>中选取</w:t>
      </w:r>
      <w:r w:rsidRPr="00B739FD">
        <w:rPr>
          <w:rFonts w:hint="eastAsia"/>
          <w:lang w:val="sq-AL"/>
        </w:rPr>
        <w:t>90</w:t>
      </w:r>
      <w:r w:rsidRPr="00B739FD">
        <w:rPr>
          <w:rFonts w:hint="eastAsia"/>
          <w:lang w:val="sq-AL"/>
        </w:rPr>
        <w:t>幅图片</w:t>
      </w:r>
      <w:r w:rsidR="00DD37FC">
        <w:rPr>
          <w:rFonts w:hint="eastAsia"/>
          <w:lang w:val="sq-AL"/>
        </w:rPr>
        <w:t>进行测试，由于图片中人脸姿态不一，头部偏转角度不同，侧脸误检</w:t>
      </w:r>
      <w:r w:rsidRPr="00B739FD">
        <w:rPr>
          <w:rFonts w:hint="eastAsia"/>
          <w:lang w:val="sq-AL"/>
        </w:rPr>
        <w:t>情况居多，</w:t>
      </w:r>
      <w:r w:rsidR="0066180E">
        <w:rPr>
          <w:rFonts w:hint="eastAsia"/>
          <w:lang w:val="sq-AL"/>
        </w:rPr>
        <w:t>结果</w:t>
      </w:r>
      <w:r w:rsidRPr="00B739FD">
        <w:rPr>
          <w:rFonts w:hint="eastAsia"/>
          <w:lang w:val="sq-AL"/>
        </w:rPr>
        <w:t>如表</w:t>
      </w:r>
      <w:r w:rsidRPr="00B739FD">
        <w:rPr>
          <w:rFonts w:hint="eastAsia"/>
          <w:lang w:val="sq-AL"/>
        </w:rPr>
        <w:t>3.3</w:t>
      </w:r>
      <w:r w:rsidRPr="00B739FD">
        <w:rPr>
          <w:rFonts w:hint="eastAsia"/>
          <w:lang w:val="sq-AL"/>
        </w:rPr>
        <w:t>所示。</w:t>
      </w:r>
    </w:p>
    <w:p w14:paraId="0A18C337" w14:textId="77777777" w:rsidR="00B739FD" w:rsidRDefault="00B739FD" w:rsidP="00B739FD">
      <w:pPr>
        <w:pStyle w:val="30"/>
        <w:spacing w:before="120"/>
        <w:ind w:left="369" w:hanging="369"/>
      </w:pPr>
      <w:bookmarkStart w:id="166" w:name="_Toc477437388"/>
      <w:r w:rsidRPr="00B739FD">
        <w:rPr>
          <w:rFonts w:hint="eastAsia"/>
        </w:rPr>
        <w:t>检测结果</w:t>
      </w:r>
      <w:bookmarkEnd w:id="166"/>
    </w:p>
    <w:tbl>
      <w:tblPr>
        <w:tblW w:w="7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1"/>
        <w:gridCol w:w="1462"/>
        <w:gridCol w:w="1462"/>
        <w:gridCol w:w="1462"/>
        <w:gridCol w:w="1411"/>
      </w:tblGrid>
      <w:tr w:rsidR="00B739FD" w14:paraId="6B95B15A" w14:textId="77777777" w:rsidTr="00B739FD">
        <w:trPr>
          <w:jc w:val="center"/>
        </w:trPr>
        <w:tc>
          <w:tcPr>
            <w:tcW w:w="1461" w:type="dxa"/>
          </w:tcPr>
          <w:p w14:paraId="7305C2FC" w14:textId="77777777" w:rsidR="00B739FD" w:rsidRPr="00B739FD" w:rsidRDefault="00B739FD" w:rsidP="00B739FD">
            <w:pPr>
              <w:pStyle w:val="ad"/>
            </w:pPr>
            <w:r w:rsidRPr="00B739FD">
              <w:rPr>
                <w:rFonts w:hint="eastAsia"/>
              </w:rPr>
              <w:t>图像</w:t>
            </w:r>
          </w:p>
        </w:tc>
        <w:tc>
          <w:tcPr>
            <w:tcW w:w="1462" w:type="dxa"/>
          </w:tcPr>
          <w:p w14:paraId="3F162B9E" w14:textId="77777777" w:rsidR="00B739FD" w:rsidRPr="00B739FD" w:rsidRDefault="00B739FD" w:rsidP="00B739FD">
            <w:pPr>
              <w:pStyle w:val="ad"/>
            </w:pPr>
            <w:r w:rsidRPr="00B739FD">
              <w:rPr>
                <w:rFonts w:hint="eastAsia"/>
              </w:rPr>
              <w:t>总数</w:t>
            </w:r>
          </w:p>
        </w:tc>
        <w:tc>
          <w:tcPr>
            <w:tcW w:w="1462" w:type="dxa"/>
          </w:tcPr>
          <w:p w14:paraId="50941FCB" w14:textId="77777777" w:rsidR="00B739FD" w:rsidRPr="00B739FD" w:rsidRDefault="00B739FD" w:rsidP="00B739FD">
            <w:pPr>
              <w:pStyle w:val="ad"/>
            </w:pPr>
            <w:r w:rsidRPr="00B739FD">
              <w:rPr>
                <w:rFonts w:hint="eastAsia"/>
              </w:rPr>
              <w:t>正确数</w:t>
            </w:r>
          </w:p>
        </w:tc>
        <w:tc>
          <w:tcPr>
            <w:tcW w:w="1462" w:type="dxa"/>
          </w:tcPr>
          <w:p w14:paraId="5D948EF4" w14:textId="77777777" w:rsidR="00B739FD" w:rsidRPr="00B739FD" w:rsidRDefault="00B739FD" w:rsidP="00B739FD">
            <w:pPr>
              <w:pStyle w:val="ad"/>
            </w:pPr>
            <w:r w:rsidRPr="00B739FD">
              <w:rPr>
                <w:rFonts w:hint="eastAsia"/>
              </w:rPr>
              <w:t>误检数</w:t>
            </w:r>
          </w:p>
        </w:tc>
        <w:tc>
          <w:tcPr>
            <w:tcW w:w="1411" w:type="dxa"/>
          </w:tcPr>
          <w:p w14:paraId="273D092C" w14:textId="77777777" w:rsidR="00B739FD" w:rsidRPr="00B739FD" w:rsidRDefault="00B739FD" w:rsidP="00B739FD">
            <w:pPr>
              <w:pStyle w:val="ad"/>
            </w:pPr>
            <w:r w:rsidRPr="00B739FD">
              <w:rPr>
                <w:rFonts w:hint="eastAsia"/>
              </w:rPr>
              <w:t>准确率</w:t>
            </w:r>
          </w:p>
        </w:tc>
      </w:tr>
      <w:tr w:rsidR="00B739FD" w14:paraId="5F525EF1" w14:textId="77777777" w:rsidTr="00B739FD">
        <w:trPr>
          <w:jc w:val="center"/>
        </w:trPr>
        <w:tc>
          <w:tcPr>
            <w:tcW w:w="1461" w:type="dxa"/>
          </w:tcPr>
          <w:p w14:paraId="68C1B7C3" w14:textId="77777777" w:rsidR="00B739FD" w:rsidRDefault="00B739FD" w:rsidP="00B739FD">
            <w:pPr>
              <w:pStyle w:val="ab"/>
            </w:pPr>
            <w:r>
              <w:rPr>
                <w:rFonts w:hint="eastAsia"/>
              </w:rPr>
              <w:t>正面</w:t>
            </w:r>
          </w:p>
        </w:tc>
        <w:tc>
          <w:tcPr>
            <w:tcW w:w="1462" w:type="dxa"/>
          </w:tcPr>
          <w:p w14:paraId="6AB3AD99" w14:textId="77777777" w:rsidR="00B739FD" w:rsidRDefault="00B739FD" w:rsidP="00B739FD">
            <w:pPr>
              <w:pStyle w:val="ab"/>
            </w:pPr>
            <w:r>
              <w:rPr>
                <w:rFonts w:hint="eastAsia"/>
              </w:rPr>
              <w:t>70</w:t>
            </w:r>
          </w:p>
        </w:tc>
        <w:tc>
          <w:tcPr>
            <w:tcW w:w="1462" w:type="dxa"/>
          </w:tcPr>
          <w:p w14:paraId="0A17A6CB" w14:textId="77777777" w:rsidR="00B739FD" w:rsidRDefault="00B739FD" w:rsidP="00B739FD">
            <w:pPr>
              <w:pStyle w:val="ab"/>
            </w:pPr>
            <w:r>
              <w:rPr>
                <w:rFonts w:hint="eastAsia"/>
              </w:rPr>
              <w:t>66</w:t>
            </w:r>
          </w:p>
        </w:tc>
        <w:tc>
          <w:tcPr>
            <w:tcW w:w="1462" w:type="dxa"/>
          </w:tcPr>
          <w:p w14:paraId="486675EA" w14:textId="77777777" w:rsidR="00B739FD" w:rsidRDefault="00B739FD" w:rsidP="00B739FD">
            <w:pPr>
              <w:pStyle w:val="ab"/>
            </w:pPr>
            <w:r>
              <w:rPr>
                <w:rFonts w:hint="eastAsia"/>
              </w:rPr>
              <w:t>4</w:t>
            </w:r>
          </w:p>
        </w:tc>
        <w:tc>
          <w:tcPr>
            <w:tcW w:w="1411" w:type="dxa"/>
          </w:tcPr>
          <w:p w14:paraId="1DC66661" w14:textId="77777777" w:rsidR="00B739FD" w:rsidRDefault="00B739FD" w:rsidP="00B739FD">
            <w:pPr>
              <w:pStyle w:val="ab"/>
            </w:pPr>
            <w:r>
              <w:rPr>
                <w:rFonts w:hint="eastAsia"/>
              </w:rPr>
              <w:t>94.2%</w:t>
            </w:r>
          </w:p>
        </w:tc>
      </w:tr>
      <w:tr w:rsidR="00B739FD" w14:paraId="4FD2FE06" w14:textId="77777777" w:rsidTr="00B739FD">
        <w:trPr>
          <w:jc w:val="center"/>
        </w:trPr>
        <w:tc>
          <w:tcPr>
            <w:tcW w:w="1461" w:type="dxa"/>
          </w:tcPr>
          <w:p w14:paraId="76113D3B" w14:textId="77777777" w:rsidR="00B739FD" w:rsidRDefault="00B739FD" w:rsidP="00B739FD">
            <w:pPr>
              <w:pStyle w:val="ab"/>
            </w:pPr>
            <w:r>
              <w:rPr>
                <w:rFonts w:hint="eastAsia"/>
              </w:rPr>
              <w:t>侧面</w:t>
            </w:r>
          </w:p>
        </w:tc>
        <w:tc>
          <w:tcPr>
            <w:tcW w:w="1462" w:type="dxa"/>
          </w:tcPr>
          <w:p w14:paraId="0E67000A" w14:textId="77777777" w:rsidR="00B739FD" w:rsidRDefault="00B739FD" w:rsidP="00B739FD">
            <w:pPr>
              <w:pStyle w:val="ab"/>
            </w:pPr>
            <w:r>
              <w:rPr>
                <w:rFonts w:hint="eastAsia"/>
              </w:rPr>
              <w:t>20</w:t>
            </w:r>
          </w:p>
        </w:tc>
        <w:tc>
          <w:tcPr>
            <w:tcW w:w="1462" w:type="dxa"/>
          </w:tcPr>
          <w:p w14:paraId="20794000" w14:textId="77777777" w:rsidR="00B739FD" w:rsidRDefault="00B739FD" w:rsidP="00B739FD">
            <w:pPr>
              <w:pStyle w:val="ab"/>
            </w:pPr>
            <w:r>
              <w:rPr>
                <w:rFonts w:hint="eastAsia"/>
              </w:rPr>
              <w:t>15</w:t>
            </w:r>
          </w:p>
        </w:tc>
        <w:tc>
          <w:tcPr>
            <w:tcW w:w="1462" w:type="dxa"/>
          </w:tcPr>
          <w:p w14:paraId="6698F499" w14:textId="77777777" w:rsidR="00B739FD" w:rsidRDefault="00B739FD" w:rsidP="00B739FD">
            <w:pPr>
              <w:pStyle w:val="ab"/>
            </w:pPr>
            <w:r>
              <w:rPr>
                <w:rFonts w:hint="eastAsia"/>
              </w:rPr>
              <w:t>5</w:t>
            </w:r>
          </w:p>
        </w:tc>
        <w:tc>
          <w:tcPr>
            <w:tcW w:w="1411" w:type="dxa"/>
          </w:tcPr>
          <w:p w14:paraId="14EC7F0E" w14:textId="77777777" w:rsidR="00B739FD" w:rsidRDefault="00B739FD" w:rsidP="00B739FD">
            <w:pPr>
              <w:pStyle w:val="ab"/>
            </w:pPr>
            <w:r>
              <w:rPr>
                <w:rFonts w:hint="eastAsia"/>
              </w:rPr>
              <w:t>75%</w:t>
            </w:r>
          </w:p>
        </w:tc>
      </w:tr>
    </w:tbl>
    <w:p w14:paraId="6C680006" w14:textId="77777777" w:rsidR="00D2602C" w:rsidRDefault="00D2602C" w:rsidP="00D2602C"/>
    <w:p w14:paraId="6CD5C9D5" w14:textId="77777777" w:rsidR="00B739FD" w:rsidRPr="00B739FD" w:rsidRDefault="00B739FD" w:rsidP="00FF2373">
      <w:pPr>
        <w:pStyle w:val="20"/>
      </w:pPr>
      <w:bookmarkStart w:id="167" w:name="_Toc477521416"/>
      <w:bookmarkStart w:id="168" w:name="_Toc477521483"/>
      <w:r w:rsidRPr="00B739FD">
        <w:rPr>
          <w:rFonts w:hint="eastAsia"/>
        </w:rPr>
        <w:t>本章小结</w:t>
      </w:r>
      <w:bookmarkEnd w:id="167"/>
      <w:bookmarkEnd w:id="168"/>
      <w:r w:rsidRPr="00B739FD">
        <w:rPr>
          <w:rFonts w:hint="eastAsia"/>
        </w:rPr>
        <w:t xml:space="preserve"> </w:t>
      </w:r>
    </w:p>
    <w:p w14:paraId="60ACE0B2" w14:textId="1B829D63" w:rsidR="00B50774" w:rsidRDefault="00B739FD" w:rsidP="00B50774">
      <w:pPr>
        <w:rPr>
          <w:lang w:val="sq-AL"/>
        </w:rPr>
        <w:sectPr w:rsidR="00B50774" w:rsidSect="00B50774">
          <w:type w:val="oddPage"/>
          <w:pgSz w:w="11906" w:h="16838" w:code="9"/>
          <w:pgMar w:top="1701" w:right="1418" w:bottom="1134" w:left="1418" w:header="1134" w:footer="992" w:gutter="284"/>
          <w:cols w:space="425"/>
          <w:docGrid w:linePitch="326"/>
        </w:sectPr>
      </w:pPr>
      <w:r w:rsidRPr="00B739FD">
        <w:rPr>
          <w:rFonts w:hint="eastAsia"/>
          <w:lang w:val="sq-AL"/>
        </w:rPr>
        <w:t>本章依次</w:t>
      </w:r>
      <w:r w:rsidR="00DD37FC">
        <w:rPr>
          <w:rFonts w:hint="eastAsia"/>
          <w:lang w:val="sq-AL"/>
        </w:rPr>
        <w:t>阐述了</w:t>
      </w:r>
      <w:r w:rsidRPr="00B739FD">
        <w:rPr>
          <w:rFonts w:hint="eastAsia"/>
          <w:lang w:val="sq-AL"/>
        </w:rPr>
        <w:t>红外人脸检测算法各个阶段，构建了图像预处理过程的积分图计算方法，设计了中值滤波、图像归一化</w:t>
      </w:r>
      <w:r w:rsidR="00DD37FC">
        <w:rPr>
          <w:rFonts w:hint="eastAsia"/>
          <w:lang w:val="sq-AL"/>
        </w:rPr>
        <w:t>、</w:t>
      </w:r>
      <w:bookmarkStart w:id="169" w:name="_GoBack"/>
      <w:bookmarkEnd w:id="169"/>
      <w:r w:rsidRPr="00B739FD">
        <w:rPr>
          <w:rFonts w:hint="eastAsia"/>
          <w:lang w:val="sq-AL"/>
        </w:rPr>
        <w:t>迭代式阈值分割算法，给出了检测过程相应算法的流程图；并将非人脸库与人脸库检测结果进行对比分析，利用红外图像测试了算法的有效性。</w:t>
      </w:r>
    </w:p>
    <w:p w14:paraId="6334F14A" w14:textId="77777777" w:rsidR="00B739FD" w:rsidRPr="00B739FD" w:rsidRDefault="00B739FD" w:rsidP="003246EB">
      <w:pPr>
        <w:pStyle w:val="12"/>
      </w:pPr>
      <w:bookmarkStart w:id="170" w:name="_Toc477521417"/>
      <w:bookmarkStart w:id="171" w:name="_Toc477521484"/>
      <w:r w:rsidRPr="00B739FD">
        <w:rPr>
          <w:rFonts w:hint="eastAsia"/>
        </w:rPr>
        <w:lastRenderedPageBreak/>
        <w:t>人眼定位与跟踪算法的设计与实现</w:t>
      </w:r>
      <w:bookmarkEnd w:id="170"/>
      <w:bookmarkEnd w:id="171"/>
    </w:p>
    <w:p w14:paraId="0119A1EB" w14:textId="7E4F427F" w:rsidR="00B739FD" w:rsidRPr="00B739FD" w:rsidRDefault="00B739FD" w:rsidP="00FF2373">
      <w:pPr>
        <w:pStyle w:val="20"/>
      </w:pPr>
      <w:bookmarkStart w:id="172" w:name="_Toc477521418"/>
      <w:bookmarkStart w:id="173" w:name="_Toc477521485"/>
      <w:r w:rsidRPr="00B739FD">
        <w:rPr>
          <w:rFonts w:hint="eastAsia"/>
        </w:rPr>
        <w:t>眼部图像检测概述</w:t>
      </w:r>
      <w:bookmarkEnd w:id="172"/>
      <w:bookmarkEnd w:id="173"/>
    </w:p>
    <w:p w14:paraId="4F65556A" w14:textId="77777777" w:rsidR="00B739FD" w:rsidRPr="00B739FD" w:rsidRDefault="00B739FD" w:rsidP="00B739FD">
      <w:pPr>
        <w:rPr>
          <w:lang w:val="sq-AL"/>
        </w:rPr>
      </w:pPr>
      <w:r w:rsidRPr="00B739FD">
        <w:rPr>
          <w:rFonts w:hint="eastAsia"/>
          <w:lang w:val="sq-AL"/>
        </w:rPr>
        <w:t>在</w:t>
      </w:r>
      <w:r w:rsidRPr="00B739FD">
        <w:rPr>
          <w:rFonts w:hint="eastAsia"/>
          <w:lang w:val="sq-AL"/>
        </w:rPr>
        <w:t>OpenGL</w:t>
      </w:r>
      <w:r w:rsidRPr="00B739FD">
        <w:rPr>
          <w:rFonts w:hint="eastAsia"/>
          <w:lang w:val="sq-AL"/>
        </w:rPr>
        <w:t>中利用已有的功能函数可以训练得到一些简单的模板函数，在</w:t>
      </w:r>
      <w:r w:rsidRPr="00B739FD">
        <w:rPr>
          <w:rFonts w:hint="eastAsia"/>
          <w:lang w:val="sq-AL"/>
        </w:rPr>
        <w:t>OpenCV</w:t>
      </w:r>
      <w:r w:rsidRPr="00B739FD">
        <w:rPr>
          <w:rFonts w:hint="eastAsia"/>
          <w:lang w:val="sq-AL"/>
        </w:rPr>
        <w:t>中也提供了已经训练好的识别模板文件，可以用来简单地检测到二维图像的脸部器官</w:t>
      </w:r>
      <w:r w:rsidR="00780D6F">
        <w:rPr>
          <w:lang w:val="sq-AL"/>
        </w:rPr>
        <w:fldChar w:fldCharType="begin"/>
      </w:r>
      <w:r w:rsidR="00780D6F">
        <w:rPr>
          <w:lang w:val="sq-AL"/>
        </w:rPr>
        <w:instrText xml:space="preserve"> ADDIN NE.Ref.{1C8F327F-AE74-47A0-BBE0-434C39FDC993}</w:instrText>
      </w:r>
      <w:r w:rsidR="00780D6F">
        <w:rPr>
          <w:lang w:val="sq-AL"/>
        </w:rPr>
        <w:fldChar w:fldCharType="separate"/>
      </w:r>
      <w:r w:rsidR="004512DA">
        <w:rPr>
          <w:color w:val="080000"/>
          <w:szCs w:val="24"/>
          <w:vertAlign w:val="superscript"/>
          <w:lang w:val="en-US"/>
        </w:rPr>
        <w:t>[40]</w:t>
      </w:r>
      <w:r w:rsidR="00780D6F">
        <w:rPr>
          <w:lang w:val="sq-AL"/>
        </w:rPr>
        <w:fldChar w:fldCharType="end"/>
      </w:r>
      <w:r w:rsidRPr="00B739FD">
        <w:rPr>
          <w:rFonts w:hint="eastAsia"/>
          <w:lang w:val="sq-AL"/>
        </w:rPr>
        <w:t>。定位眼部图像大致分为如下几个过程：</w:t>
      </w:r>
    </w:p>
    <w:p w14:paraId="7D8AA151" w14:textId="77777777" w:rsidR="00B739FD" w:rsidRPr="00B739FD" w:rsidRDefault="00B739FD" w:rsidP="00B739FD">
      <w:pPr>
        <w:rPr>
          <w:lang w:val="sq-AL"/>
        </w:rPr>
      </w:pPr>
      <w:r w:rsidRPr="00B739FD">
        <w:rPr>
          <w:rFonts w:hint="eastAsia"/>
          <w:lang w:val="sq-AL"/>
        </w:rPr>
        <w:t>首先，加载分类器。在</w:t>
      </w:r>
      <w:r w:rsidRPr="00B739FD">
        <w:rPr>
          <w:rFonts w:hint="eastAsia"/>
          <w:lang w:val="sq-AL"/>
        </w:rPr>
        <w:t>data</w:t>
      </w:r>
      <w:r w:rsidRPr="00B739FD">
        <w:rPr>
          <w:rFonts w:hint="eastAsia"/>
          <w:lang w:val="sq-AL"/>
        </w:rPr>
        <w:t>文件夹中，数据包</w:t>
      </w:r>
      <w:r w:rsidRPr="00B739FD">
        <w:rPr>
          <w:rFonts w:hint="eastAsia"/>
          <w:lang w:val="sq-AL"/>
        </w:rPr>
        <w:t>FaceTracker2</w:t>
      </w:r>
      <w:r w:rsidRPr="00B739FD">
        <w:rPr>
          <w:rFonts w:hint="eastAsia"/>
          <w:lang w:val="sq-AL"/>
        </w:rPr>
        <w:t>归纳了主要的几模板</w:t>
      </w:r>
      <w:r w:rsidRPr="00B739FD">
        <w:rPr>
          <w:rFonts w:hint="eastAsia"/>
          <w:lang w:val="sq-AL"/>
        </w:rPr>
        <w:t>FFTA-Landscape-High-Performance.cfg</w:t>
      </w:r>
      <w:r w:rsidRPr="00B739FD">
        <w:rPr>
          <w:rFonts w:hint="eastAsia"/>
          <w:lang w:val="sq-AL"/>
        </w:rPr>
        <w:t>、</w:t>
      </w:r>
      <w:r w:rsidRPr="00B739FD">
        <w:rPr>
          <w:rFonts w:hint="eastAsia"/>
          <w:lang w:val="sq-AL"/>
        </w:rPr>
        <w:t>Facial-Features Tracker-Asymmetric.cfg</w:t>
      </w:r>
      <w:r w:rsidRPr="00B739FD">
        <w:rPr>
          <w:rFonts w:hint="eastAsia"/>
          <w:lang w:val="sq-AL"/>
        </w:rPr>
        <w:t>以及</w:t>
      </w:r>
      <w:r w:rsidRPr="00B739FD">
        <w:rPr>
          <w:rFonts w:hint="eastAsia"/>
          <w:lang w:val="sq-AL"/>
        </w:rPr>
        <w:t>Off-line Facial Features Tracker.cfg</w:t>
      </w:r>
      <w:r w:rsidRPr="00B739FD">
        <w:rPr>
          <w:rFonts w:hint="eastAsia"/>
          <w:lang w:val="sq-AL"/>
        </w:rPr>
        <w:t>等。如果在功能菜单栏中选取</w:t>
      </w:r>
      <w:r w:rsidRPr="00B739FD">
        <w:rPr>
          <w:rFonts w:hint="eastAsia"/>
          <w:lang w:val="sq-AL"/>
        </w:rPr>
        <w:t>Head-Tracker.cfg</w:t>
      </w:r>
      <w:r w:rsidRPr="00B739FD">
        <w:rPr>
          <w:rFonts w:hint="eastAsia"/>
          <w:lang w:val="sq-AL"/>
        </w:rPr>
        <w:t>模板，则在第三章定位人脸的过程中首先判断的是头部姿态，若出现头部偏转角度大于</w:t>
      </w:r>
      <w:r w:rsidRPr="00B739FD">
        <w:rPr>
          <w:rFonts w:hint="eastAsia"/>
          <w:lang w:val="sq-AL"/>
        </w:rPr>
        <w:t>120</w:t>
      </w:r>
      <w:r w:rsidRPr="00B739FD">
        <w:rPr>
          <w:rFonts w:hint="eastAsia"/>
          <w:lang w:val="sq-AL"/>
        </w:rPr>
        <w:t>°的情况，对我们的实验并没有任何意义，这种图像不予以检测，如果选取</w:t>
      </w:r>
      <w:r w:rsidRPr="00B739FD">
        <w:rPr>
          <w:rFonts w:hint="eastAsia"/>
          <w:lang w:val="sq-AL"/>
        </w:rPr>
        <w:t>Facial Features Tracker.cfg</w:t>
      </w:r>
      <w:r w:rsidRPr="00B739FD">
        <w:rPr>
          <w:rFonts w:hint="eastAsia"/>
          <w:lang w:val="sq-AL"/>
        </w:rPr>
        <w:t>模板，在实验的过程中跟踪器会根据存储在配置模板中的一些参数动态地跟踪人脸的变化。跟踪器选取了一些人脸器官的特征点，比如嘴巴、眉毛、眼角等，如果在局部范围内暂时检测不到人脸时不进行跟踪，当人脸再次自动回到区域内时，自动地标定每个目标点的位置。</w:t>
      </w:r>
    </w:p>
    <w:p w14:paraId="4A5B959D" w14:textId="77777777" w:rsidR="00B739FD" w:rsidRDefault="00B739FD" w:rsidP="00B739FD">
      <w:pPr>
        <w:rPr>
          <w:lang w:val="sq-AL"/>
        </w:rPr>
      </w:pPr>
      <w:r w:rsidRPr="00B739FD">
        <w:rPr>
          <w:rFonts w:hint="eastAsia"/>
          <w:lang w:val="sq-AL"/>
        </w:rPr>
        <w:t>然后，读入待检测的视频文件。在检测过程中至少要保证计算机播放器支持每秒</w:t>
      </w:r>
      <w:r w:rsidRPr="00B739FD">
        <w:rPr>
          <w:rFonts w:hint="eastAsia"/>
          <w:lang w:val="sq-AL"/>
        </w:rPr>
        <w:t>14-20</w:t>
      </w:r>
      <w:r w:rsidRPr="00B739FD">
        <w:rPr>
          <w:rFonts w:hint="eastAsia"/>
          <w:lang w:val="sq-AL"/>
        </w:rPr>
        <w:t>帧的速率播放视频，</w:t>
      </w:r>
      <w:proofErr w:type="gramStart"/>
      <w:r w:rsidRPr="00B739FD">
        <w:rPr>
          <w:rFonts w:hint="eastAsia"/>
          <w:lang w:val="sq-AL"/>
        </w:rPr>
        <w:t>如果帧率太低</w:t>
      </w:r>
      <w:proofErr w:type="gramEnd"/>
      <w:r w:rsidRPr="00B739FD">
        <w:rPr>
          <w:rFonts w:hint="eastAsia"/>
          <w:lang w:val="sq-AL"/>
        </w:rPr>
        <w:t>，那么头部姿态在偏转的过程中不宜过快，否则跟踪器将会松弛对目标点定位。下图是白天通过红外摄像头随机视频检测过程中的快照图像如图</w:t>
      </w:r>
      <w:r w:rsidRPr="00B739FD">
        <w:rPr>
          <w:rFonts w:hint="eastAsia"/>
          <w:lang w:val="sq-AL"/>
        </w:rPr>
        <w:t>4.1</w:t>
      </w:r>
      <w:r w:rsidRPr="00B739FD">
        <w:rPr>
          <w:rFonts w:hint="eastAsia"/>
          <w:lang w:val="sq-AL"/>
        </w:rPr>
        <w:t>所示。</w:t>
      </w:r>
    </w:p>
    <w:p w14:paraId="3687852C" w14:textId="77777777" w:rsidR="00B739FD" w:rsidRDefault="00B739FD" w:rsidP="00B739FD">
      <w:pPr>
        <w:pStyle w:val="ae"/>
        <w:rPr>
          <w:lang w:val="sq-AL"/>
        </w:rPr>
      </w:pPr>
      <w:r>
        <w:rPr>
          <w:noProof/>
          <w:lang w:val="en-US"/>
        </w:rPr>
        <w:drawing>
          <wp:inline distT="0" distB="0" distL="0" distR="0" wp14:anchorId="1B01E46D" wp14:editId="32A4F128">
            <wp:extent cx="1876425" cy="13716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876425" cy="1371600"/>
                    </a:xfrm>
                    <a:prstGeom prst="rect">
                      <a:avLst/>
                    </a:prstGeom>
                    <a:noFill/>
                  </pic:spPr>
                </pic:pic>
              </a:graphicData>
            </a:graphic>
          </wp:inline>
        </w:drawing>
      </w:r>
      <w:r>
        <w:rPr>
          <w:noProof/>
          <w:lang w:val="en-US"/>
        </w:rPr>
        <w:drawing>
          <wp:inline distT="0" distB="0" distL="0" distR="0" wp14:anchorId="7CC450E9" wp14:editId="1261027E">
            <wp:extent cx="1790700" cy="1371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790700" cy="1371600"/>
                    </a:xfrm>
                    <a:prstGeom prst="rect">
                      <a:avLst/>
                    </a:prstGeom>
                    <a:noFill/>
                  </pic:spPr>
                </pic:pic>
              </a:graphicData>
            </a:graphic>
          </wp:inline>
        </w:drawing>
      </w:r>
    </w:p>
    <w:p w14:paraId="080CBA5C" w14:textId="77777777" w:rsidR="00B739FD" w:rsidRDefault="00B739FD" w:rsidP="00B739FD">
      <w:pPr>
        <w:pStyle w:val="ae"/>
        <w:rPr>
          <w:lang w:val="sq-AL"/>
        </w:rPr>
      </w:pPr>
      <w:r>
        <w:rPr>
          <w:noProof/>
          <w:lang w:val="en-US"/>
        </w:rPr>
        <w:drawing>
          <wp:inline distT="0" distB="0" distL="0" distR="0" wp14:anchorId="2EA95B64" wp14:editId="3223C6F9">
            <wp:extent cx="1876425" cy="140017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1876425" cy="1400175"/>
                    </a:xfrm>
                    <a:prstGeom prst="rect">
                      <a:avLst/>
                    </a:prstGeom>
                    <a:noFill/>
                  </pic:spPr>
                </pic:pic>
              </a:graphicData>
            </a:graphic>
          </wp:inline>
        </w:drawing>
      </w:r>
      <w:r>
        <w:rPr>
          <w:noProof/>
          <w:lang w:val="en-US"/>
        </w:rPr>
        <w:drawing>
          <wp:inline distT="0" distB="0" distL="0" distR="0" wp14:anchorId="2195086A" wp14:editId="6D7088B2">
            <wp:extent cx="1790700" cy="14001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1790700" cy="1400175"/>
                    </a:xfrm>
                    <a:prstGeom prst="rect">
                      <a:avLst/>
                    </a:prstGeom>
                    <a:noFill/>
                  </pic:spPr>
                </pic:pic>
              </a:graphicData>
            </a:graphic>
          </wp:inline>
        </w:drawing>
      </w:r>
    </w:p>
    <w:p w14:paraId="6B5618F0" w14:textId="77777777" w:rsidR="00B739FD" w:rsidRDefault="00B739FD" w:rsidP="00B739FD">
      <w:pPr>
        <w:pStyle w:val="4"/>
        <w:rPr>
          <w:lang w:val="sq-AL"/>
        </w:rPr>
      </w:pPr>
      <w:bookmarkStart w:id="174" w:name="_Toc477466364"/>
      <w:r w:rsidRPr="00B739FD">
        <w:rPr>
          <w:rFonts w:hint="eastAsia"/>
          <w:lang w:val="sq-AL"/>
        </w:rPr>
        <w:t>检测快照图</w:t>
      </w:r>
      <w:bookmarkEnd w:id="174"/>
    </w:p>
    <w:p w14:paraId="61078DE5" w14:textId="77777777" w:rsidR="00D2602C" w:rsidRPr="00D2602C" w:rsidRDefault="00D2602C" w:rsidP="00D2602C">
      <w:pPr>
        <w:rPr>
          <w:lang w:val="sq-AL"/>
        </w:rPr>
      </w:pPr>
    </w:p>
    <w:p w14:paraId="79DB7ACE" w14:textId="058FEF78" w:rsidR="00B739FD" w:rsidRDefault="00B739FD" w:rsidP="00B739FD">
      <w:pPr>
        <w:rPr>
          <w:lang w:val="sq-AL"/>
        </w:rPr>
      </w:pPr>
      <w:r w:rsidRPr="00B739FD">
        <w:rPr>
          <w:rFonts w:hint="eastAsia"/>
          <w:lang w:val="sq-AL"/>
        </w:rPr>
        <w:t>由于</w:t>
      </w:r>
      <w:r w:rsidR="00306828">
        <w:rPr>
          <w:rFonts w:hint="eastAsia"/>
          <w:lang w:val="sq-AL"/>
        </w:rPr>
        <w:t>人脸部器官的对称性，则当一只眼睛的变化检测到后可以镜像计算另一只</w:t>
      </w:r>
      <w:r w:rsidRPr="00B739FD">
        <w:rPr>
          <w:rFonts w:hint="eastAsia"/>
          <w:lang w:val="sq-AL"/>
        </w:rPr>
        <w:t>眼，</w:t>
      </w:r>
      <w:r w:rsidR="00306828">
        <w:rPr>
          <w:rFonts w:hint="eastAsia"/>
          <w:lang w:val="sq-AL"/>
        </w:rPr>
        <w:lastRenderedPageBreak/>
        <w:t>那么就需要把目标进行角度旋转和归一化，利用第三章的得</w:t>
      </w:r>
      <w:r w:rsidRPr="00B739FD">
        <w:rPr>
          <w:rFonts w:hint="eastAsia"/>
          <w:lang w:val="sq-AL"/>
        </w:rPr>
        <w:t>到双眼的准确位置，如图</w:t>
      </w:r>
      <w:r w:rsidR="00780D6F">
        <w:rPr>
          <w:rFonts w:hint="eastAsia"/>
          <w:lang w:val="sq-AL"/>
        </w:rPr>
        <w:t>4.2</w:t>
      </w:r>
      <w:r w:rsidRPr="00B739FD">
        <w:rPr>
          <w:rFonts w:hint="eastAsia"/>
          <w:lang w:val="sq-AL"/>
        </w:rPr>
        <w:t>所示。</w:t>
      </w:r>
    </w:p>
    <w:p w14:paraId="74033143" w14:textId="77777777" w:rsidR="00B739FD" w:rsidRDefault="00B739FD" w:rsidP="00B739FD">
      <w:pPr>
        <w:pStyle w:val="ae"/>
      </w:pPr>
      <w:r>
        <w:fldChar w:fldCharType="begin"/>
      </w:r>
      <w:r>
        <w:rPr>
          <w:rFonts w:hint="eastAsia"/>
        </w:rPr>
        <w:instrText xml:space="preserve"> INCLUDEPICTURE "N:\\</w:instrText>
      </w:r>
      <w:r>
        <w:rPr>
          <w:rFonts w:hint="eastAsia"/>
        </w:rPr>
        <w:instrText>师姐师兄毕设</w:instrText>
      </w:r>
      <w:r>
        <w:rPr>
          <w:rFonts w:hint="eastAsia"/>
        </w:rPr>
        <w:instrText xml:space="preserve">\\Application Data\\Tencent\\Users\\349988197\\QQ\\WinTemp\\RichOle\\[D}QL]O[5C`9(YJOEAN(PKV.jpg" \* MERGEFORMAT </w:instrText>
      </w:r>
      <w:r>
        <w:fldChar w:fldCharType="separate"/>
      </w:r>
      <w:r w:rsidR="00A70A56">
        <w:fldChar w:fldCharType="begin"/>
      </w:r>
      <w:r w:rsidR="00A70A56">
        <w:instrText xml:space="preserve"> </w:instrText>
      </w:r>
      <w:r w:rsidR="00A70A56">
        <w:rPr>
          <w:rFonts w:hint="eastAsia"/>
        </w:rPr>
        <w:instrText>INCLUDEPICTURE  "N:\\</w:instrText>
      </w:r>
      <w:r w:rsidR="00A70A56">
        <w:rPr>
          <w:rFonts w:hint="eastAsia"/>
        </w:rPr>
        <w:instrText>师姐师兄毕设</w:instrText>
      </w:r>
      <w:r w:rsidR="00A70A56">
        <w:rPr>
          <w:rFonts w:hint="eastAsia"/>
        </w:rPr>
        <w:instrText>\\Application Data\\Tencent\\Users\\349988197\\QQ\\WinTemp\\RichOle\\[D}QL]O[5C`9(YJOEAN(PKV.jpg" \* MERGEFORMATINET</w:instrText>
      </w:r>
      <w:r w:rsidR="00A70A56">
        <w:instrText xml:space="preserve"> </w:instrText>
      </w:r>
      <w:r w:rsidR="00A70A56">
        <w:fldChar w:fldCharType="separate"/>
      </w:r>
      <w:r w:rsidR="008A33EC">
        <w:fldChar w:fldCharType="begin"/>
      </w:r>
      <w:r w:rsidR="008A33EC">
        <w:instrText xml:space="preserve"> </w:instrText>
      </w:r>
      <w:r w:rsidR="008A33EC">
        <w:rPr>
          <w:rFonts w:hint="eastAsia"/>
        </w:rPr>
        <w:instrText>INCLUDEPICTURE  "N:\\</w:instrText>
      </w:r>
      <w:r w:rsidR="008A33EC">
        <w:rPr>
          <w:rFonts w:hint="eastAsia"/>
        </w:rPr>
        <w:instrText>师姐师兄毕设</w:instrText>
      </w:r>
      <w:r w:rsidR="008A33EC">
        <w:rPr>
          <w:rFonts w:hint="eastAsia"/>
        </w:rPr>
        <w:instrText>\\Application Data\\Tencent\\Users\\349988197\\QQ\\WinTemp\\RichOle\\[D}QL]O[5C`9(YJOEAN(PKV.jpg" \* MERGEFORMATINET</w:instrText>
      </w:r>
      <w:r w:rsidR="008A33EC">
        <w:instrText xml:space="preserve"> </w:instrText>
      </w:r>
      <w:r w:rsidR="008A33EC">
        <w:fldChar w:fldCharType="separate"/>
      </w:r>
      <w:r w:rsidR="008F364C">
        <w:fldChar w:fldCharType="begin"/>
      </w:r>
      <w:r w:rsidR="008F364C">
        <w:instrText xml:space="preserve"> </w:instrText>
      </w:r>
      <w:r w:rsidR="008F364C">
        <w:rPr>
          <w:rFonts w:hint="eastAsia"/>
        </w:rPr>
        <w:instrText>INCLUDEPICTURE  "N:\\</w:instrText>
      </w:r>
      <w:r w:rsidR="008F364C">
        <w:rPr>
          <w:rFonts w:hint="eastAsia"/>
        </w:rPr>
        <w:instrText>师姐师兄毕设</w:instrText>
      </w:r>
      <w:r w:rsidR="008F364C">
        <w:rPr>
          <w:rFonts w:hint="eastAsia"/>
        </w:rPr>
        <w:instrText>\\Application Data\\Tencent\\Users\\349988197\\QQ\\WinTemp\\RichOle\\[D}QL]O[5C`9(YJOEAN(PKV.jpg" \* MERGEFORMATINET</w:instrText>
      </w:r>
      <w:r w:rsidR="008F364C">
        <w:instrText xml:space="preserve"> </w:instrText>
      </w:r>
      <w:r w:rsidR="008F364C">
        <w:fldChar w:fldCharType="separate"/>
      </w:r>
      <w:r w:rsidR="00061766">
        <w:fldChar w:fldCharType="begin"/>
      </w:r>
      <w:r w:rsidR="00061766">
        <w:instrText xml:space="preserve"> </w:instrText>
      </w:r>
      <w:r w:rsidR="00061766">
        <w:rPr>
          <w:rFonts w:hint="eastAsia"/>
        </w:rPr>
        <w:instrText>INCLUDEPICTURE  "N:\\</w:instrText>
      </w:r>
      <w:r w:rsidR="00061766">
        <w:rPr>
          <w:rFonts w:hint="eastAsia"/>
        </w:rPr>
        <w:instrText>师姐师兄毕设</w:instrText>
      </w:r>
      <w:r w:rsidR="00061766">
        <w:rPr>
          <w:rFonts w:hint="eastAsia"/>
        </w:rPr>
        <w:instrText>\\Application Data\\Tencent\\Users\\349988197\\QQ\\WinTemp\\RichOle\\[D}QL]O[5C`9(YJOEAN(PKV.jpg" \* MERGEFORMATINET</w:instrText>
      </w:r>
      <w:r w:rsidR="00061766">
        <w:instrText xml:space="preserve"> </w:instrText>
      </w:r>
      <w:r w:rsidR="00061766">
        <w:fldChar w:fldCharType="separate"/>
      </w:r>
      <w:r w:rsidR="007F7BA5">
        <w:fldChar w:fldCharType="begin"/>
      </w:r>
      <w:r w:rsidR="007F7BA5">
        <w:instrText xml:space="preserve"> </w:instrText>
      </w:r>
      <w:r w:rsidR="007F7BA5">
        <w:rPr>
          <w:rFonts w:hint="eastAsia"/>
        </w:rPr>
        <w:instrText>INCLUDEPICTURE  "N:\\</w:instrText>
      </w:r>
      <w:r w:rsidR="007F7BA5">
        <w:rPr>
          <w:rFonts w:hint="eastAsia"/>
        </w:rPr>
        <w:instrText>师姐师兄毕设</w:instrText>
      </w:r>
      <w:r w:rsidR="007F7BA5">
        <w:rPr>
          <w:rFonts w:hint="eastAsia"/>
        </w:rPr>
        <w:instrText>\\Application Data\\Tencent\\Users\\349988197\\QQ\\WinTemp\\RichOle\\[D}QL]O[5C`9(YJOEAN(PKV.jpg" \* MERGEFORMATINET</w:instrText>
      </w:r>
      <w:r w:rsidR="007F7BA5">
        <w:instrText xml:space="preserve"> </w:instrText>
      </w:r>
      <w:r w:rsidR="007F7BA5">
        <w:fldChar w:fldCharType="separate"/>
      </w:r>
      <w:r w:rsidR="000A3C31">
        <w:fldChar w:fldCharType="begin"/>
      </w:r>
      <w:r w:rsidR="000A3C31">
        <w:instrText xml:space="preserve"> </w:instrText>
      </w:r>
      <w:r w:rsidR="000A3C31">
        <w:rPr>
          <w:rFonts w:hint="eastAsia"/>
        </w:rPr>
        <w:instrText>INCLUDEPICTURE  "N:\\</w:instrText>
      </w:r>
      <w:r w:rsidR="000A3C31">
        <w:rPr>
          <w:rFonts w:hint="eastAsia"/>
        </w:rPr>
        <w:instrText>师姐师兄毕设</w:instrText>
      </w:r>
      <w:r w:rsidR="000A3C31">
        <w:rPr>
          <w:rFonts w:hint="eastAsia"/>
        </w:rPr>
        <w:instrText>\\Application Data\\Tencent\\Users\\349988197\\QQ\\WinTemp\\RichOle\\[D}QL]O[5C`9(YJOEAN(PKV.jpg" \* MERGEFORMATINET</w:instrText>
      </w:r>
      <w:r w:rsidR="000A3C31">
        <w:instrText xml:space="preserve"> </w:instrText>
      </w:r>
      <w:r w:rsidR="000A3C31">
        <w:fldChar w:fldCharType="separate"/>
      </w:r>
      <w:r w:rsidR="00646773">
        <w:fldChar w:fldCharType="begin"/>
      </w:r>
      <w:r w:rsidR="00646773">
        <w:instrText xml:space="preserve"> </w:instrText>
      </w:r>
      <w:r w:rsidR="00646773">
        <w:rPr>
          <w:rFonts w:hint="eastAsia"/>
        </w:rPr>
        <w:instrText>INCLUDEPICTURE  "N:\\</w:instrText>
      </w:r>
      <w:r w:rsidR="00646773">
        <w:rPr>
          <w:rFonts w:hint="eastAsia"/>
        </w:rPr>
        <w:instrText>师姐师兄毕设</w:instrText>
      </w:r>
      <w:r w:rsidR="00646773">
        <w:rPr>
          <w:rFonts w:hint="eastAsia"/>
        </w:rPr>
        <w:instrText>\\Application Data\\Tencent\\Users\\349988197\\QQ\\WinTemp\\RichOle\\[D}QL]O[5C`9(YJOEAN(PKV.jpg" \* MERGEFORMATINET</w:instrText>
      </w:r>
      <w:r w:rsidR="00646773">
        <w:instrText xml:space="preserve"> </w:instrText>
      </w:r>
      <w:r w:rsidR="00646773">
        <w:fldChar w:fldCharType="separate"/>
      </w:r>
      <w:r w:rsidR="004F766C">
        <w:fldChar w:fldCharType="begin"/>
      </w:r>
      <w:r w:rsidR="004F766C">
        <w:instrText xml:space="preserve"> </w:instrText>
      </w:r>
      <w:r w:rsidR="004F766C">
        <w:rPr>
          <w:rFonts w:hint="eastAsia"/>
        </w:rPr>
        <w:instrText>INCLUDEPICTURE  "N:\\</w:instrText>
      </w:r>
      <w:r w:rsidR="004F766C">
        <w:rPr>
          <w:rFonts w:hint="eastAsia"/>
        </w:rPr>
        <w:instrText>师姐师兄毕设</w:instrText>
      </w:r>
      <w:r w:rsidR="004F766C">
        <w:rPr>
          <w:rFonts w:hint="eastAsia"/>
        </w:rPr>
        <w:instrText>\\Application Data\\Tencent\\Users\\349988197\\QQ\\WinTemp\\RichOle\\[D}QL]O[5C`9(YJOEAN(PKV.jpg" \* MERGEFORMATINET</w:instrText>
      </w:r>
      <w:r w:rsidR="004F766C">
        <w:instrText xml:space="preserve"> </w:instrText>
      </w:r>
      <w:r w:rsidR="004F766C">
        <w:fldChar w:fldCharType="separate"/>
      </w:r>
      <w:r w:rsidR="00ED1503">
        <w:fldChar w:fldCharType="begin"/>
      </w:r>
      <w:r w:rsidR="00ED1503">
        <w:instrText xml:space="preserve"> </w:instrText>
      </w:r>
      <w:r w:rsidR="00ED1503">
        <w:rPr>
          <w:rFonts w:hint="eastAsia"/>
        </w:rPr>
        <w:instrText>INCLUDEPICTURE  "N:\\</w:instrText>
      </w:r>
      <w:r w:rsidR="00ED1503">
        <w:rPr>
          <w:rFonts w:hint="eastAsia"/>
        </w:rPr>
        <w:instrText>师姐师兄毕设</w:instrText>
      </w:r>
      <w:r w:rsidR="00ED1503">
        <w:rPr>
          <w:rFonts w:hint="eastAsia"/>
        </w:rPr>
        <w:instrText>\\Application Data\\Tencent\\Users\\349988197\\QQ\\WinTemp\\RichOle\\[D}QL]O[5C`9(YJOEAN(PKV.jpg" \* MERGEFORMATINET</w:instrText>
      </w:r>
      <w:r w:rsidR="00ED1503">
        <w:instrText xml:space="preserve"> </w:instrText>
      </w:r>
      <w:r w:rsidR="00ED1503">
        <w:fldChar w:fldCharType="separate"/>
      </w:r>
      <w:r w:rsidR="00C97055">
        <w:fldChar w:fldCharType="begin"/>
      </w:r>
      <w:r w:rsidR="00C97055">
        <w:instrText xml:space="preserve"> </w:instrText>
      </w:r>
      <w:r w:rsidR="00C97055">
        <w:rPr>
          <w:rFonts w:hint="eastAsia"/>
        </w:rPr>
        <w:instrText>INCLUDEPICTURE  "N:\\</w:instrText>
      </w:r>
      <w:r w:rsidR="00C97055">
        <w:rPr>
          <w:rFonts w:hint="eastAsia"/>
        </w:rPr>
        <w:instrText>师姐师兄毕设</w:instrText>
      </w:r>
      <w:r w:rsidR="00C97055">
        <w:rPr>
          <w:rFonts w:hint="eastAsia"/>
        </w:rPr>
        <w:instrText>\\Application Data\\Tencent\\Users\\349988197\\QQ\\WinTemp\\RichOle\\[D}QL]O[5C`9(YJOEAN(PKV.jpg" \* MERGEFORMATINET</w:instrText>
      </w:r>
      <w:r w:rsidR="00C97055">
        <w:instrText xml:space="preserve"> </w:instrText>
      </w:r>
      <w:r w:rsidR="00C97055">
        <w:fldChar w:fldCharType="separate"/>
      </w:r>
      <w:r w:rsidR="00547CE2">
        <w:fldChar w:fldCharType="begin"/>
      </w:r>
      <w:r w:rsidR="00547CE2">
        <w:instrText xml:space="preserve"> </w:instrText>
      </w:r>
      <w:r w:rsidR="00547CE2">
        <w:rPr>
          <w:rFonts w:hint="eastAsia"/>
        </w:rPr>
        <w:instrText>INCLUDEPICTURE  "N:\\</w:instrText>
      </w:r>
      <w:r w:rsidR="00547CE2">
        <w:rPr>
          <w:rFonts w:hint="eastAsia"/>
        </w:rPr>
        <w:instrText>师姐师兄毕设</w:instrText>
      </w:r>
      <w:r w:rsidR="00547CE2">
        <w:rPr>
          <w:rFonts w:hint="eastAsia"/>
        </w:rPr>
        <w:instrText>\\Application Data\\Tencent\\Users\\349988197\\QQ\\WinTemp\\RichOle\\[D}QL]O[5C`9(YJOEAN(PKV.jpg" \* MERGEFORMATINET</w:instrText>
      </w:r>
      <w:r w:rsidR="00547CE2">
        <w:instrText xml:space="preserve"> </w:instrText>
      </w:r>
      <w:r w:rsidR="00547CE2">
        <w:fldChar w:fldCharType="separate"/>
      </w:r>
      <w:r w:rsidR="005D11E1">
        <w:fldChar w:fldCharType="begin"/>
      </w:r>
      <w:r w:rsidR="005D11E1">
        <w:instrText xml:space="preserve"> </w:instrText>
      </w:r>
      <w:r w:rsidR="005D11E1">
        <w:rPr>
          <w:rFonts w:hint="eastAsia"/>
        </w:rPr>
        <w:instrText>INCLUDEPICTURE  "N:\\</w:instrText>
      </w:r>
      <w:r w:rsidR="005D11E1">
        <w:rPr>
          <w:rFonts w:hint="eastAsia"/>
        </w:rPr>
        <w:instrText>师姐师兄毕设</w:instrText>
      </w:r>
      <w:r w:rsidR="005D11E1">
        <w:rPr>
          <w:rFonts w:hint="eastAsia"/>
        </w:rPr>
        <w:instrText>\\Application Data\\Tencent\\Users\\349988197\\QQ\\WinTemp\\RichOle\\[D}QL]O[5C`9(YJOEAN(PKV.jpg" \* MERGEFORMATINET</w:instrText>
      </w:r>
      <w:r w:rsidR="005D11E1">
        <w:instrText xml:space="preserve"> </w:instrText>
      </w:r>
      <w:r w:rsidR="005D11E1">
        <w:fldChar w:fldCharType="separate"/>
      </w:r>
      <w:r w:rsidR="002E62B8">
        <w:fldChar w:fldCharType="begin"/>
      </w:r>
      <w:r w:rsidR="002E62B8">
        <w:instrText xml:space="preserve"> </w:instrText>
      </w:r>
      <w:r w:rsidR="002E62B8">
        <w:rPr>
          <w:rFonts w:hint="eastAsia"/>
        </w:rPr>
        <w:instrText>INCLUDEPICTURE  "N:\\</w:instrText>
      </w:r>
      <w:r w:rsidR="002E62B8">
        <w:rPr>
          <w:rFonts w:hint="eastAsia"/>
        </w:rPr>
        <w:instrText>师姐师兄毕设</w:instrText>
      </w:r>
      <w:r w:rsidR="002E62B8">
        <w:rPr>
          <w:rFonts w:hint="eastAsia"/>
        </w:rPr>
        <w:instrText>\\Application Data\\Tencent\\Users\\349988197\\QQ\\WinTemp\\RichOle\\[D}QL]O[5C`9(YJOEAN(PKV.jpg" \* MERGEFORMATINET</w:instrText>
      </w:r>
      <w:r w:rsidR="002E62B8">
        <w:instrText xml:space="preserve"> </w:instrText>
      </w:r>
      <w:r w:rsidR="002E62B8">
        <w:fldChar w:fldCharType="separate"/>
      </w:r>
      <w:r w:rsidR="00D378C1">
        <w:pict w14:anchorId="11390BBA">
          <v:shape id="_x0000_i1214" type="#_x0000_t75" style="width:122.9pt;height:118.55pt;mso-position-horizontal-relative:page;mso-position-vertical-relative:page">
            <v:imagedata r:id="rId463" r:href="rId464"/>
          </v:shape>
        </w:pict>
      </w:r>
      <w:r w:rsidR="002E62B8">
        <w:fldChar w:fldCharType="end"/>
      </w:r>
      <w:r w:rsidR="005D11E1">
        <w:fldChar w:fldCharType="end"/>
      </w:r>
      <w:r w:rsidR="00547CE2">
        <w:fldChar w:fldCharType="end"/>
      </w:r>
      <w:r w:rsidR="00C97055">
        <w:fldChar w:fldCharType="end"/>
      </w:r>
      <w:r w:rsidR="00ED1503">
        <w:fldChar w:fldCharType="end"/>
      </w:r>
      <w:r w:rsidR="004F766C">
        <w:fldChar w:fldCharType="end"/>
      </w:r>
      <w:r w:rsidR="00646773">
        <w:fldChar w:fldCharType="end"/>
      </w:r>
      <w:r w:rsidR="000A3C31">
        <w:fldChar w:fldCharType="end"/>
      </w:r>
      <w:r w:rsidR="007F7BA5">
        <w:fldChar w:fldCharType="end"/>
      </w:r>
      <w:r w:rsidR="00061766">
        <w:fldChar w:fldCharType="end"/>
      </w:r>
      <w:r w:rsidR="008F364C">
        <w:fldChar w:fldCharType="end"/>
      </w:r>
      <w:r w:rsidR="008A33EC">
        <w:fldChar w:fldCharType="end"/>
      </w:r>
      <w:r w:rsidR="00A70A56">
        <w:fldChar w:fldCharType="end"/>
      </w:r>
      <w:r>
        <w:fldChar w:fldCharType="end"/>
      </w:r>
    </w:p>
    <w:p w14:paraId="3985BE11" w14:textId="77777777" w:rsidR="00B739FD" w:rsidRDefault="00B739FD" w:rsidP="00B739FD">
      <w:pPr>
        <w:pStyle w:val="4"/>
      </w:pPr>
      <w:bookmarkStart w:id="175" w:name="_Toc477466365"/>
      <w:r>
        <w:rPr>
          <w:rFonts w:hint="eastAsia"/>
        </w:rPr>
        <w:t>检测到的双眼位置</w:t>
      </w:r>
      <w:bookmarkEnd w:id="175"/>
    </w:p>
    <w:p w14:paraId="5AD96D36" w14:textId="77777777" w:rsidR="00D2602C" w:rsidRPr="00D2602C" w:rsidRDefault="00D2602C" w:rsidP="00D2602C"/>
    <w:p w14:paraId="623FA50E" w14:textId="77777777" w:rsidR="00B739FD" w:rsidRDefault="00B739FD" w:rsidP="00B739FD">
      <w:r>
        <w:rPr>
          <w:rFonts w:hint="eastAsia"/>
        </w:rPr>
        <w:t>得到图像后发现双眼不在同一水平面上，通过式</w:t>
      </w:r>
      <w:r>
        <w:rPr>
          <w:rFonts w:hint="eastAsia"/>
        </w:rPr>
        <w:t>(3-3)</w:t>
      </w:r>
      <w:r>
        <w:rPr>
          <w:rFonts w:hint="eastAsia"/>
        </w:rPr>
        <w:t>和式</w:t>
      </w:r>
      <w:r>
        <w:rPr>
          <w:rFonts w:hint="eastAsia"/>
        </w:rPr>
        <w:t>(3-4)</w:t>
      </w:r>
      <w:r>
        <w:rPr>
          <w:rFonts w:hint="eastAsia"/>
        </w:rPr>
        <w:t>可实现图像角度的归一化，旋转前后的图像如图</w:t>
      </w:r>
      <w:r w:rsidR="00780D6F">
        <w:rPr>
          <w:rFonts w:hint="eastAsia"/>
        </w:rPr>
        <w:t>4.3</w:t>
      </w:r>
      <w:r>
        <w:rPr>
          <w:rFonts w:hint="eastAsia"/>
        </w:rPr>
        <w:t>所示。</w:t>
      </w:r>
    </w:p>
    <w:p w14:paraId="3EABEE44" w14:textId="1895D568" w:rsidR="00B739FD" w:rsidRDefault="00ED5B4F" w:rsidP="00B739FD">
      <w:pPr>
        <w:pStyle w:val="ae"/>
      </w:pPr>
      <w:r>
        <w:rPr>
          <w:noProof/>
          <w:lang w:val="en-US"/>
        </w:rPr>
        <w:drawing>
          <wp:inline distT="0" distB="0" distL="0" distR="0" wp14:anchorId="4728B5F2" wp14:editId="7FD8E378">
            <wp:extent cx="3913505" cy="16586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3913505" cy="1658620"/>
                    </a:xfrm>
                    <a:prstGeom prst="rect">
                      <a:avLst/>
                    </a:prstGeom>
                    <a:noFill/>
                    <a:ln>
                      <a:noFill/>
                    </a:ln>
                  </pic:spPr>
                </pic:pic>
              </a:graphicData>
            </a:graphic>
          </wp:inline>
        </w:drawing>
      </w:r>
    </w:p>
    <w:p w14:paraId="64E07AEC" w14:textId="77777777" w:rsidR="00B739FD" w:rsidRDefault="00BE582A" w:rsidP="00BE582A">
      <w:pPr>
        <w:pStyle w:val="4"/>
      </w:pPr>
      <w:bookmarkStart w:id="176" w:name="_Toc477466366"/>
      <w:r>
        <w:rPr>
          <w:rFonts w:hint="eastAsia"/>
        </w:rPr>
        <w:t>图像角度归一化前</w:t>
      </w:r>
      <w:r w:rsidR="00B739FD">
        <w:rPr>
          <w:rFonts w:hint="eastAsia"/>
        </w:rPr>
        <w:t>后</w:t>
      </w:r>
      <w:r>
        <w:rPr>
          <w:rFonts w:hint="eastAsia"/>
        </w:rPr>
        <w:t>对比图</w:t>
      </w:r>
      <w:bookmarkEnd w:id="176"/>
    </w:p>
    <w:p w14:paraId="12D88FDF" w14:textId="77777777" w:rsidR="00D2602C" w:rsidRPr="00D2602C" w:rsidRDefault="00D2602C" w:rsidP="00D2602C"/>
    <w:p w14:paraId="19141337" w14:textId="77777777" w:rsidR="00B739FD" w:rsidRDefault="00B739FD" w:rsidP="00FF2373">
      <w:pPr>
        <w:pStyle w:val="20"/>
      </w:pPr>
      <w:bookmarkStart w:id="177" w:name="_Toc477521419"/>
      <w:bookmarkStart w:id="178" w:name="_Toc477521486"/>
      <w:r>
        <w:rPr>
          <w:rFonts w:hint="eastAsia"/>
        </w:rPr>
        <w:t>红外人眼角点检测算法与实现</w:t>
      </w:r>
      <w:bookmarkEnd w:id="177"/>
      <w:bookmarkEnd w:id="178"/>
    </w:p>
    <w:p w14:paraId="3231D71C" w14:textId="68524F18" w:rsidR="00B739FD" w:rsidRDefault="00B739FD" w:rsidP="00B739FD">
      <w:r>
        <w:rPr>
          <w:rFonts w:hint="eastAsia"/>
        </w:rPr>
        <w:t>人眼图像数据处理完之后，下一步是实现人眼角点检测。根据相关研究表明，在</w:t>
      </w:r>
      <w:r>
        <w:rPr>
          <w:rFonts w:hint="eastAsia"/>
        </w:rPr>
        <w:t>850nm</w:t>
      </w:r>
      <w:r>
        <w:rPr>
          <w:rFonts w:hint="eastAsia"/>
        </w:rPr>
        <w:t>波长的红外光条件下，人眼的成像效果非常明显，虹膜对红外线的反射为</w:t>
      </w:r>
      <w:r>
        <w:rPr>
          <w:rFonts w:hint="eastAsia"/>
        </w:rPr>
        <w:t>45%</w:t>
      </w:r>
      <w:r w:rsidR="00C061D0">
        <w:rPr>
          <w:rFonts w:hint="eastAsia"/>
        </w:rPr>
        <w:t>，眼睑的反射是虹膜的二倍</w:t>
      </w:r>
      <w:r>
        <w:rPr>
          <w:rFonts w:hint="eastAsia"/>
        </w:rPr>
        <w:t>，</w:t>
      </w:r>
      <w:r w:rsidR="00C061D0">
        <w:rPr>
          <w:rFonts w:hint="eastAsia"/>
        </w:rPr>
        <w:t xml:space="preserve"> </w:t>
      </w:r>
      <w:r w:rsidR="00C061D0">
        <w:rPr>
          <w:rFonts w:hint="eastAsia"/>
        </w:rPr>
        <w:t>但是瞳孔几乎可以吸收</w:t>
      </w:r>
      <w:r w:rsidR="00306828">
        <w:rPr>
          <w:rFonts w:hint="eastAsia"/>
        </w:rPr>
        <w:t>全部</w:t>
      </w:r>
      <w:r w:rsidR="00C061D0">
        <w:rPr>
          <w:rFonts w:hint="eastAsia"/>
        </w:rPr>
        <w:t>到达视网膜的视线</w:t>
      </w:r>
      <w:r w:rsidR="00780D6F">
        <w:fldChar w:fldCharType="begin"/>
      </w:r>
      <w:r w:rsidR="00780D6F">
        <w:instrText xml:space="preserve"> ADDIN NE.Ref.{95798D9F-06C1-4056-9DF3-249EC74A5555}</w:instrText>
      </w:r>
      <w:r w:rsidR="00780D6F">
        <w:fldChar w:fldCharType="separate"/>
      </w:r>
      <w:r w:rsidR="004512DA">
        <w:rPr>
          <w:color w:val="080000"/>
          <w:szCs w:val="24"/>
          <w:vertAlign w:val="superscript"/>
          <w:lang w:val="en-US"/>
        </w:rPr>
        <w:t>[41]</w:t>
      </w:r>
      <w:r w:rsidR="00780D6F">
        <w:fldChar w:fldCharType="end"/>
      </w:r>
      <w:r>
        <w:rPr>
          <w:rFonts w:hint="eastAsia"/>
        </w:rPr>
        <w:t>，因此，眼睛的瞳孔与其他组织形成强烈的对比反差，且边缘成像清晰可见，容易辨识。眼睛在</w:t>
      </w:r>
      <w:r>
        <w:rPr>
          <w:rFonts w:hint="eastAsia"/>
        </w:rPr>
        <w:t>850nm</w:t>
      </w:r>
      <w:r>
        <w:rPr>
          <w:rFonts w:hint="eastAsia"/>
        </w:rPr>
        <w:t>红外线下照射结果和模型，如图</w:t>
      </w:r>
      <w:r w:rsidR="00BE582A">
        <w:rPr>
          <w:rFonts w:hint="eastAsia"/>
        </w:rPr>
        <w:t>4.4</w:t>
      </w:r>
      <w:r w:rsidR="00BE582A">
        <w:rPr>
          <w:rFonts w:hint="eastAsia"/>
        </w:rPr>
        <w:t>和</w:t>
      </w:r>
      <w:r w:rsidR="00BE582A">
        <w:rPr>
          <w:rFonts w:hint="eastAsia"/>
        </w:rPr>
        <w:t>4.5</w:t>
      </w:r>
      <w:r>
        <w:rPr>
          <w:rFonts w:hint="eastAsia"/>
        </w:rPr>
        <w:t>所示。</w:t>
      </w:r>
    </w:p>
    <w:p w14:paraId="3D161481" w14:textId="33FEBA32" w:rsidR="00B739FD" w:rsidRDefault="00ED5B4F" w:rsidP="00B739FD">
      <w:pPr>
        <w:pStyle w:val="ae"/>
      </w:pPr>
      <w:r>
        <w:rPr>
          <w:noProof/>
          <w:lang w:val="en-US"/>
        </w:rPr>
        <w:drawing>
          <wp:inline distT="0" distB="0" distL="0" distR="0" wp14:anchorId="4E39D34D" wp14:editId="1B6C0139">
            <wp:extent cx="2990215" cy="1181100"/>
            <wp:effectExtent l="0" t="0" r="63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990215" cy="1181100"/>
                    </a:xfrm>
                    <a:prstGeom prst="rect">
                      <a:avLst/>
                    </a:prstGeom>
                    <a:noFill/>
                  </pic:spPr>
                </pic:pic>
              </a:graphicData>
            </a:graphic>
          </wp:inline>
        </w:drawing>
      </w:r>
    </w:p>
    <w:p w14:paraId="131D6FB5" w14:textId="77777777" w:rsidR="00B739FD" w:rsidRDefault="00B739FD" w:rsidP="00BE582A">
      <w:pPr>
        <w:pStyle w:val="4"/>
      </w:pPr>
      <w:bookmarkStart w:id="179" w:name="_Toc477466367"/>
      <w:r w:rsidRPr="00B739FD">
        <w:rPr>
          <w:rFonts w:hint="eastAsia"/>
        </w:rPr>
        <w:t>人眼在</w:t>
      </w:r>
      <w:r w:rsidRPr="00B739FD">
        <w:rPr>
          <w:rFonts w:hint="eastAsia"/>
        </w:rPr>
        <w:t>850mm</w:t>
      </w:r>
      <w:r w:rsidRPr="00B739FD">
        <w:rPr>
          <w:rFonts w:hint="eastAsia"/>
        </w:rPr>
        <w:t>红外光线下的成像效果</w:t>
      </w:r>
      <w:bookmarkEnd w:id="179"/>
    </w:p>
    <w:p w14:paraId="6B533A3C" w14:textId="77777777" w:rsidR="00D2602C" w:rsidRPr="00D2602C" w:rsidRDefault="00D2602C" w:rsidP="00D2602C"/>
    <w:p w14:paraId="72EDF493" w14:textId="75D902C9" w:rsidR="00B739FD" w:rsidRDefault="00ED5B4F" w:rsidP="00B739FD">
      <w:pPr>
        <w:pStyle w:val="ae"/>
        <w:rPr>
          <w:lang w:val="sq-AL"/>
        </w:rPr>
      </w:pPr>
      <w:r>
        <w:rPr>
          <w:noProof/>
          <w:lang w:val="en-US"/>
        </w:rPr>
        <w:lastRenderedPageBreak/>
        <w:drawing>
          <wp:inline distT="0" distB="0" distL="0" distR="0" wp14:anchorId="214CCA50" wp14:editId="19FA2B1E">
            <wp:extent cx="2990215" cy="1181100"/>
            <wp:effectExtent l="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2990215" cy="1181100"/>
                    </a:xfrm>
                    <a:prstGeom prst="rect">
                      <a:avLst/>
                    </a:prstGeom>
                    <a:noFill/>
                  </pic:spPr>
                </pic:pic>
              </a:graphicData>
            </a:graphic>
          </wp:inline>
        </w:drawing>
      </w:r>
    </w:p>
    <w:p w14:paraId="2DCC9115" w14:textId="77777777" w:rsidR="00B739FD" w:rsidRDefault="00B739FD" w:rsidP="00BE582A">
      <w:pPr>
        <w:pStyle w:val="4"/>
      </w:pPr>
      <w:bookmarkStart w:id="180" w:name="_Toc477466368"/>
      <w:r w:rsidRPr="00B739FD">
        <w:rPr>
          <w:rFonts w:hint="eastAsia"/>
        </w:rPr>
        <w:t>眼睛在</w:t>
      </w:r>
      <w:r w:rsidRPr="00B739FD">
        <w:rPr>
          <w:rFonts w:hint="eastAsia"/>
        </w:rPr>
        <w:t>850mm</w:t>
      </w:r>
      <w:r w:rsidRPr="00B739FD">
        <w:rPr>
          <w:rFonts w:hint="eastAsia"/>
        </w:rPr>
        <w:t>红外光线下的成像模型</w:t>
      </w:r>
      <w:bookmarkEnd w:id="180"/>
    </w:p>
    <w:p w14:paraId="1BE698D7" w14:textId="77777777" w:rsidR="00D2602C" w:rsidRPr="00D2602C" w:rsidRDefault="00D2602C" w:rsidP="00D2602C"/>
    <w:p w14:paraId="78822B25" w14:textId="16D20804" w:rsidR="00B739FD" w:rsidRDefault="00C061D0" w:rsidP="00B739FD">
      <w:r>
        <w:rPr>
          <w:rFonts w:hint="eastAsia"/>
        </w:rPr>
        <w:t>在</w:t>
      </w:r>
      <w:proofErr w:type="gramStart"/>
      <w:r>
        <w:rPr>
          <w:rFonts w:hint="eastAsia"/>
        </w:rPr>
        <w:t>实现角点检测</w:t>
      </w:r>
      <w:proofErr w:type="gramEnd"/>
      <w:r>
        <w:rPr>
          <w:rFonts w:hint="eastAsia"/>
        </w:rPr>
        <w:t>过程中，有两种主流方法</w:t>
      </w:r>
      <w:r w:rsidR="00B739FD">
        <w:rPr>
          <w:rFonts w:hint="eastAsia"/>
        </w:rPr>
        <w:t>：一种是通过提取到的模板，求出模板中直线的交点。然而这种方法不易控制，由于当红外摄像头的系数变大时，直线有可能退化为曲线。另一种是</w:t>
      </w:r>
      <w:r w:rsidR="00B739FD">
        <w:rPr>
          <w:rFonts w:hint="eastAsia"/>
        </w:rPr>
        <w:t>Harris</w:t>
      </w:r>
      <w:proofErr w:type="gramStart"/>
      <w:r w:rsidR="00B739FD">
        <w:rPr>
          <w:rFonts w:hint="eastAsia"/>
        </w:rPr>
        <w:t>角点检测</w:t>
      </w:r>
      <w:proofErr w:type="gramEnd"/>
      <w:r w:rsidR="00B739FD">
        <w:rPr>
          <w:rFonts w:hint="eastAsia"/>
        </w:rPr>
        <w:t>算法</w:t>
      </w:r>
      <w:r w:rsidR="00780D6F">
        <w:rPr>
          <w:rFonts w:hint="eastAsia"/>
        </w:rPr>
        <w:t>。</w:t>
      </w:r>
      <w:r w:rsidR="00B739FD">
        <w:rPr>
          <w:rFonts w:hint="eastAsia"/>
        </w:rPr>
        <w:t>Harris</w:t>
      </w:r>
      <w:r w:rsidR="00B739FD">
        <w:rPr>
          <w:rFonts w:hint="eastAsia"/>
        </w:rPr>
        <w:t>具有良好的准确性和鲁棒性。基于</w:t>
      </w:r>
      <w:r w:rsidR="00B739FD">
        <w:rPr>
          <w:rFonts w:hint="eastAsia"/>
        </w:rPr>
        <w:t>Harris</w:t>
      </w:r>
      <w:r w:rsidR="00B739FD">
        <w:rPr>
          <w:rFonts w:hint="eastAsia"/>
        </w:rPr>
        <w:t>算子的特征在立体图像匹配中已有广泛的应用。</w:t>
      </w:r>
    </w:p>
    <w:p w14:paraId="34BE2FBD" w14:textId="3D49B424" w:rsidR="00B739FD" w:rsidRDefault="00B739FD" w:rsidP="00B739FD">
      <w:r>
        <w:rPr>
          <w:rFonts w:hint="eastAsia"/>
        </w:rPr>
        <w:t>本文借鉴了</w:t>
      </w:r>
      <w:proofErr w:type="spellStart"/>
      <w:r>
        <w:rPr>
          <w:rFonts w:hint="eastAsia"/>
        </w:rPr>
        <w:t>Moravec</w:t>
      </w:r>
      <w:proofErr w:type="spellEnd"/>
      <w:r>
        <w:rPr>
          <w:rFonts w:hint="eastAsia"/>
        </w:rPr>
        <w:t>给出</w:t>
      </w:r>
      <w:proofErr w:type="gramStart"/>
      <w:r>
        <w:rPr>
          <w:rFonts w:hint="eastAsia"/>
        </w:rPr>
        <w:t>的角点检测</w:t>
      </w:r>
      <w:proofErr w:type="gramEnd"/>
      <w:r>
        <w:rPr>
          <w:rFonts w:hint="eastAsia"/>
        </w:rPr>
        <w:t>算法，</w:t>
      </w:r>
      <w:r w:rsidR="0047601F">
        <w:rPr>
          <w:rFonts w:hint="eastAsia"/>
        </w:rPr>
        <w:t>在采集到的红外图像中选取较小的样本检测窗口，那么当我们移动这个窗口时，计算能量变化的均值，如果大于阈值</w:t>
      </w:r>
      <w:r>
        <w:rPr>
          <w:rFonts w:hint="eastAsia"/>
        </w:rPr>
        <w:t>，当前的临界角点</w:t>
      </w:r>
      <w:r w:rsidR="00C061D0">
        <w:rPr>
          <w:rFonts w:hint="eastAsia"/>
        </w:rPr>
        <w:t>就是</w:t>
      </w:r>
      <w:r>
        <w:rPr>
          <w:rFonts w:hint="eastAsia"/>
        </w:rPr>
        <w:t>中心像素提取点。标记此时的像素点为</w:t>
      </w:r>
      <w:r w:rsidRPr="0040585D">
        <w:rPr>
          <w:position w:val="-10"/>
        </w:rPr>
        <w:object w:dxaOrig="620" w:dyaOrig="340" w14:anchorId="13ABBD28">
          <v:shape id="_x0000_i1215" type="#_x0000_t75" style="width:31.25pt;height:16.75pt" o:ole="">
            <v:imagedata r:id="rId468" o:title=""/>
          </v:shape>
          <o:OLEObject Type="Embed" ProgID="Equation.3" ShapeID="_x0000_i1215" DrawAspect="Content" ObjectID="_1552139211" r:id="rId469"/>
        </w:object>
      </w:r>
      <w:r>
        <w:rPr>
          <w:rFonts w:hint="eastAsia"/>
        </w:rPr>
        <w:t>，灰度为</w:t>
      </w:r>
      <w:r w:rsidRPr="0040585D">
        <w:rPr>
          <w:position w:val="-10"/>
        </w:rPr>
        <w:object w:dxaOrig="800" w:dyaOrig="320" w14:anchorId="3E845DA1">
          <v:shape id="_x0000_i1216" type="#_x0000_t75" style="width:40pt;height:16pt" o:ole="">
            <v:imagedata r:id="rId470" o:title=""/>
          </v:shape>
          <o:OLEObject Type="Embed" ProgID="Equation.3" ShapeID="_x0000_i1216" DrawAspect="Content" ObjectID="_1552139212" r:id="rId471"/>
        </w:object>
      </w:r>
      <w:r>
        <w:rPr>
          <w:rFonts w:hint="eastAsia"/>
        </w:rPr>
        <w:t>，像素点和灰度强度的关系为：</w:t>
      </w:r>
    </w:p>
    <w:p w14:paraId="7F3A44E4" w14:textId="77777777" w:rsidR="00D2602C" w:rsidRDefault="00D2602C" w:rsidP="00B739FD"/>
    <w:p w14:paraId="7971D9DB" w14:textId="3F12DE28" w:rsidR="00B739FD" w:rsidRDefault="00B739FD" w:rsidP="00B739FD">
      <w:pPr>
        <w:pStyle w:val="af3"/>
      </w:pPr>
      <w:r>
        <w:tab/>
      </w:r>
      <w:r w:rsidRPr="00484FD3">
        <w:rPr>
          <w:position w:val="-34"/>
        </w:rPr>
        <w:object w:dxaOrig="4340" w:dyaOrig="700" w14:anchorId="7708C8DE">
          <v:shape id="_x0000_i1217" type="#_x0000_t75" style="width:217.45pt;height:36.35pt" o:ole="" o:allowoverlap="f">
            <v:imagedata r:id="rId472" o:title=""/>
          </v:shape>
          <o:OLEObject Type="Embed" ProgID="Equation.DSMT4" ShapeID="_x0000_i1217" DrawAspect="Content" ObjectID="_1552139213" r:id="rId473"/>
        </w:object>
      </w:r>
      <w:r>
        <w:tab/>
      </w:r>
      <w:r w:rsidRPr="008874FE">
        <w:rPr>
          <w:rFonts w:hint="eastAsia"/>
        </w:rPr>
        <w:t>(4-1)</w:t>
      </w:r>
    </w:p>
    <w:p w14:paraId="1FBFB0A7" w14:textId="77777777" w:rsidR="00D2602C" w:rsidRPr="00D2602C" w:rsidRDefault="00D2602C" w:rsidP="00D2602C"/>
    <w:p w14:paraId="17E8C785" w14:textId="77777777" w:rsidR="00B739FD" w:rsidRDefault="00B739FD" w:rsidP="00B739FD">
      <w:r>
        <w:rPr>
          <w:rFonts w:hint="eastAsia"/>
        </w:rPr>
        <w:t>上式中，</w:t>
      </w:r>
      <w:r w:rsidRPr="00A707F2">
        <w:rPr>
          <w:position w:val="-6"/>
        </w:rPr>
        <w:object w:dxaOrig="320" w:dyaOrig="300" w14:anchorId="270EF59F">
          <v:shape id="_x0000_i1218" type="#_x0000_t75" style="width:16pt;height:15.25pt" o:ole="">
            <v:imagedata r:id="rId474" o:title=""/>
          </v:shape>
          <o:OLEObject Type="Embed" ProgID="Equation.DSMT4" ShapeID="_x0000_i1218" DrawAspect="Content" ObjectID="_1552139214" r:id="rId475"/>
        </w:object>
      </w:r>
      <w:r>
        <w:rPr>
          <w:rFonts w:hint="eastAsia"/>
        </w:rPr>
        <w:t>为图像中所选取的小窗口</w:t>
      </w:r>
      <w:r>
        <w:t>，</w:t>
      </w:r>
      <w:r w:rsidRPr="00A707F2">
        <w:rPr>
          <w:position w:val="-10"/>
        </w:rPr>
        <w:object w:dxaOrig="440" w:dyaOrig="279" w14:anchorId="03F189BD">
          <v:shape id="_x0000_i1219" type="#_x0000_t75" style="width:21.8pt;height:13.8pt" o:ole="">
            <v:imagedata r:id="rId476" o:title=""/>
          </v:shape>
          <o:OLEObject Type="Embed" ProgID="Equation.DSMT4" ShapeID="_x0000_i1219" DrawAspect="Content" ObjectID="_1552139215" r:id="rId477"/>
        </w:object>
      </w:r>
      <w:r>
        <w:rPr>
          <w:rFonts w:hint="eastAsia"/>
        </w:rPr>
        <w:t>为移动坐标。可化简为：</w:t>
      </w:r>
    </w:p>
    <w:p w14:paraId="583AEC6B" w14:textId="77777777" w:rsidR="00D2602C" w:rsidRDefault="00D2602C" w:rsidP="00B739FD"/>
    <w:p w14:paraId="678C9A10" w14:textId="51E18723" w:rsidR="00B739FD" w:rsidRDefault="00B739FD" w:rsidP="00B739FD">
      <w:pPr>
        <w:pStyle w:val="af3"/>
      </w:pPr>
      <w:r>
        <w:tab/>
      </w:r>
      <w:r w:rsidRPr="00484FD3">
        <w:rPr>
          <w:position w:val="-34"/>
        </w:rPr>
        <w:object w:dxaOrig="6100" w:dyaOrig="720" w14:anchorId="643DDB3E">
          <v:shape id="_x0000_i1220" type="#_x0000_t75" style="width:304.75pt;height:36.35pt" o:ole="" o:allowoverlap="f">
            <v:imagedata r:id="rId478" o:title=""/>
          </v:shape>
          <o:OLEObject Type="Embed" ProgID="Equation.DSMT4" ShapeID="_x0000_i1220" DrawAspect="Content" ObjectID="_1552139216" r:id="rId479"/>
        </w:object>
      </w:r>
      <w:r>
        <w:tab/>
      </w:r>
      <w:r w:rsidRPr="00B739FD">
        <w:rPr>
          <w:rFonts w:hint="eastAsia"/>
        </w:rPr>
        <w:t>(4-2)</w:t>
      </w:r>
    </w:p>
    <w:p w14:paraId="17FF45CF" w14:textId="77777777" w:rsidR="00D2602C" w:rsidRPr="00D2602C" w:rsidRDefault="00D2602C" w:rsidP="00D2602C"/>
    <w:p w14:paraId="3725E28D" w14:textId="77777777" w:rsidR="00B739FD" w:rsidRDefault="00B739FD" w:rsidP="00B739FD">
      <w:r w:rsidRPr="00B739FD">
        <w:rPr>
          <w:rFonts w:hint="eastAsia"/>
        </w:rPr>
        <w:t>上式中：</w:t>
      </w:r>
    </w:p>
    <w:p w14:paraId="43711895" w14:textId="77777777" w:rsidR="00D2602C" w:rsidRDefault="00D2602C" w:rsidP="00B739FD"/>
    <w:p w14:paraId="64C8F267" w14:textId="540A250D" w:rsidR="00B739FD" w:rsidRDefault="00B739FD" w:rsidP="00B739FD">
      <w:pPr>
        <w:pStyle w:val="af3"/>
      </w:pPr>
      <w:r>
        <w:tab/>
      </w:r>
      <w:r w:rsidRPr="00484FD3">
        <w:rPr>
          <w:position w:val="-56"/>
        </w:rPr>
        <w:object w:dxaOrig="2900" w:dyaOrig="1260" w14:anchorId="3410D395">
          <v:shape id="_x0000_i1221" type="#_x0000_t75" style="width:145.45pt;height:63.25pt" o:ole="" o:allowoverlap="f">
            <v:imagedata r:id="rId480" o:title=""/>
          </v:shape>
          <o:OLEObject Type="Embed" ProgID="Equation.DSMT4" ShapeID="_x0000_i1221" DrawAspect="Content" ObjectID="_1552139217" r:id="rId481"/>
        </w:object>
      </w:r>
      <w:r>
        <w:tab/>
      </w:r>
      <w:r w:rsidRPr="00B739FD">
        <w:rPr>
          <w:rFonts w:hint="eastAsia"/>
        </w:rPr>
        <w:t>(4-3)</w:t>
      </w:r>
    </w:p>
    <w:p w14:paraId="0C08574D" w14:textId="77777777" w:rsidR="00D2602C" w:rsidRPr="00D2602C" w:rsidRDefault="00D2602C" w:rsidP="00D2602C"/>
    <w:p w14:paraId="3709DE72" w14:textId="7EB829BC" w:rsidR="00B739FD" w:rsidRDefault="00B739FD" w:rsidP="00B739FD">
      <w:r>
        <w:rPr>
          <w:rFonts w:hint="eastAsia"/>
        </w:rPr>
        <w:t>在式</w:t>
      </w:r>
      <w:r>
        <w:rPr>
          <w:rFonts w:hint="eastAsia"/>
        </w:rPr>
        <w:t>(</w:t>
      </w:r>
      <w:r w:rsidRPr="0025516F">
        <w:t>4-3</w:t>
      </w:r>
      <w:r>
        <w:rPr>
          <w:rFonts w:hint="eastAsia"/>
        </w:rPr>
        <w:t>)</w:t>
      </w:r>
      <w:r>
        <w:rPr>
          <w:rFonts w:hint="eastAsia"/>
        </w:rPr>
        <w:t>中，</w:t>
      </w:r>
      <w:r w:rsidR="00CC0D79" w:rsidRPr="00484FD3">
        <w:rPr>
          <w:position w:val="-16"/>
        </w:rPr>
        <w:object w:dxaOrig="940" w:dyaOrig="420" w14:anchorId="0491D0DA">
          <v:shape id="_x0000_i1222" type="#_x0000_t75" style="width:47.25pt;height:20.35pt" o:ole="" o:allowoverlap="f">
            <v:imagedata r:id="rId482" o:title=""/>
          </v:shape>
          <o:OLEObject Type="Embed" ProgID="Equation.DSMT4" ShapeID="_x0000_i1222" DrawAspect="Content" ObjectID="_1552139218" r:id="rId483"/>
        </w:object>
      </w:r>
      <w:r>
        <w:rPr>
          <w:rFonts w:hint="eastAsia"/>
        </w:rPr>
        <w:t>是高斯平滑滤波算子，</w:t>
      </w:r>
      <w:r w:rsidRPr="00A707F2">
        <w:rPr>
          <w:position w:val="-12"/>
        </w:rPr>
        <w:object w:dxaOrig="279" w:dyaOrig="380" w14:anchorId="6905E6E0">
          <v:shape id="_x0000_i1223" type="#_x0000_t75" style="width:13.8pt;height:18.9pt" o:ole="">
            <v:imagedata r:id="rId484" o:title=""/>
          </v:shape>
          <o:OLEObject Type="Embed" ProgID="Equation.DSMT4" ShapeID="_x0000_i1223" DrawAspect="Content" ObjectID="_1552139219" r:id="rId485"/>
        </w:object>
      </w:r>
      <w:r>
        <w:rPr>
          <w:rFonts w:hint="eastAsia"/>
        </w:rPr>
        <w:t>、</w:t>
      </w:r>
      <w:r w:rsidR="00CC0D79" w:rsidRPr="00484FD3">
        <w:rPr>
          <w:position w:val="-16"/>
        </w:rPr>
        <w:object w:dxaOrig="279" w:dyaOrig="420" w14:anchorId="22771B9C">
          <v:shape id="_x0000_i1224" type="#_x0000_t75" style="width:13.8pt;height:21.8pt" o:ole="" o:allowoverlap="f">
            <v:imagedata r:id="rId486" o:title=""/>
          </v:shape>
          <o:OLEObject Type="Embed" ProgID="Equation.DSMT4" ShapeID="_x0000_i1224" DrawAspect="Content" ObjectID="_1552139220" r:id="rId487"/>
        </w:object>
      </w:r>
      <w:r w:rsidR="00CC0D79">
        <w:rPr>
          <w:rFonts w:hint="eastAsia"/>
        </w:rPr>
        <w:t>是</w:t>
      </w:r>
      <w:r>
        <w:rPr>
          <w:rFonts w:hint="eastAsia"/>
        </w:rPr>
        <w:t>灰度的一阶导数。若矩阵</w:t>
      </w:r>
      <w:r w:rsidRPr="00A707F2">
        <w:rPr>
          <w:position w:val="-4"/>
        </w:rPr>
        <w:object w:dxaOrig="360" w:dyaOrig="279" w14:anchorId="4E6AE94B">
          <v:shape id="_x0000_i1225" type="#_x0000_t75" style="width:18.2pt;height:13.8pt" o:ole="">
            <v:imagedata r:id="rId488" o:title=""/>
          </v:shape>
          <o:OLEObject Type="Embed" ProgID="Equation.DSMT4" ShapeID="_x0000_i1225" DrawAspect="Content" ObjectID="_1552139221" r:id="rId489"/>
        </w:object>
      </w:r>
      <w:r>
        <w:rPr>
          <w:rFonts w:hint="eastAsia"/>
        </w:rPr>
        <w:t>中的两个特征值比给定的阈值都大，由于在计算特征值的过程中需反复对矩阵求一阶导数，因此，引入新的角点函数：</w:t>
      </w:r>
    </w:p>
    <w:p w14:paraId="10A77B1B" w14:textId="77777777" w:rsidR="00D2602C" w:rsidRDefault="00D2602C" w:rsidP="00B739FD"/>
    <w:p w14:paraId="042A7D6C" w14:textId="243C4DAC" w:rsidR="00B739FD" w:rsidRDefault="00B739FD" w:rsidP="00B739FD">
      <w:pPr>
        <w:pStyle w:val="af3"/>
      </w:pPr>
      <w:r>
        <w:tab/>
      </w:r>
      <w:r w:rsidRPr="00484FD3">
        <w:rPr>
          <w:position w:val="-16"/>
        </w:rPr>
        <w:object w:dxaOrig="7780" w:dyaOrig="460" w14:anchorId="7684AFDE">
          <v:shape id="_x0000_i1226" type="#_x0000_t75" style="width:366.55pt;height:23.25pt" o:ole="" o:allowoverlap="f">
            <v:imagedata r:id="rId490" o:title=""/>
          </v:shape>
          <o:OLEObject Type="Embed" ProgID="Equation.DSMT4" ShapeID="_x0000_i1226" DrawAspect="Content" ObjectID="_1552139222" r:id="rId491"/>
        </w:object>
      </w:r>
      <w:r>
        <w:tab/>
      </w:r>
      <w:r w:rsidRPr="00B739FD">
        <w:rPr>
          <w:rFonts w:hint="eastAsia"/>
        </w:rPr>
        <w:t>(4-4)</w:t>
      </w:r>
    </w:p>
    <w:p w14:paraId="6D1A5E11" w14:textId="77777777" w:rsidR="00D2602C" w:rsidRPr="00D2602C" w:rsidRDefault="00D2602C" w:rsidP="00D2602C"/>
    <w:p w14:paraId="2797971B" w14:textId="77777777" w:rsidR="00B739FD" w:rsidRDefault="00B739FD" w:rsidP="00B739FD">
      <w:r>
        <w:rPr>
          <w:rFonts w:hint="eastAsia"/>
        </w:rPr>
        <w:t>其中，</w:t>
      </w:r>
      <w:r w:rsidRPr="00A707F2">
        <w:rPr>
          <w:position w:val="-6"/>
        </w:rPr>
        <w:object w:dxaOrig="220" w:dyaOrig="300" w14:anchorId="5B5BDEBE">
          <v:shape id="_x0000_i1227" type="#_x0000_t75" style="width:10.9pt;height:15.25pt" o:ole="">
            <v:imagedata r:id="rId492" o:title=""/>
          </v:shape>
          <o:OLEObject Type="Embed" ProgID="Equation.DSMT4" ShapeID="_x0000_i1227" DrawAspect="Content" ObjectID="_1552139223" r:id="rId493"/>
        </w:object>
      </w:r>
      <w:r>
        <w:rPr>
          <w:rFonts w:hint="eastAsia"/>
        </w:rPr>
        <w:t>为系数，取值通常为</w:t>
      </w:r>
      <w:r>
        <w:rPr>
          <w:rFonts w:hint="eastAsia"/>
        </w:rPr>
        <w:t>0.04</w:t>
      </w:r>
      <w:r>
        <w:rPr>
          <w:rFonts w:hint="eastAsia"/>
        </w:rPr>
        <w:t>。利用迭代的思想，在计算过程中当结果</w:t>
      </w:r>
      <w:r>
        <w:rPr>
          <w:rFonts w:hint="eastAsia"/>
        </w:rPr>
        <w:t>R</w:t>
      </w:r>
      <w:r>
        <w:rPr>
          <w:rFonts w:hint="eastAsia"/>
        </w:rPr>
        <w:t>大于设定的阈值时角点即可确定。</w:t>
      </w:r>
    </w:p>
    <w:p w14:paraId="7D8CB40E" w14:textId="4302C6EF" w:rsidR="00B739FD" w:rsidRDefault="00B739FD" w:rsidP="00B739FD">
      <w:r>
        <w:rPr>
          <w:rFonts w:hint="eastAsia"/>
        </w:rPr>
        <w:t>然而，经过多次实验以及准确性的检测，利用这种方法得到的结果仍不尽人意，</w:t>
      </w:r>
      <w:proofErr w:type="gramStart"/>
      <w:r>
        <w:rPr>
          <w:rFonts w:hint="eastAsia"/>
        </w:rPr>
        <w:t>在角点提取</w:t>
      </w:r>
      <w:proofErr w:type="gramEnd"/>
      <w:r>
        <w:rPr>
          <w:rFonts w:hint="eastAsia"/>
        </w:rPr>
        <w:t>方面，</w:t>
      </w:r>
      <w:proofErr w:type="gramStart"/>
      <w:r>
        <w:rPr>
          <w:rFonts w:hint="eastAsia"/>
        </w:rPr>
        <w:t>角点的</w:t>
      </w:r>
      <w:proofErr w:type="gramEnd"/>
      <w:r>
        <w:rPr>
          <w:rFonts w:hint="eastAsia"/>
        </w:rPr>
        <w:t>提取对阈值的设定属于强依赖，而且当出现</w:t>
      </w:r>
      <w:proofErr w:type="gramStart"/>
      <w:r>
        <w:rPr>
          <w:rFonts w:hint="eastAsia"/>
        </w:rPr>
        <w:t>多个角点时</w:t>
      </w:r>
      <w:proofErr w:type="gramEnd"/>
      <w:r>
        <w:rPr>
          <w:rFonts w:hint="eastAsia"/>
        </w:rPr>
        <w:t>，这种方法却只能检测单个角点，确定阈值对后续检测有极大的影响。如果阈值太小图像</w:t>
      </w:r>
      <w:r w:rsidR="00CC0D79">
        <w:rPr>
          <w:rFonts w:hint="eastAsia"/>
        </w:rPr>
        <w:t>中会标定出一些不感兴趣的</w:t>
      </w:r>
      <w:proofErr w:type="gramStart"/>
      <w:r w:rsidR="00CC0D79">
        <w:rPr>
          <w:rFonts w:hint="eastAsia"/>
        </w:rPr>
        <w:t>伪角点</w:t>
      </w:r>
      <w:proofErr w:type="gramEnd"/>
      <w:r w:rsidR="00CC0D79">
        <w:rPr>
          <w:rFonts w:hint="eastAsia"/>
        </w:rPr>
        <w:t>，干扰实验结果；阈值太大时</w:t>
      </w:r>
      <w:r>
        <w:rPr>
          <w:rFonts w:hint="eastAsia"/>
        </w:rPr>
        <w:t>角</w:t>
      </w:r>
      <w:proofErr w:type="gramStart"/>
      <w:r>
        <w:rPr>
          <w:rFonts w:hint="eastAsia"/>
        </w:rPr>
        <w:t>点信息</w:t>
      </w:r>
      <w:proofErr w:type="gramEnd"/>
      <w:r>
        <w:rPr>
          <w:rFonts w:hint="eastAsia"/>
        </w:rPr>
        <w:t>也有可能寻找不到。其次，高斯平滑函数是计算窗口的一个重要函数，如果选取窗口选的太小，</w:t>
      </w:r>
      <w:proofErr w:type="gramStart"/>
      <w:r>
        <w:rPr>
          <w:rFonts w:hint="eastAsia"/>
        </w:rPr>
        <w:t>同角点提取</w:t>
      </w:r>
      <w:proofErr w:type="gramEnd"/>
      <w:r>
        <w:rPr>
          <w:rFonts w:hint="eastAsia"/>
        </w:rPr>
        <w:t>过程类似容易得到</w:t>
      </w:r>
      <w:proofErr w:type="gramStart"/>
      <w:r>
        <w:rPr>
          <w:rFonts w:hint="eastAsia"/>
        </w:rPr>
        <w:t>伪角点</w:t>
      </w:r>
      <w:proofErr w:type="gramEnd"/>
      <w:r>
        <w:rPr>
          <w:rFonts w:hint="eastAsia"/>
        </w:rPr>
        <w:t>；如果窗口太大，在利用卷积公式中产生偏移增大的同时计算量也增大。</w:t>
      </w:r>
    </w:p>
    <w:p w14:paraId="19E487B5" w14:textId="77777777" w:rsidR="00B739FD" w:rsidRDefault="00B739FD" w:rsidP="00B739FD">
      <w:r>
        <w:rPr>
          <w:rFonts w:hint="eastAsia"/>
        </w:rPr>
        <w:t>在本次实验中取阈值为</w:t>
      </w:r>
      <w:r>
        <w:rPr>
          <w:rFonts w:hint="eastAsia"/>
        </w:rPr>
        <w:t>400</w:t>
      </w:r>
      <w:r>
        <w:rPr>
          <w:rFonts w:hint="eastAsia"/>
        </w:rPr>
        <w:t>，会有一些</w:t>
      </w:r>
      <w:proofErr w:type="gramStart"/>
      <w:r>
        <w:rPr>
          <w:rFonts w:hint="eastAsia"/>
        </w:rPr>
        <w:t>伪角点</w:t>
      </w:r>
      <w:proofErr w:type="gramEnd"/>
      <w:r>
        <w:rPr>
          <w:rFonts w:hint="eastAsia"/>
        </w:rPr>
        <w:t>的出现，定位得到</w:t>
      </w:r>
      <w:proofErr w:type="gramStart"/>
      <w:r>
        <w:rPr>
          <w:rFonts w:hint="eastAsia"/>
        </w:rPr>
        <w:t>的角点如图</w:t>
      </w:r>
      <w:proofErr w:type="gramEnd"/>
      <w:r w:rsidR="00B24017">
        <w:rPr>
          <w:rFonts w:hint="eastAsia"/>
        </w:rPr>
        <w:t>4.6</w:t>
      </w:r>
      <w:r>
        <w:rPr>
          <w:rFonts w:hint="eastAsia"/>
        </w:rPr>
        <w:t>所示：</w:t>
      </w:r>
    </w:p>
    <w:p w14:paraId="6F36DFBA" w14:textId="30972A63" w:rsidR="00B739FD" w:rsidRDefault="00ED5B4F" w:rsidP="00B739FD">
      <w:pPr>
        <w:pStyle w:val="ae"/>
      </w:pPr>
      <w:r>
        <w:rPr>
          <w:noProof/>
          <w:lang w:val="en-US"/>
        </w:rPr>
        <w:drawing>
          <wp:inline distT="0" distB="0" distL="0" distR="0" wp14:anchorId="3241D795" wp14:editId="22F82AC6">
            <wp:extent cx="2713990" cy="1781175"/>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713990" cy="1781175"/>
                    </a:xfrm>
                    <a:prstGeom prst="rect">
                      <a:avLst/>
                    </a:prstGeom>
                    <a:noFill/>
                  </pic:spPr>
                </pic:pic>
              </a:graphicData>
            </a:graphic>
          </wp:inline>
        </w:drawing>
      </w:r>
    </w:p>
    <w:p w14:paraId="2731CC85" w14:textId="77777777" w:rsidR="00B739FD" w:rsidRDefault="00B739FD" w:rsidP="00B739FD">
      <w:pPr>
        <w:pStyle w:val="4"/>
      </w:pPr>
      <w:bookmarkStart w:id="181" w:name="_Toc477466369"/>
      <w:r>
        <w:rPr>
          <w:rFonts w:hint="eastAsia"/>
        </w:rPr>
        <w:t>阈值太小的检测结果</w:t>
      </w:r>
      <w:bookmarkEnd w:id="181"/>
    </w:p>
    <w:p w14:paraId="3C7FDE29" w14:textId="77777777" w:rsidR="00D2602C" w:rsidRPr="00D2602C" w:rsidRDefault="00D2602C" w:rsidP="00D2602C"/>
    <w:p w14:paraId="107AAE8D" w14:textId="77777777" w:rsidR="00B739FD" w:rsidRDefault="00B739FD" w:rsidP="00B739FD">
      <w:r>
        <w:rPr>
          <w:rFonts w:hint="eastAsia"/>
        </w:rPr>
        <w:t>从上图可以看出，有很多并不是瞳孔的点也没检测出来，对后续疲劳检测定位跟踪人眼造成了巨大的干扰，造成这一现象的原因是由于阈值</w:t>
      </w:r>
      <w:r>
        <w:rPr>
          <w:rFonts w:hint="eastAsia"/>
        </w:rPr>
        <w:t>400</w:t>
      </w:r>
      <w:r>
        <w:rPr>
          <w:rFonts w:hint="eastAsia"/>
        </w:rPr>
        <w:t>过于小，因此图中标定出了很多</w:t>
      </w:r>
      <w:proofErr w:type="gramStart"/>
      <w:r>
        <w:rPr>
          <w:rFonts w:hint="eastAsia"/>
        </w:rPr>
        <w:t>伪角点</w:t>
      </w:r>
      <w:proofErr w:type="gramEnd"/>
      <w:r>
        <w:rPr>
          <w:rFonts w:hint="eastAsia"/>
        </w:rPr>
        <w:t>。当取值为</w:t>
      </w:r>
      <w:r>
        <w:rPr>
          <w:rFonts w:hint="eastAsia"/>
        </w:rPr>
        <w:t>2000</w:t>
      </w:r>
      <w:r w:rsidR="00780D6F">
        <w:rPr>
          <w:rFonts w:hint="eastAsia"/>
        </w:rPr>
        <w:t>的时，实验图像如</w:t>
      </w:r>
      <w:r>
        <w:rPr>
          <w:rFonts w:hint="eastAsia"/>
        </w:rPr>
        <w:t>图</w:t>
      </w:r>
      <w:r w:rsidR="00B24017">
        <w:rPr>
          <w:rFonts w:hint="eastAsia"/>
        </w:rPr>
        <w:t>4.7</w:t>
      </w:r>
      <w:r>
        <w:rPr>
          <w:rFonts w:hint="eastAsia"/>
        </w:rPr>
        <w:t>所示，在这种情况下，又丢失了一个角点，不满足实验的需求。</w:t>
      </w:r>
    </w:p>
    <w:p w14:paraId="4D872107" w14:textId="18892A4C" w:rsidR="00B739FD" w:rsidRDefault="00ED5B4F" w:rsidP="00B739FD">
      <w:pPr>
        <w:pStyle w:val="ae"/>
      </w:pPr>
      <w:r>
        <w:rPr>
          <w:noProof/>
          <w:lang w:val="en-US"/>
        </w:rPr>
        <w:drawing>
          <wp:inline distT="0" distB="0" distL="0" distR="0" wp14:anchorId="6128599C" wp14:editId="640291C2">
            <wp:extent cx="2495550" cy="17526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495550" cy="1752600"/>
                    </a:xfrm>
                    <a:prstGeom prst="rect">
                      <a:avLst/>
                    </a:prstGeom>
                    <a:noFill/>
                  </pic:spPr>
                </pic:pic>
              </a:graphicData>
            </a:graphic>
          </wp:inline>
        </w:drawing>
      </w:r>
    </w:p>
    <w:p w14:paraId="540AE029" w14:textId="77777777" w:rsidR="00B739FD" w:rsidRDefault="00B739FD" w:rsidP="00B739FD">
      <w:pPr>
        <w:pStyle w:val="4"/>
      </w:pPr>
      <w:bookmarkStart w:id="182" w:name="_Toc477466370"/>
      <w:r>
        <w:rPr>
          <w:rFonts w:hint="eastAsia"/>
        </w:rPr>
        <w:t>阈值太大的检测结果</w:t>
      </w:r>
      <w:bookmarkEnd w:id="182"/>
    </w:p>
    <w:p w14:paraId="40465DD6" w14:textId="77777777" w:rsidR="00D2602C" w:rsidRPr="00D2602C" w:rsidRDefault="00D2602C" w:rsidP="00D2602C"/>
    <w:p w14:paraId="668AA585" w14:textId="77777777" w:rsidR="00B739FD" w:rsidRDefault="00B739FD" w:rsidP="00B739FD">
      <w:pPr>
        <w:autoSpaceDE w:val="0"/>
        <w:autoSpaceDN w:val="0"/>
        <w:adjustRightInd w:val="0"/>
        <w:ind w:firstLine="480"/>
        <w:jc w:val="left"/>
      </w:pPr>
      <w:r>
        <w:rPr>
          <w:rFonts w:hint="eastAsia"/>
        </w:rPr>
        <w:t>为了避免对阈值选取的强依赖问题，本文对该方法做了如下工作：</w:t>
      </w:r>
    </w:p>
    <w:p w14:paraId="6FFCC3CB" w14:textId="77777777" w:rsidR="00B739FD" w:rsidRDefault="00B739FD" w:rsidP="00B739FD">
      <w:r>
        <w:rPr>
          <w:rFonts w:hint="eastAsia"/>
        </w:rPr>
        <w:lastRenderedPageBreak/>
        <w:t>（</w:t>
      </w:r>
      <w:r>
        <w:rPr>
          <w:rFonts w:hint="eastAsia"/>
        </w:rPr>
        <w:t>1</w:t>
      </w:r>
      <w:r>
        <w:rPr>
          <w:rFonts w:hint="eastAsia"/>
        </w:rPr>
        <w:t>）利用</w:t>
      </w:r>
      <w:r>
        <w:rPr>
          <w:rFonts w:hint="eastAsia"/>
        </w:rPr>
        <w:t>4-</w:t>
      </w:r>
      <w:r w:rsidR="00262806">
        <w:rPr>
          <w:rFonts w:hint="eastAsia"/>
        </w:rPr>
        <w:t>3</w:t>
      </w:r>
      <w:r>
        <w:rPr>
          <w:rFonts w:hint="eastAsia"/>
        </w:rPr>
        <w:t>中对样本图像进行处理求得的</w:t>
      </w:r>
      <w:r w:rsidRPr="00484FD3">
        <w:rPr>
          <w:position w:val="-16"/>
        </w:rPr>
        <w:object w:dxaOrig="620" w:dyaOrig="420" w14:anchorId="5C00985E">
          <v:shape id="_x0000_i1228" type="#_x0000_t75" style="width:30.55pt;height:21.1pt" o:ole="" o:allowoverlap="f">
            <v:imagedata r:id="rId496" o:title=""/>
          </v:shape>
          <o:OLEObject Type="Embed" ProgID="Equation.DSMT4" ShapeID="_x0000_i1228" DrawAspect="Content" ObjectID="_1552139224" r:id="rId497"/>
        </w:object>
      </w:r>
      <w:r>
        <w:rPr>
          <w:rFonts w:hint="eastAsia"/>
        </w:rPr>
        <w:t>。定义</w:t>
      </w:r>
      <w:r>
        <w:rPr>
          <w:rFonts w:hint="eastAsia"/>
        </w:rPr>
        <w:t>x</w:t>
      </w:r>
      <w:r>
        <w:rPr>
          <w:rFonts w:hint="eastAsia"/>
        </w:rPr>
        <w:t>方向的差分算子为</w:t>
      </w:r>
    </w:p>
    <w:p w14:paraId="4EF032D7" w14:textId="77777777" w:rsidR="00B739FD" w:rsidRDefault="00B739FD" w:rsidP="00B739FD">
      <w:r w:rsidRPr="00484FD3">
        <w:rPr>
          <w:position w:val="-56"/>
        </w:rPr>
        <w:object w:dxaOrig="1340" w:dyaOrig="1260" w14:anchorId="1DE22E0F">
          <v:shape id="_x0000_i1229" type="#_x0000_t75" style="width:62.55pt;height:59.65pt" o:ole="" o:allowoverlap="f">
            <v:imagedata r:id="rId498" o:title=""/>
          </v:shape>
          <o:OLEObject Type="Embed" ProgID="Equation.DSMT4" ShapeID="_x0000_i1229" DrawAspect="Content" ObjectID="_1552139225" r:id="rId499"/>
        </w:object>
      </w:r>
      <w:r w:rsidRPr="00B739FD">
        <w:rPr>
          <w:rFonts w:hint="eastAsia"/>
        </w:rPr>
        <w:t>，定义</w:t>
      </w:r>
      <w:r w:rsidRPr="00B739FD">
        <w:rPr>
          <w:rFonts w:hint="eastAsia"/>
        </w:rPr>
        <w:t>y</w:t>
      </w:r>
      <w:r w:rsidRPr="00B739FD">
        <w:rPr>
          <w:rFonts w:hint="eastAsia"/>
        </w:rPr>
        <w:t>方向的差分算子为</w:t>
      </w:r>
      <w:r w:rsidRPr="00484FD3">
        <w:rPr>
          <w:position w:val="-56"/>
        </w:rPr>
        <w:object w:dxaOrig="1660" w:dyaOrig="1260" w14:anchorId="090DBC1C">
          <v:shape id="_x0000_i1230" type="#_x0000_t75" style="width:67.65pt;height:58.2pt" o:ole="" o:allowoverlap="f">
            <v:imagedata r:id="rId500" o:title=""/>
          </v:shape>
          <o:OLEObject Type="Embed" ProgID="Equation.DSMT4" ShapeID="_x0000_i1230" DrawAspect="Content" ObjectID="_1552139226" r:id="rId501"/>
        </w:object>
      </w:r>
      <w:r w:rsidRPr="00B739FD">
        <w:rPr>
          <w:rFonts w:hint="eastAsia"/>
        </w:rPr>
        <w:t>，进而求得</w:t>
      </w:r>
      <w:r w:rsidRPr="00484FD3">
        <w:rPr>
          <w:position w:val="-16"/>
        </w:rPr>
        <w:object w:dxaOrig="620" w:dyaOrig="420" w14:anchorId="6EF63CA9">
          <v:shape id="_x0000_i1231" type="#_x0000_t75" style="width:30.55pt;height:21.1pt" o:ole="" o:allowoverlap="f">
            <v:imagedata r:id="rId496" o:title=""/>
          </v:shape>
          <o:OLEObject Type="Embed" ProgID="Equation.DSMT4" ShapeID="_x0000_i1231" DrawAspect="Content" ObjectID="_1552139227" r:id="rId502"/>
        </w:object>
      </w:r>
      <w:r>
        <w:rPr>
          <w:rFonts w:hint="eastAsia"/>
        </w:rPr>
        <w:t>。</w:t>
      </w:r>
    </w:p>
    <w:p w14:paraId="6FDB31C0" w14:textId="77777777" w:rsidR="00B739FD" w:rsidRDefault="00B739FD" w:rsidP="00B739FD">
      <w:pPr>
        <w:autoSpaceDE w:val="0"/>
        <w:autoSpaceDN w:val="0"/>
        <w:adjustRightInd w:val="0"/>
        <w:ind w:firstLine="480"/>
        <w:jc w:val="left"/>
      </w:pPr>
      <w:r>
        <w:rPr>
          <w:rFonts w:hint="eastAsia"/>
        </w:rPr>
        <w:t>（</w:t>
      </w:r>
      <w:r>
        <w:rPr>
          <w:rFonts w:hint="eastAsia"/>
        </w:rPr>
        <w:t>2</w:t>
      </w:r>
      <w:r>
        <w:rPr>
          <w:rFonts w:hint="eastAsia"/>
        </w:rPr>
        <w:t>）利用高斯模板求得</w:t>
      </w:r>
      <w:r w:rsidRPr="004D7B96">
        <w:rPr>
          <w:position w:val="-12"/>
        </w:rPr>
        <w:object w:dxaOrig="740" w:dyaOrig="420" w14:anchorId="77820BF6">
          <v:shape id="_x0000_i1232" type="#_x0000_t75" style="width:37.1pt;height:21.1pt" o:ole="">
            <v:imagedata r:id="rId503" o:title=""/>
          </v:shape>
          <o:OLEObject Type="Embed" ProgID="Equation.DSMT4" ShapeID="_x0000_i1232" DrawAspect="Content" ObjectID="_1552139228" r:id="rId504"/>
        </w:object>
      </w:r>
      <w:r>
        <w:rPr>
          <w:rFonts w:hint="eastAsia"/>
        </w:rPr>
        <w:t>，</w:t>
      </w:r>
      <w:r w:rsidRPr="00484FD3">
        <w:rPr>
          <w:position w:val="-16"/>
        </w:rPr>
        <w:object w:dxaOrig="740" w:dyaOrig="460" w14:anchorId="5311E436">
          <v:shape id="_x0000_i1233" type="#_x0000_t75" style="width:36.35pt;height:23.25pt" o:ole="" o:allowoverlap="f">
            <v:imagedata r:id="rId505" o:title=""/>
          </v:shape>
          <o:OLEObject Type="Embed" ProgID="Equation.DSMT4" ShapeID="_x0000_i1233" DrawAspect="Content" ObjectID="_1552139229" r:id="rId506"/>
        </w:object>
      </w:r>
      <w:r>
        <w:rPr>
          <w:rFonts w:hint="eastAsia"/>
        </w:rPr>
        <w:t>，</w:t>
      </w:r>
      <w:r w:rsidRPr="00484FD3">
        <w:rPr>
          <w:position w:val="-16"/>
        </w:rPr>
        <w:object w:dxaOrig="940" w:dyaOrig="420" w14:anchorId="706CD198">
          <v:shape id="_x0000_i1234" type="#_x0000_t75" style="width:47.25pt;height:21.1pt" o:ole="" o:allowoverlap="f">
            <v:imagedata r:id="rId507" o:title=""/>
          </v:shape>
          <o:OLEObject Type="Embed" ProgID="Equation.DSMT4" ShapeID="_x0000_i1234" DrawAspect="Content" ObjectID="_1552139230" r:id="rId508"/>
        </w:object>
      </w:r>
      <w:r>
        <w:rPr>
          <w:rFonts w:hint="eastAsia"/>
        </w:rPr>
        <w:t>。本文所采用的高斯窗口是</w:t>
      </w:r>
      <w:r>
        <w:rPr>
          <w:rFonts w:hint="eastAsia"/>
        </w:rPr>
        <w:t>5*5</w:t>
      </w:r>
      <w:r>
        <w:rPr>
          <w:rFonts w:hint="eastAsia"/>
        </w:rPr>
        <w:t>。</w:t>
      </w:r>
    </w:p>
    <w:p w14:paraId="4710962D" w14:textId="77777777" w:rsidR="00B739FD" w:rsidRDefault="00B739FD" w:rsidP="00B739FD">
      <w:pPr>
        <w:autoSpaceDE w:val="0"/>
        <w:autoSpaceDN w:val="0"/>
        <w:adjustRightInd w:val="0"/>
        <w:ind w:firstLine="480"/>
        <w:jc w:val="left"/>
      </w:pPr>
      <w:r>
        <w:rPr>
          <w:rFonts w:hint="eastAsia"/>
        </w:rPr>
        <w:t>（</w:t>
      </w:r>
      <w:r>
        <w:rPr>
          <w:rFonts w:hint="eastAsia"/>
        </w:rPr>
        <w:t>3</w:t>
      </w:r>
      <w:r>
        <w:rPr>
          <w:rFonts w:hint="eastAsia"/>
        </w:rPr>
        <w:t>）根据公式</w:t>
      </w:r>
      <w:r w:rsidRPr="00484FD3">
        <w:rPr>
          <w:position w:val="-16"/>
        </w:rPr>
        <w:object w:dxaOrig="7780" w:dyaOrig="460" w14:anchorId="19B1963A">
          <v:shape id="_x0000_i1235" type="#_x0000_t75" style="width:315.65pt;height:23.25pt" o:ole="" o:allowoverlap="f">
            <v:imagedata r:id="rId509" o:title=""/>
          </v:shape>
          <o:OLEObject Type="Embed" ProgID="Equation.DSMT4" ShapeID="_x0000_i1235" DrawAspect="Content" ObjectID="_1552139231" r:id="rId510"/>
        </w:object>
      </w:r>
    </w:p>
    <w:p w14:paraId="625E06E6" w14:textId="77777777" w:rsidR="00B739FD" w:rsidRDefault="00B739FD" w:rsidP="00B739FD">
      <w:pPr>
        <w:autoSpaceDE w:val="0"/>
        <w:autoSpaceDN w:val="0"/>
        <w:adjustRightInd w:val="0"/>
        <w:ind w:firstLine="0"/>
        <w:jc w:val="left"/>
      </w:pPr>
      <w:r>
        <w:rPr>
          <w:rFonts w:hint="eastAsia"/>
        </w:rPr>
        <w:t>计算</w:t>
      </w:r>
      <w:r w:rsidRPr="004D7B96">
        <w:rPr>
          <w:position w:val="-4"/>
        </w:rPr>
        <w:object w:dxaOrig="260" w:dyaOrig="279" w14:anchorId="4CDCF906">
          <v:shape id="_x0000_i1236" type="#_x0000_t75" style="width:13.1pt;height:13.8pt" o:ole="">
            <v:imagedata r:id="rId511" o:title=""/>
          </v:shape>
          <o:OLEObject Type="Embed" ProgID="Equation.DSMT4" ShapeID="_x0000_i1236" DrawAspect="Content" ObjectID="_1552139232" r:id="rId512"/>
        </w:object>
      </w:r>
      <w:r>
        <w:rPr>
          <w:rFonts w:hint="eastAsia"/>
        </w:rPr>
        <w:t>。</w:t>
      </w:r>
    </w:p>
    <w:p w14:paraId="4C3B9B7E" w14:textId="77777777" w:rsidR="00B739FD" w:rsidRDefault="00B739FD" w:rsidP="00B739FD">
      <w:r>
        <w:rPr>
          <w:rFonts w:hint="eastAsia"/>
        </w:rPr>
        <w:t>（</w:t>
      </w:r>
      <w:r>
        <w:rPr>
          <w:rFonts w:hint="eastAsia"/>
        </w:rPr>
        <w:t>4</w:t>
      </w:r>
      <w:r>
        <w:rPr>
          <w:rFonts w:hint="eastAsia"/>
        </w:rPr>
        <w:t>）设定阈值为</w:t>
      </w:r>
      <w:r>
        <w:rPr>
          <w:rFonts w:hint="eastAsia"/>
        </w:rPr>
        <w:t>1500</w:t>
      </w:r>
      <w:r>
        <w:rPr>
          <w:rFonts w:hint="eastAsia"/>
        </w:rPr>
        <w:t>，当检测到</w:t>
      </w:r>
      <w:proofErr w:type="gramStart"/>
      <w:r>
        <w:rPr>
          <w:rFonts w:hint="eastAsia"/>
        </w:rPr>
        <w:t>的角点不</w:t>
      </w:r>
      <w:proofErr w:type="gramEnd"/>
      <w:r>
        <w:rPr>
          <w:rFonts w:hint="eastAsia"/>
        </w:rPr>
        <w:t>少于三个时，把多余的</w:t>
      </w:r>
      <w:proofErr w:type="gramStart"/>
      <w:r>
        <w:rPr>
          <w:rFonts w:hint="eastAsia"/>
        </w:rPr>
        <w:t>那些角点放在</w:t>
      </w:r>
      <w:proofErr w:type="gramEnd"/>
      <w:r>
        <w:rPr>
          <w:rFonts w:hint="eastAsia"/>
        </w:rPr>
        <w:t>一个降序数组里。</w:t>
      </w:r>
    </w:p>
    <w:p w14:paraId="25C906DE" w14:textId="77777777" w:rsidR="00B739FD" w:rsidRDefault="00B739FD" w:rsidP="00B739FD">
      <w:r>
        <w:rPr>
          <w:rFonts w:hint="eastAsia"/>
        </w:rPr>
        <w:t>（</w:t>
      </w:r>
      <w:r>
        <w:rPr>
          <w:rFonts w:hint="eastAsia"/>
        </w:rPr>
        <w:t>5</w:t>
      </w:r>
      <w:r>
        <w:rPr>
          <w:rFonts w:hint="eastAsia"/>
        </w:rPr>
        <w:t>）经过多次样本试验得知，在瞳孔与虹膜的交界处灰度的变化非常明显，那么可利用如下规则对角点进行筛选：</w:t>
      </w:r>
    </w:p>
    <w:p w14:paraId="2C19412D" w14:textId="77777777" w:rsidR="00B739FD" w:rsidRDefault="00B739FD" w:rsidP="00B739FD">
      <w:r>
        <w:rPr>
          <w:rFonts w:hint="eastAsia"/>
        </w:rPr>
        <w:t>a.</w:t>
      </w:r>
      <w:proofErr w:type="gramStart"/>
      <w:r>
        <w:rPr>
          <w:rFonts w:hint="eastAsia"/>
        </w:rPr>
        <w:t>角点离</w:t>
      </w:r>
      <w:proofErr w:type="gramEnd"/>
      <w:r>
        <w:rPr>
          <w:rFonts w:hint="eastAsia"/>
        </w:rPr>
        <w:t>最近的边界不超过（</w:t>
      </w:r>
      <w:r>
        <w:rPr>
          <w:rFonts w:hint="eastAsia"/>
        </w:rPr>
        <w:t>1/4</w:t>
      </w:r>
      <w:r>
        <w:rPr>
          <w:rFonts w:hint="eastAsia"/>
        </w:rPr>
        <w:t>人脸宽度</w:t>
      </w:r>
      <w:r>
        <w:rPr>
          <w:rFonts w:hint="eastAsia"/>
        </w:rPr>
        <w:t>+5</w:t>
      </w:r>
      <w:r>
        <w:rPr>
          <w:rFonts w:hint="eastAsia"/>
        </w:rPr>
        <w:t>）</w:t>
      </w:r>
    </w:p>
    <w:p w14:paraId="5FE61C9C" w14:textId="77777777" w:rsidR="00B739FD" w:rsidRDefault="00B739FD" w:rsidP="00B739FD">
      <w:r>
        <w:rPr>
          <w:rFonts w:hint="eastAsia"/>
        </w:rPr>
        <w:t>b.</w:t>
      </w:r>
      <w:r>
        <w:rPr>
          <w:rFonts w:hint="eastAsia"/>
        </w:rPr>
        <w:t>检测到</w:t>
      </w:r>
      <w:proofErr w:type="gramStart"/>
      <w:r>
        <w:rPr>
          <w:rFonts w:hint="eastAsia"/>
        </w:rPr>
        <w:t>左右角点</w:t>
      </w:r>
      <w:proofErr w:type="gramEnd"/>
      <w:r>
        <w:rPr>
          <w:rFonts w:hint="eastAsia"/>
        </w:rPr>
        <w:t>的距离不超过</w:t>
      </w:r>
      <w:r>
        <w:rPr>
          <w:rFonts w:hint="eastAsia"/>
        </w:rPr>
        <w:t>20</w:t>
      </w:r>
      <w:r>
        <w:rPr>
          <w:rFonts w:hint="eastAsia"/>
        </w:rPr>
        <w:t>个像素。</w:t>
      </w:r>
    </w:p>
    <w:p w14:paraId="19E46E88" w14:textId="77777777" w:rsidR="00B739FD" w:rsidRDefault="00B739FD" w:rsidP="00B739FD">
      <w:r>
        <w:rPr>
          <w:rFonts w:hint="eastAsia"/>
        </w:rPr>
        <w:t>c.</w:t>
      </w:r>
      <w:r>
        <w:rPr>
          <w:rFonts w:hint="eastAsia"/>
        </w:rPr>
        <w:t>检测到</w:t>
      </w:r>
      <w:proofErr w:type="gramStart"/>
      <w:r>
        <w:rPr>
          <w:rFonts w:hint="eastAsia"/>
        </w:rPr>
        <w:t>两个角点纵坐标</w:t>
      </w:r>
      <w:proofErr w:type="gramEnd"/>
      <w:r>
        <w:rPr>
          <w:rFonts w:hint="eastAsia"/>
        </w:rPr>
        <w:t>差的绝对值位于（</w:t>
      </w:r>
      <w:r>
        <w:rPr>
          <w:rFonts w:hint="eastAsia"/>
        </w:rPr>
        <w:t>1/2</w:t>
      </w:r>
      <w:r>
        <w:rPr>
          <w:rFonts w:hint="eastAsia"/>
        </w:rPr>
        <w:t>人脸宽度</w:t>
      </w:r>
      <w:r>
        <w:rPr>
          <w:rFonts w:hint="eastAsia"/>
        </w:rPr>
        <w:t>-5</w:t>
      </w:r>
      <w:r>
        <w:rPr>
          <w:rFonts w:hint="eastAsia"/>
        </w:rPr>
        <w:t>，</w:t>
      </w:r>
      <w:r>
        <w:rPr>
          <w:rFonts w:hint="eastAsia"/>
        </w:rPr>
        <w:t>1/2</w:t>
      </w:r>
      <w:r>
        <w:rPr>
          <w:rFonts w:hint="eastAsia"/>
        </w:rPr>
        <w:t>人脸宽度</w:t>
      </w:r>
      <w:r>
        <w:rPr>
          <w:rFonts w:hint="eastAsia"/>
        </w:rPr>
        <w:t>+5</w:t>
      </w:r>
      <w:r>
        <w:rPr>
          <w:rFonts w:hint="eastAsia"/>
        </w:rPr>
        <w:t>）之间。</w:t>
      </w:r>
    </w:p>
    <w:p w14:paraId="6B71136C" w14:textId="77777777" w:rsidR="00B739FD" w:rsidRDefault="00B739FD" w:rsidP="00B739FD">
      <w:r>
        <w:rPr>
          <w:rFonts w:hint="eastAsia"/>
        </w:rPr>
        <w:t>d.</w:t>
      </w:r>
      <w:r>
        <w:rPr>
          <w:rFonts w:hint="eastAsia"/>
        </w:rPr>
        <w:t>将之前排序后的数组元素依次利用上述三个规则进行筛选验证，直到满足条件为止。</w:t>
      </w:r>
    </w:p>
    <w:p w14:paraId="6C030307" w14:textId="77777777" w:rsidR="00B739FD" w:rsidRDefault="00B739FD" w:rsidP="00B739FD">
      <w:r>
        <w:rPr>
          <w:rFonts w:hint="eastAsia"/>
        </w:rPr>
        <w:t>本文利用上述改进的方法对</w:t>
      </w:r>
      <w:r>
        <w:rPr>
          <w:rFonts w:hint="eastAsia"/>
        </w:rPr>
        <w:t>20</w:t>
      </w:r>
      <w:r>
        <w:rPr>
          <w:rFonts w:hint="eastAsia"/>
        </w:rPr>
        <w:t>幅图像测试，最终成功定位到</w:t>
      </w:r>
      <w:r>
        <w:rPr>
          <w:rFonts w:hint="eastAsia"/>
        </w:rPr>
        <w:t>16</w:t>
      </w:r>
      <w:r>
        <w:rPr>
          <w:rFonts w:hint="eastAsia"/>
        </w:rPr>
        <w:t>幅，下图中</w:t>
      </w:r>
      <w:r w:rsidR="008A33EC">
        <w:rPr>
          <w:rFonts w:hint="eastAsia"/>
        </w:rPr>
        <w:t>左图是</w:t>
      </w:r>
      <w:r>
        <w:rPr>
          <w:rFonts w:hint="eastAsia"/>
        </w:rPr>
        <w:t>戴着墨镜照射</w:t>
      </w:r>
      <w:r w:rsidR="008A33EC">
        <w:rPr>
          <w:rFonts w:hint="eastAsia"/>
        </w:rPr>
        <w:t>检测的图像，右图是普通镜片的图像，</w:t>
      </w:r>
      <w:r>
        <w:rPr>
          <w:rFonts w:hint="eastAsia"/>
        </w:rPr>
        <w:t>效果仍然良好。一方面说明了墨镜对人眼的检测毫无影响，另一方面也说明该方法适应性佳、准确率高。部分定位结果如图</w:t>
      </w:r>
      <w:r>
        <w:rPr>
          <w:rFonts w:hint="eastAsia"/>
        </w:rPr>
        <w:t>4.</w:t>
      </w:r>
      <w:r w:rsidR="00B24017">
        <w:rPr>
          <w:rFonts w:hint="eastAsia"/>
        </w:rPr>
        <w:t>8</w:t>
      </w:r>
      <w:r>
        <w:rPr>
          <w:rFonts w:hint="eastAsia"/>
        </w:rPr>
        <w:t>所示。</w:t>
      </w:r>
    </w:p>
    <w:p w14:paraId="4A9819DB" w14:textId="4C83D11F" w:rsidR="00B739FD" w:rsidRDefault="00ED5B4F" w:rsidP="00B739FD">
      <w:pPr>
        <w:pStyle w:val="ae"/>
      </w:pPr>
      <w:r>
        <w:rPr>
          <w:noProof/>
          <w:lang w:val="en-US"/>
        </w:rPr>
        <w:drawing>
          <wp:inline distT="0" distB="0" distL="0" distR="0" wp14:anchorId="343725E7" wp14:editId="42B5EEC0">
            <wp:extent cx="1952625" cy="131445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952625" cy="1314450"/>
                    </a:xfrm>
                    <a:prstGeom prst="rect">
                      <a:avLst/>
                    </a:prstGeom>
                    <a:noFill/>
                  </pic:spPr>
                </pic:pic>
              </a:graphicData>
            </a:graphic>
          </wp:inline>
        </w:drawing>
      </w:r>
      <w:r>
        <w:rPr>
          <w:noProof/>
          <w:lang w:val="en-US"/>
        </w:rPr>
        <w:drawing>
          <wp:inline distT="0" distB="0" distL="0" distR="0" wp14:anchorId="77FA6F8C" wp14:editId="5D96442B">
            <wp:extent cx="1695450" cy="128587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695450" cy="1285875"/>
                    </a:xfrm>
                    <a:prstGeom prst="rect">
                      <a:avLst/>
                    </a:prstGeom>
                    <a:noFill/>
                  </pic:spPr>
                </pic:pic>
              </a:graphicData>
            </a:graphic>
          </wp:inline>
        </w:drawing>
      </w:r>
    </w:p>
    <w:p w14:paraId="4824B934" w14:textId="77777777" w:rsidR="00B739FD" w:rsidRDefault="00B739FD" w:rsidP="00B739FD">
      <w:pPr>
        <w:pStyle w:val="4"/>
      </w:pPr>
      <w:bookmarkStart w:id="183" w:name="_Toc477466371"/>
      <w:r w:rsidRPr="00B739FD">
        <w:rPr>
          <w:rFonts w:hint="eastAsia"/>
        </w:rPr>
        <w:t>改进算法的部分实验结果</w:t>
      </w:r>
      <w:bookmarkEnd w:id="183"/>
    </w:p>
    <w:p w14:paraId="43E1E724" w14:textId="77777777" w:rsidR="00D2602C" w:rsidRPr="00D2602C" w:rsidRDefault="00D2602C" w:rsidP="00D2602C"/>
    <w:p w14:paraId="4C6D3575" w14:textId="77777777" w:rsidR="00B739FD" w:rsidRDefault="00B739FD" w:rsidP="00FF2373">
      <w:pPr>
        <w:pStyle w:val="20"/>
      </w:pPr>
      <w:bookmarkStart w:id="184" w:name="_Toc477521420"/>
      <w:bookmarkStart w:id="185" w:name="_Toc477521487"/>
      <w:r>
        <w:rPr>
          <w:rFonts w:hint="eastAsia"/>
        </w:rPr>
        <w:t>人眼跟踪算法的设计与实现</w:t>
      </w:r>
      <w:bookmarkEnd w:id="184"/>
      <w:bookmarkEnd w:id="185"/>
    </w:p>
    <w:p w14:paraId="14A89A21" w14:textId="53BF8188" w:rsidR="00B739FD" w:rsidRDefault="00B739FD" w:rsidP="00B739FD">
      <w:r>
        <w:rPr>
          <w:rFonts w:hint="eastAsia"/>
        </w:rPr>
        <w:t>跟踪算法是在计算机视觉领域应用广泛，卡尔曼</w:t>
      </w:r>
      <w:r w:rsidR="008146FE">
        <w:rPr>
          <w:rFonts w:hint="eastAsia"/>
        </w:rPr>
        <w:t>滤波器是一种主流</w:t>
      </w:r>
      <w:r>
        <w:rPr>
          <w:rFonts w:hint="eastAsia"/>
        </w:rPr>
        <w:t>的跟踪手段</w:t>
      </w:r>
      <w:r w:rsidR="00262806">
        <w:fldChar w:fldCharType="begin"/>
      </w:r>
      <w:r w:rsidR="004512DA">
        <w:instrText xml:space="preserve"> ADDIN NE.Ref.{267EC43A-5887-41ED-B7EB-22B57D9C00A0}</w:instrText>
      </w:r>
      <w:r w:rsidR="00262806">
        <w:fldChar w:fldCharType="separate"/>
      </w:r>
      <w:r w:rsidR="004512DA">
        <w:rPr>
          <w:color w:val="080000"/>
          <w:szCs w:val="24"/>
          <w:vertAlign w:val="superscript"/>
          <w:lang w:val="en-US"/>
        </w:rPr>
        <w:t>[42, 43]</w:t>
      </w:r>
      <w:r w:rsidR="00262806">
        <w:fldChar w:fldCharType="end"/>
      </w:r>
      <w:r>
        <w:rPr>
          <w:rFonts w:hint="eastAsia"/>
        </w:rPr>
        <w:t>。另一种是简单易用的粒子滤波算法</w:t>
      </w:r>
      <w:r w:rsidR="008146FE">
        <w:rPr>
          <w:rFonts w:hint="eastAsia"/>
        </w:rPr>
        <w:t>，在</w:t>
      </w:r>
      <w:r>
        <w:rPr>
          <w:rFonts w:hint="eastAsia"/>
        </w:rPr>
        <w:t>非线性和非高斯型</w:t>
      </w:r>
      <w:r w:rsidR="008146FE">
        <w:rPr>
          <w:rFonts w:hint="eastAsia"/>
        </w:rPr>
        <w:t>方面有重要贡献，但</w:t>
      </w:r>
      <w:r w:rsidR="00654D2C">
        <w:rPr>
          <w:rFonts w:hint="eastAsia"/>
        </w:rPr>
        <w:t>准确度并不高，因此本文将结合两种滤波器的优点对人眼</w:t>
      </w:r>
      <w:r>
        <w:rPr>
          <w:rFonts w:hint="eastAsia"/>
        </w:rPr>
        <w:t>跟踪，从而达到快速跟踪的目的。</w:t>
      </w:r>
    </w:p>
    <w:p w14:paraId="232DA88D" w14:textId="77777777" w:rsidR="00B739FD" w:rsidRDefault="00B739FD" w:rsidP="00FF2373">
      <w:pPr>
        <w:pStyle w:val="31"/>
        <w:ind w:left="480"/>
      </w:pPr>
      <w:bookmarkStart w:id="186" w:name="_Toc477521421"/>
      <w:bookmarkStart w:id="187" w:name="_Toc477521488"/>
      <w:r>
        <w:rPr>
          <w:rFonts w:hint="eastAsia"/>
        </w:rPr>
        <w:lastRenderedPageBreak/>
        <w:t>改进的重采样算法</w:t>
      </w:r>
      <w:bookmarkEnd w:id="186"/>
      <w:bookmarkEnd w:id="187"/>
    </w:p>
    <w:p w14:paraId="29A7E46B" w14:textId="271FD7BE" w:rsidR="00B739FD" w:rsidRDefault="00B739FD" w:rsidP="00B739FD">
      <w:r>
        <w:rPr>
          <w:rFonts w:hint="eastAsia"/>
        </w:rPr>
        <w:t>虽然重采样算法在某种程度上克服了粒子退化，但是抛弃小权值粒子的</w:t>
      </w:r>
      <w:r w:rsidR="004F2C33">
        <w:rPr>
          <w:rFonts w:hint="eastAsia"/>
        </w:rPr>
        <w:t>同时简单复制大权值粒子这一做法却容易导致粒子匮乏化现象，即在多次循环后，在集合中不同的粒子数</w:t>
      </w:r>
      <w:r>
        <w:rPr>
          <w:rFonts w:hint="eastAsia"/>
        </w:rPr>
        <w:t>会迅速减少，有可能</w:t>
      </w:r>
      <w:r w:rsidR="004F2C33">
        <w:rPr>
          <w:rFonts w:hint="eastAsia"/>
        </w:rPr>
        <w:t>导致样本失去多样性</w:t>
      </w:r>
      <w:r>
        <w:rPr>
          <w:rFonts w:hint="eastAsia"/>
        </w:rPr>
        <w:t>。</w:t>
      </w:r>
    </w:p>
    <w:p w14:paraId="28F2A361" w14:textId="1A51D150" w:rsidR="00B739FD" w:rsidRDefault="00B739FD" w:rsidP="00B739FD">
      <w:r>
        <w:rPr>
          <w:rFonts w:hint="eastAsia"/>
        </w:rPr>
        <w:t>粒子匮乏</w:t>
      </w:r>
      <w:r w:rsidR="004F2C33">
        <w:rPr>
          <w:rFonts w:hint="eastAsia"/>
        </w:rPr>
        <w:t>首先可能会失去重要粒子，其次，在遇到比较偏的观测时，如果似然分布在</w:t>
      </w:r>
      <w:r w:rsidR="008146FE">
        <w:rPr>
          <w:rFonts w:hint="eastAsia"/>
        </w:rPr>
        <w:t>先验分布的尾部，导致能代表粒子真实位置的粒子数量很少，如果</w:t>
      </w:r>
      <w:r>
        <w:rPr>
          <w:rFonts w:hint="eastAsia"/>
        </w:rPr>
        <w:t>这里的粒子由于粒子匮乏问题而导致相异的粒子数很少就会极大的影响估计结果。</w:t>
      </w:r>
    </w:p>
    <w:p w14:paraId="7F729727" w14:textId="0B2DD6EC" w:rsidR="00B739FD" w:rsidRDefault="00B739FD" w:rsidP="00B739FD">
      <w:r>
        <w:rPr>
          <w:rFonts w:hint="eastAsia"/>
        </w:rPr>
        <w:t>本节提出的算法</w:t>
      </w:r>
      <w:r w:rsidR="004F2C33">
        <w:rPr>
          <w:rFonts w:hint="eastAsia"/>
        </w:rPr>
        <w:t>为了</w:t>
      </w:r>
      <w:r>
        <w:rPr>
          <w:rFonts w:hint="eastAsia"/>
        </w:rPr>
        <w:t>充分</w:t>
      </w:r>
      <w:r w:rsidR="004F2C33">
        <w:rPr>
          <w:rFonts w:hint="eastAsia"/>
        </w:rPr>
        <w:t>利用小权值的样本点。该算法基本思路就是当需要复制某个样本点时</w:t>
      </w:r>
      <w:r>
        <w:rPr>
          <w:rFonts w:hint="eastAsia"/>
        </w:rPr>
        <w:t>，将该采样点与抛弃点进行</w:t>
      </w:r>
      <w:r w:rsidR="004F2C33">
        <w:rPr>
          <w:rFonts w:hint="eastAsia"/>
        </w:rPr>
        <w:t>一定的线性组合，生成</w:t>
      </w:r>
      <w:r>
        <w:rPr>
          <w:rFonts w:hint="eastAsia"/>
        </w:rPr>
        <w:t>新的采样点。线性组合方式如下：</w:t>
      </w:r>
    </w:p>
    <w:p w14:paraId="6A1DA7FB" w14:textId="77777777" w:rsidR="00D2602C" w:rsidRDefault="00D2602C" w:rsidP="00B739FD"/>
    <w:p w14:paraId="0EC228EB" w14:textId="153E12DC" w:rsidR="00B739FD" w:rsidRDefault="00B739FD" w:rsidP="00B739FD">
      <w:pPr>
        <w:pStyle w:val="af3"/>
      </w:pPr>
      <w:r>
        <w:tab/>
      </w:r>
      <w:r w:rsidRPr="00484FD3">
        <w:rPr>
          <w:position w:val="-32"/>
        </w:rPr>
        <w:object w:dxaOrig="4700" w:dyaOrig="740" w14:anchorId="1B36E88C">
          <v:shape id="_x0000_i1237" type="#_x0000_t75" style="width:234.9pt;height:36.35pt" o:ole="" o:allowoverlap="f">
            <v:imagedata r:id="rId515" o:title=""/>
          </v:shape>
          <o:OLEObject Type="Embed" ProgID="Equation.DSMT4" ShapeID="_x0000_i1237" DrawAspect="Content" ObjectID="_1552139233" r:id="rId516"/>
        </w:object>
      </w:r>
      <w:r>
        <w:tab/>
      </w:r>
      <w:r w:rsidR="008874FE">
        <w:rPr>
          <w:rFonts w:hint="eastAsia"/>
        </w:rPr>
        <w:t>(4-5</w:t>
      </w:r>
      <w:r w:rsidR="008874FE" w:rsidRPr="00B739FD">
        <w:rPr>
          <w:rFonts w:hint="eastAsia"/>
        </w:rPr>
        <w:t>)</w:t>
      </w:r>
    </w:p>
    <w:p w14:paraId="49A885F4" w14:textId="77777777" w:rsidR="00D2602C" w:rsidRPr="00D2602C" w:rsidRDefault="00D2602C" w:rsidP="00D2602C"/>
    <w:p w14:paraId="6127BF86" w14:textId="77777777" w:rsidR="00B739FD" w:rsidRDefault="00B739FD" w:rsidP="00B739FD">
      <w:r>
        <w:rPr>
          <w:rFonts w:hint="eastAsia"/>
        </w:rPr>
        <w:t>在</w:t>
      </w:r>
      <w:r w:rsidRPr="00740DE4">
        <w:rPr>
          <w:rFonts w:hint="eastAsia"/>
        </w:rPr>
        <w:t>式</w:t>
      </w:r>
      <w:r w:rsidRPr="00941DEA">
        <w:t>（</w:t>
      </w:r>
      <w:r w:rsidRPr="00941DEA">
        <w:t>4-</w:t>
      </w:r>
      <w:r>
        <w:rPr>
          <w:rFonts w:hint="eastAsia"/>
        </w:rPr>
        <w:t>1</w:t>
      </w:r>
      <w:r w:rsidRPr="00941DEA">
        <w:t>）</w:t>
      </w:r>
      <w:r w:rsidRPr="00740DE4">
        <w:rPr>
          <w:rFonts w:hint="eastAsia"/>
        </w:rPr>
        <w:t>中</w:t>
      </w:r>
      <w:r>
        <w:rPr>
          <w:rFonts w:hint="eastAsia"/>
        </w:rPr>
        <w:t>，</w:t>
      </w:r>
      <w:r w:rsidRPr="00E123E4">
        <w:rPr>
          <w:position w:val="-12"/>
        </w:rPr>
        <w:object w:dxaOrig="420" w:dyaOrig="360" w14:anchorId="24841642">
          <v:shape id="_x0000_i1238" type="#_x0000_t75" style="width:21.1pt;height:18.2pt" o:ole="">
            <v:imagedata r:id="rId517" o:title=""/>
          </v:shape>
          <o:OLEObject Type="Embed" ProgID="Equation.DSMT4" ShapeID="_x0000_i1238" DrawAspect="Content" ObjectID="_1552139234" r:id="rId518"/>
        </w:object>
      </w:r>
      <w:r>
        <w:rPr>
          <w:rFonts w:hint="eastAsia"/>
        </w:rPr>
        <w:t>是新</w:t>
      </w:r>
      <w:r w:rsidRPr="00740DE4">
        <w:rPr>
          <w:rFonts w:hint="eastAsia"/>
        </w:rPr>
        <w:t>采样点，</w:t>
      </w:r>
      <w:r w:rsidRPr="00E123E4">
        <w:rPr>
          <w:position w:val="-14"/>
        </w:rPr>
        <w:object w:dxaOrig="460" w:dyaOrig="380" w14:anchorId="7A569BD1">
          <v:shape id="_x0000_i1239" type="#_x0000_t75" style="width:23.25pt;height:18.9pt" o:ole="">
            <v:imagedata r:id="rId519" o:title=""/>
          </v:shape>
          <o:OLEObject Type="Embed" ProgID="Equation.DSMT4" ShapeID="_x0000_i1239" DrawAspect="Content" ObjectID="_1552139235" r:id="rId520"/>
        </w:object>
      </w:r>
      <w:r w:rsidRPr="00740DE4">
        <w:rPr>
          <w:rFonts w:hint="eastAsia"/>
        </w:rPr>
        <w:t>是要发生样本复制的采样点，</w:t>
      </w:r>
      <w:r w:rsidRPr="00E123E4">
        <w:rPr>
          <w:position w:val="-12"/>
        </w:rPr>
        <w:object w:dxaOrig="680" w:dyaOrig="360" w14:anchorId="67A4A9D1">
          <v:shape id="_x0000_i1240" type="#_x0000_t75" style="width:34.2pt;height:18.2pt" o:ole="">
            <v:imagedata r:id="rId521" o:title=""/>
          </v:shape>
          <o:OLEObject Type="Embed" ProgID="Equation.DSMT4" ShapeID="_x0000_i1240" DrawAspect="Content" ObjectID="_1552139236" r:id="rId522"/>
        </w:object>
      </w:r>
      <w:r>
        <w:rPr>
          <w:rFonts w:hint="eastAsia"/>
        </w:rPr>
        <w:t>是通过</w:t>
      </w:r>
      <w:r w:rsidRPr="00740DE4">
        <w:rPr>
          <w:rFonts w:hint="eastAsia"/>
        </w:rPr>
        <w:t>重采样算法</w:t>
      </w:r>
      <w:r>
        <w:rPr>
          <w:rFonts w:hint="eastAsia"/>
        </w:rPr>
        <w:t>舍去</w:t>
      </w:r>
      <w:r w:rsidRPr="00740DE4">
        <w:rPr>
          <w:rFonts w:hint="eastAsia"/>
        </w:rPr>
        <w:t>的点，</w:t>
      </w:r>
      <w:r w:rsidRPr="00E123E4">
        <w:rPr>
          <w:position w:val="-14"/>
        </w:rPr>
        <w:object w:dxaOrig="499" w:dyaOrig="380" w14:anchorId="3313B1BC">
          <v:shape id="_x0000_i1241" type="#_x0000_t75" style="width:24.75pt;height:18.9pt" o:ole="">
            <v:imagedata r:id="rId523" o:title=""/>
          </v:shape>
          <o:OLEObject Type="Embed" ProgID="Equation.DSMT4" ShapeID="_x0000_i1241" DrawAspect="Content" ObjectID="_1552139237" r:id="rId524"/>
        </w:object>
      </w:r>
      <w:r w:rsidRPr="00740DE4">
        <w:rPr>
          <w:rFonts w:hint="eastAsia"/>
        </w:rPr>
        <w:t>是要复制粒子的权值，</w:t>
      </w:r>
      <w:r w:rsidRPr="00E123E4">
        <w:rPr>
          <w:position w:val="-12"/>
        </w:rPr>
        <w:object w:dxaOrig="720" w:dyaOrig="360" w14:anchorId="159647F9">
          <v:shape id="_x0000_i1242" type="#_x0000_t75" style="width:36.35pt;height:18.2pt" o:ole="">
            <v:imagedata r:id="rId525" o:title=""/>
          </v:shape>
          <o:OLEObject Type="Embed" ProgID="Equation.DSMT4" ShapeID="_x0000_i1242" DrawAspect="Content" ObjectID="_1552139238" r:id="rId526"/>
        </w:object>
      </w:r>
      <w:r w:rsidRPr="00740DE4">
        <w:rPr>
          <w:rFonts w:hint="eastAsia"/>
        </w:rPr>
        <w:t>是</w:t>
      </w:r>
      <w:r>
        <w:rPr>
          <w:rFonts w:hint="eastAsia"/>
        </w:rPr>
        <w:t>被舍去</w:t>
      </w:r>
      <w:r w:rsidRPr="00740DE4">
        <w:rPr>
          <w:rFonts w:hint="eastAsia"/>
        </w:rPr>
        <w:t>粒子的权值。</w:t>
      </w:r>
    </w:p>
    <w:p w14:paraId="4CEB685F" w14:textId="17FBD554" w:rsidR="00B739FD" w:rsidRPr="00EC5867" w:rsidRDefault="00B739FD" w:rsidP="00B739FD">
      <w:r>
        <w:rPr>
          <w:rFonts w:hint="eastAsia"/>
        </w:rPr>
        <w:t>改进的重采样算法不仅单纯的解决了粒子退化现象，而且可以在一定程度上解决粒子匮乏现象，从给出的改进的重采样算法可以看出该改进的重采样算法有如下优点：</w:t>
      </w:r>
      <w:r w:rsidRPr="00941DEA">
        <w:rPr>
          <w:rFonts w:hint="eastAsia"/>
        </w:rPr>
        <w:t>（</w:t>
      </w:r>
      <w:r w:rsidRPr="00941DEA">
        <w:rPr>
          <w:rFonts w:hint="eastAsia"/>
        </w:rPr>
        <w:t>1</w:t>
      </w:r>
      <w:r w:rsidRPr="00941DEA">
        <w:rPr>
          <w:rFonts w:hint="eastAsia"/>
        </w:rPr>
        <w:t>）</w:t>
      </w:r>
      <w:r>
        <w:rPr>
          <w:rFonts w:hint="eastAsia"/>
        </w:rPr>
        <w:t>对权值较小的粒子并不是直接抛弃，而是做一个向量概率估计。</w:t>
      </w:r>
      <w:r w:rsidRPr="00941DEA">
        <w:rPr>
          <w:rFonts w:hint="eastAsia"/>
        </w:rPr>
        <w:t>（</w:t>
      </w:r>
      <w:r w:rsidRPr="00941DEA">
        <w:rPr>
          <w:rFonts w:hint="eastAsia"/>
        </w:rPr>
        <w:t>2</w:t>
      </w:r>
      <w:r w:rsidRPr="00941DEA">
        <w:rPr>
          <w:rFonts w:hint="eastAsia"/>
        </w:rPr>
        <w:t>）</w:t>
      </w:r>
      <w:r w:rsidR="005F5F91">
        <w:rPr>
          <w:rFonts w:hint="eastAsia"/>
        </w:rPr>
        <w:t>增加了粒子的</w:t>
      </w:r>
      <w:r w:rsidR="00AA3F68">
        <w:rPr>
          <w:rFonts w:hint="eastAsia"/>
        </w:rPr>
        <w:t>多样性和</w:t>
      </w:r>
      <w:proofErr w:type="gramStart"/>
      <w:r w:rsidR="00AA3F68">
        <w:rPr>
          <w:rFonts w:hint="eastAsia"/>
        </w:rPr>
        <w:t>不</w:t>
      </w:r>
      <w:proofErr w:type="gramEnd"/>
      <w:r w:rsidR="00AA3F68">
        <w:rPr>
          <w:rFonts w:hint="eastAsia"/>
        </w:rPr>
        <w:t>重复性</w:t>
      </w:r>
      <w:r>
        <w:rPr>
          <w:rFonts w:hint="eastAsia"/>
        </w:rPr>
        <w:t>。</w:t>
      </w:r>
    </w:p>
    <w:p w14:paraId="7E0FE58A" w14:textId="77777777" w:rsidR="00B739FD" w:rsidRDefault="00B739FD" w:rsidP="00B739FD">
      <w:r w:rsidRPr="00740DE4">
        <w:rPr>
          <w:rFonts w:hint="eastAsia"/>
        </w:rPr>
        <w:t>该改进算法</w:t>
      </w:r>
      <w:r>
        <w:rPr>
          <w:rFonts w:hint="eastAsia"/>
        </w:rPr>
        <w:t>用伪代码描述</w:t>
      </w:r>
      <w:r w:rsidRPr="00740DE4">
        <w:rPr>
          <w:rFonts w:hint="eastAsia"/>
        </w:rPr>
        <w:t>如下：</w:t>
      </w:r>
    </w:p>
    <w:p w14:paraId="42E5E7F4" w14:textId="77777777" w:rsidR="00B739FD" w:rsidRDefault="00B739FD" w:rsidP="00B739FD">
      <w:r w:rsidRPr="00941DEA">
        <w:rPr>
          <w:rFonts w:hint="eastAsia"/>
        </w:rPr>
        <w:t>Step 1</w:t>
      </w:r>
      <w:r w:rsidRPr="00941DEA">
        <w:rPr>
          <w:rFonts w:hint="eastAsia"/>
        </w:rPr>
        <w:t>：</w:t>
      </w:r>
      <w:r w:rsidRPr="00740DE4">
        <w:rPr>
          <w:rFonts w:hint="eastAsia"/>
        </w:rPr>
        <w:t>计算</w:t>
      </w:r>
      <w:r w:rsidRPr="00E123E4">
        <w:rPr>
          <w:position w:val="-12"/>
        </w:rPr>
        <w:object w:dxaOrig="300" w:dyaOrig="380" w14:anchorId="4153EAA8">
          <v:shape id="_x0000_i1243" type="#_x0000_t75" style="width:15.25pt;height:18.9pt" o:ole="">
            <v:imagedata r:id="rId527" o:title=""/>
          </v:shape>
          <o:OLEObject Type="Embed" ProgID="Equation.DSMT4" ShapeID="_x0000_i1243" DrawAspect="Content" ObjectID="_1552139239" r:id="rId528"/>
        </w:object>
      </w:r>
      <w:r w:rsidRPr="00740DE4">
        <w:rPr>
          <w:rFonts w:hint="eastAsia"/>
        </w:rPr>
        <w:t>的前</w:t>
      </w:r>
      <w:r w:rsidRPr="00E123E4">
        <w:rPr>
          <w:position w:val="-10"/>
        </w:rPr>
        <w:object w:dxaOrig="1420" w:dyaOrig="320" w14:anchorId="4B5E08A5">
          <v:shape id="_x0000_i1244" type="#_x0000_t75" style="width:71.25pt;height:16pt" o:ole="">
            <v:imagedata r:id="rId529" o:title=""/>
          </v:shape>
          <o:OLEObject Type="Embed" ProgID="Equation.DSMT4" ShapeID="_x0000_i1244" DrawAspect="Content" ObjectID="_1552139240" r:id="rId530"/>
        </w:object>
      </w:r>
      <w:r w:rsidRPr="00740DE4">
        <w:rPr>
          <w:rFonts w:hint="eastAsia"/>
        </w:rPr>
        <w:t>项的累加和，即：</w:t>
      </w:r>
    </w:p>
    <w:p w14:paraId="09004932" w14:textId="77777777" w:rsidR="00D2602C" w:rsidRDefault="00D2602C" w:rsidP="00B739FD"/>
    <w:p w14:paraId="6B04B690" w14:textId="77777777" w:rsidR="00B739FD" w:rsidRPr="00740DE4" w:rsidRDefault="00B739FD" w:rsidP="00D2602C">
      <w:pPr>
        <w:pStyle w:val="afff4"/>
      </w:pPr>
      <w:r w:rsidRPr="00E123E4">
        <w:object w:dxaOrig="3760" w:dyaOrig="400" w14:anchorId="717E8512">
          <v:shape id="_x0000_i1245" type="#_x0000_t75" style="width:188.35pt;height:16.75pt" o:ole="">
            <v:imagedata r:id="rId531" o:title=""/>
          </v:shape>
          <o:OLEObject Type="Embed" ProgID="Equation.DSMT4" ShapeID="_x0000_i1245" DrawAspect="Content" ObjectID="_1552139241" r:id="rId532"/>
        </w:object>
      </w:r>
    </w:p>
    <w:p w14:paraId="2EDCA361" w14:textId="77777777" w:rsidR="00B739FD" w:rsidRDefault="00B739FD" w:rsidP="00D2602C">
      <w:pPr>
        <w:pStyle w:val="afff4"/>
      </w:pPr>
      <w:r w:rsidRPr="00E123E4">
        <w:object w:dxaOrig="2220" w:dyaOrig="1440" w14:anchorId="1DC3E94B">
          <v:shape id="_x0000_i1246" type="#_x0000_t75" style="width:111.25pt;height:66.2pt" o:ole="">
            <v:imagedata r:id="rId533" o:title=""/>
          </v:shape>
          <o:OLEObject Type="Embed" ProgID="Equation.DSMT4" ShapeID="_x0000_i1246" DrawAspect="Content" ObjectID="_1552139242" r:id="rId534"/>
        </w:object>
      </w:r>
    </w:p>
    <w:p w14:paraId="61749DD2" w14:textId="77777777" w:rsidR="00D2602C" w:rsidRPr="00740DE4" w:rsidRDefault="00D2602C" w:rsidP="00D2602C">
      <w:pPr>
        <w:pStyle w:val="afff4"/>
      </w:pPr>
    </w:p>
    <w:p w14:paraId="51D77C78" w14:textId="77777777" w:rsidR="00B739FD" w:rsidRDefault="00B739FD" w:rsidP="00B739FD">
      <w:r w:rsidRPr="00941DEA">
        <w:rPr>
          <w:rFonts w:hint="eastAsia"/>
        </w:rPr>
        <w:t>Step 2</w:t>
      </w:r>
      <w:r w:rsidRPr="00941DEA">
        <w:rPr>
          <w:rFonts w:hint="eastAsia"/>
        </w:rPr>
        <w:t>：</w:t>
      </w:r>
      <w:r w:rsidRPr="00740DE4">
        <w:rPr>
          <w:rFonts w:hint="eastAsia"/>
        </w:rPr>
        <w:t>对</w:t>
      </w:r>
      <w:r w:rsidRPr="00E123E4">
        <w:rPr>
          <w:position w:val="-12"/>
        </w:rPr>
        <w:object w:dxaOrig="1640" w:dyaOrig="380" w14:anchorId="7FD9AF7E">
          <v:shape id="_x0000_i1247" type="#_x0000_t75" style="width:82.2pt;height:18.9pt" o:ole="">
            <v:imagedata r:id="rId535" o:title=""/>
          </v:shape>
          <o:OLEObject Type="Embed" ProgID="Equation.DSMT4" ShapeID="_x0000_i1247" DrawAspect="Content" ObjectID="_1552139243" r:id="rId536"/>
        </w:object>
      </w:r>
      <w:r w:rsidRPr="00740DE4">
        <w:rPr>
          <w:rFonts w:hint="eastAsia"/>
        </w:rPr>
        <w:t>进行归一化处理，即：</w:t>
      </w:r>
    </w:p>
    <w:p w14:paraId="52CEF91C" w14:textId="77777777" w:rsidR="00D2602C" w:rsidRPr="00740DE4" w:rsidRDefault="00D2602C" w:rsidP="00B739FD"/>
    <w:p w14:paraId="69378820" w14:textId="77777777" w:rsidR="00B739FD" w:rsidRDefault="00B739FD" w:rsidP="00D2602C">
      <w:pPr>
        <w:pStyle w:val="afff4"/>
      </w:pPr>
      <w:r w:rsidRPr="00E123E4">
        <w:object w:dxaOrig="2120" w:dyaOrig="1040" w14:anchorId="5D2E7F64">
          <v:shape id="_x0000_i1248" type="#_x0000_t75" style="width:106.2pt;height:45.1pt" o:ole="">
            <v:imagedata r:id="rId537" o:title=""/>
          </v:shape>
          <o:OLEObject Type="Embed" ProgID="Equation.DSMT4" ShapeID="_x0000_i1248" DrawAspect="Content" ObjectID="_1552139244" r:id="rId538"/>
        </w:object>
      </w:r>
    </w:p>
    <w:p w14:paraId="126E357B" w14:textId="77777777" w:rsidR="00D2602C" w:rsidRPr="00740DE4" w:rsidRDefault="00D2602C" w:rsidP="00D2602C">
      <w:pPr>
        <w:pStyle w:val="afff4"/>
      </w:pPr>
    </w:p>
    <w:p w14:paraId="29065AD8" w14:textId="50C950AB" w:rsidR="00B739FD" w:rsidRPr="00740DE4" w:rsidRDefault="00B739FD" w:rsidP="00B739FD">
      <w:r w:rsidRPr="00941DEA">
        <w:rPr>
          <w:rFonts w:hint="eastAsia"/>
        </w:rPr>
        <w:t>Step 3</w:t>
      </w:r>
      <w:r w:rsidRPr="00941DEA">
        <w:rPr>
          <w:rFonts w:hint="eastAsia"/>
        </w:rPr>
        <w:t>：</w:t>
      </w:r>
      <w:r w:rsidR="005F5F91">
        <w:rPr>
          <w:rFonts w:hint="eastAsia"/>
        </w:rPr>
        <w:t>随机</w:t>
      </w:r>
      <w:r w:rsidRPr="00740DE4">
        <w:rPr>
          <w:rFonts w:hint="eastAsia"/>
        </w:rPr>
        <w:t>产生</w:t>
      </w:r>
      <w:r w:rsidRPr="0018601C">
        <w:t>N</w:t>
      </w:r>
      <w:proofErr w:type="gramStart"/>
      <w:r w:rsidRPr="00740DE4">
        <w:rPr>
          <w:rFonts w:hint="eastAsia"/>
        </w:rPr>
        <w:t>个</w:t>
      </w:r>
      <w:proofErr w:type="gramEnd"/>
      <w:r>
        <w:rPr>
          <w:rFonts w:hint="eastAsia"/>
        </w:rPr>
        <w:t>在区间</w:t>
      </w:r>
      <w:r w:rsidR="005F5F91" w:rsidRPr="00560B9C">
        <w:rPr>
          <w:position w:val="-10"/>
        </w:rPr>
        <w:object w:dxaOrig="499" w:dyaOrig="320" w14:anchorId="10F3CAC3">
          <v:shape id="_x0000_i1249" type="#_x0000_t75" style="width:24.75pt;height:16pt" o:ole="">
            <v:imagedata r:id="rId539" o:title=""/>
          </v:shape>
          <o:OLEObject Type="Embed" ProgID="Equation.DSMT4" ShapeID="_x0000_i1249" DrawAspect="Content" ObjectID="_1552139245" r:id="rId540"/>
        </w:object>
      </w:r>
      <w:r w:rsidR="005F5F91">
        <w:rPr>
          <w:rFonts w:hint="eastAsia"/>
        </w:rPr>
        <w:t>分布均匀</w:t>
      </w:r>
      <w:r w:rsidRPr="00740DE4">
        <w:rPr>
          <w:rFonts w:hint="eastAsia"/>
        </w:rPr>
        <w:t>的数，记为</w:t>
      </w:r>
      <w:r w:rsidRPr="00E123E4">
        <w:rPr>
          <w:position w:val="-10"/>
        </w:rPr>
        <w:object w:dxaOrig="1939" w:dyaOrig="320" w14:anchorId="5BD9FAAA">
          <v:shape id="_x0000_i1250" type="#_x0000_t75" style="width:83.65pt;height:16pt" o:ole="">
            <v:imagedata r:id="rId541" o:title=""/>
          </v:shape>
          <o:OLEObject Type="Embed" ProgID="Equation.DSMT4" ShapeID="_x0000_i1250" DrawAspect="Content" ObjectID="_1552139246" r:id="rId542"/>
        </w:object>
      </w:r>
      <w:r>
        <w:rPr>
          <w:rFonts w:hint="eastAsia"/>
        </w:rPr>
        <w:t>。</w:t>
      </w:r>
    </w:p>
    <w:p w14:paraId="73D7DBEB" w14:textId="77777777" w:rsidR="00B739FD" w:rsidRDefault="00B739FD" w:rsidP="00B739FD">
      <w:r w:rsidRPr="00941DEA">
        <w:rPr>
          <w:rFonts w:hint="eastAsia"/>
        </w:rPr>
        <w:lastRenderedPageBreak/>
        <w:t>Step 4</w:t>
      </w:r>
      <w:r w:rsidRPr="00941DEA">
        <w:rPr>
          <w:rFonts w:hint="eastAsia"/>
        </w:rPr>
        <w:t>：</w:t>
      </w:r>
      <w:r w:rsidRPr="00740DE4">
        <w:rPr>
          <w:rFonts w:hint="eastAsia"/>
        </w:rPr>
        <w:t>初始化一个数组以记录每一个粒子的需要进行复制的次数，即：</w:t>
      </w:r>
    </w:p>
    <w:p w14:paraId="3B1CC334" w14:textId="77777777" w:rsidR="00D2602C" w:rsidRPr="00740DE4" w:rsidRDefault="00D2602C" w:rsidP="00B739FD"/>
    <w:p w14:paraId="22591FF5" w14:textId="310B0431" w:rsidR="00D2602C" w:rsidRPr="00702D68" w:rsidRDefault="00702D68" w:rsidP="00702D68">
      <w:pPr>
        <w:pStyle w:val="af3"/>
      </w:pPr>
      <w:r>
        <w:rPr>
          <w:rFonts w:hint="eastAsia"/>
        </w:rPr>
        <w:tab/>
      </w:r>
      <w:r w:rsidR="00B739FD" w:rsidRPr="00E123E4">
        <w:object w:dxaOrig="2260" w:dyaOrig="320" w14:anchorId="547235B5">
          <v:shape id="_x0000_i1251" type="#_x0000_t75" style="width:112.75pt;height:16pt" o:ole="">
            <v:imagedata r:id="rId543" o:title=""/>
          </v:shape>
          <o:OLEObject Type="Embed" ProgID="Equation.DSMT4" ShapeID="_x0000_i1251" DrawAspect="Content" ObjectID="_1552139247" r:id="rId544"/>
        </w:object>
      </w:r>
      <w:r>
        <w:rPr>
          <w:rFonts w:hint="eastAsia"/>
        </w:rPr>
        <w:tab/>
        <w:t>(4-6)</w:t>
      </w:r>
    </w:p>
    <w:p w14:paraId="26F747F5" w14:textId="77777777" w:rsidR="00C37602" w:rsidRPr="00740DE4" w:rsidRDefault="00C37602" w:rsidP="00D2602C">
      <w:pPr>
        <w:pStyle w:val="afff4"/>
      </w:pPr>
    </w:p>
    <w:p w14:paraId="502BAF21" w14:textId="77777777" w:rsidR="00B739FD" w:rsidRDefault="00B739FD" w:rsidP="00B739FD">
      <w:r w:rsidRPr="00941DEA">
        <w:rPr>
          <w:rFonts w:hint="eastAsia"/>
        </w:rPr>
        <w:t>Step 5</w:t>
      </w:r>
      <w:r w:rsidRPr="00941DEA">
        <w:rPr>
          <w:rFonts w:hint="eastAsia"/>
        </w:rPr>
        <w:t>：</w:t>
      </w:r>
      <w:r w:rsidRPr="00740DE4">
        <w:rPr>
          <w:rFonts w:hint="eastAsia"/>
        </w:rPr>
        <w:t>记录每一个粒子需要复制的次数，即：</w:t>
      </w:r>
    </w:p>
    <w:p w14:paraId="36EA5683" w14:textId="77777777" w:rsidR="00D2602C" w:rsidRPr="00740DE4" w:rsidRDefault="00D2602C" w:rsidP="00B739FD"/>
    <w:p w14:paraId="5705AB0B" w14:textId="77777777" w:rsidR="00B739FD" w:rsidRDefault="00B739FD" w:rsidP="00D2602C">
      <w:pPr>
        <w:pStyle w:val="afff4"/>
      </w:pPr>
      <w:r w:rsidRPr="00E123E4">
        <w:object w:dxaOrig="4360" w:dyaOrig="2120" w14:anchorId="3C833473">
          <v:shape id="_x0000_i1252" type="#_x0000_t75" style="width:217.45pt;height:94.55pt" o:ole="">
            <v:imagedata r:id="rId545" o:title=""/>
          </v:shape>
          <o:OLEObject Type="Embed" ProgID="Equation.DSMT4" ShapeID="_x0000_i1252" DrawAspect="Content" ObjectID="_1552139248" r:id="rId546"/>
        </w:object>
      </w:r>
    </w:p>
    <w:p w14:paraId="0F7F9B77" w14:textId="77777777" w:rsidR="00D2602C" w:rsidRPr="00740DE4" w:rsidRDefault="00D2602C" w:rsidP="00D2602C">
      <w:pPr>
        <w:pStyle w:val="afff4"/>
      </w:pPr>
    </w:p>
    <w:p w14:paraId="2D7BEF3C" w14:textId="77777777" w:rsidR="00B739FD" w:rsidRDefault="00B739FD" w:rsidP="00B739FD">
      <w:r w:rsidRPr="00941DEA">
        <w:rPr>
          <w:rFonts w:hint="eastAsia"/>
        </w:rPr>
        <w:t>Step 6</w:t>
      </w:r>
      <w:r w:rsidRPr="00941DEA">
        <w:rPr>
          <w:rFonts w:hint="eastAsia"/>
        </w:rPr>
        <w:t>：</w:t>
      </w:r>
      <w:r w:rsidRPr="00740DE4">
        <w:rPr>
          <w:rFonts w:hint="eastAsia"/>
        </w:rPr>
        <w:t>在</w:t>
      </w:r>
      <w:r w:rsidRPr="00740DE4">
        <w:rPr>
          <w:position w:val="-6"/>
        </w:rPr>
        <w:object w:dxaOrig="900" w:dyaOrig="260" w14:anchorId="107FF580">
          <v:shape id="_x0000_i1253" type="#_x0000_t75" style="width:45.1pt;height:13.1pt" o:ole="">
            <v:imagedata r:id="rId547" o:title=""/>
          </v:shape>
          <o:OLEObject Type="Embed" ProgID="Equation.DSMT4" ShapeID="_x0000_i1253" DrawAspect="Content" ObjectID="_1552139249" r:id="rId548"/>
        </w:object>
      </w:r>
      <w:r>
        <w:rPr>
          <w:rFonts w:hint="eastAsia"/>
        </w:rPr>
        <w:t>数组中找到需要舍弃的粒子，不需要进行复制的粒子和</w:t>
      </w:r>
      <w:r w:rsidRPr="00740DE4">
        <w:rPr>
          <w:rFonts w:hint="eastAsia"/>
        </w:rPr>
        <w:t>需要进行复制的粒子的位置并保存。即：</w:t>
      </w:r>
    </w:p>
    <w:p w14:paraId="0695A3D2" w14:textId="77777777" w:rsidR="00D2602C" w:rsidRPr="00740DE4" w:rsidRDefault="00D2602C" w:rsidP="00B739FD"/>
    <w:p w14:paraId="35BA6CA8" w14:textId="77777777" w:rsidR="00B739FD" w:rsidRDefault="002E62B8" w:rsidP="00D2602C">
      <w:pPr>
        <w:pStyle w:val="afff4"/>
      </w:pPr>
      <w:r>
        <w:pict w14:anchorId="17F9DB30">
          <v:shape id="_x0000_i1254" type="#_x0000_t75" style="width:160.75pt;height:46.55pt">
            <v:imagedata r:id="rId549" o:title=""/>
          </v:shape>
        </w:pict>
      </w:r>
    </w:p>
    <w:p w14:paraId="4BE739CE" w14:textId="77777777" w:rsidR="00D2602C" w:rsidRPr="00740DE4" w:rsidRDefault="00D2602C" w:rsidP="00D2602C">
      <w:pPr>
        <w:pStyle w:val="afff4"/>
      </w:pPr>
    </w:p>
    <w:p w14:paraId="00A16656" w14:textId="77777777" w:rsidR="00B739FD" w:rsidRDefault="00B739FD" w:rsidP="00B739FD">
      <w:r w:rsidRPr="00941DEA">
        <w:rPr>
          <w:rFonts w:hint="eastAsia"/>
        </w:rPr>
        <w:t>Step 7</w:t>
      </w:r>
      <w:r w:rsidRPr="00941DEA">
        <w:rPr>
          <w:rFonts w:hint="eastAsia"/>
        </w:rPr>
        <w:t>：</w:t>
      </w:r>
      <w:r w:rsidRPr="00740DE4">
        <w:rPr>
          <w:rFonts w:hint="eastAsia"/>
        </w:rPr>
        <w:t>对不需要复制的粒子直接进行保存，即：</w:t>
      </w:r>
    </w:p>
    <w:p w14:paraId="4ADFA431" w14:textId="77777777" w:rsidR="00D2602C" w:rsidRPr="00740DE4" w:rsidRDefault="00D2602C" w:rsidP="00B739FD"/>
    <w:p w14:paraId="00AAD96D" w14:textId="77777777" w:rsidR="00B739FD" w:rsidRDefault="00B739FD" w:rsidP="00D2602C">
      <w:pPr>
        <w:pStyle w:val="afff4"/>
      </w:pPr>
      <w:r w:rsidRPr="00E123E4">
        <w:object w:dxaOrig="3080" w:dyaOrig="1719" w14:anchorId="675A6FF1">
          <v:shape id="_x0000_i1255" type="#_x0000_t75" style="width:154.2pt;height:80pt" o:ole="">
            <v:imagedata r:id="rId550" o:title=""/>
          </v:shape>
          <o:OLEObject Type="Embed" ProgID="Equation.DSMT4" ShapeID="_x0000_i1255" DrawAspect="Content" ObjectID="_1552139250" r:id="rId551"/>
        </w:object>
      </w:r>
    </w:p>
    <w:p w14:paraId="3563DF93" w14:textId="77777777" w:rsidR="00D2602C" w:rsidRDefault="00D2602C" w:rsidP="00D2602C">
      <w:pPr>
        <w:pStyle w:val="afff4"/>
      </w:pPr>
    </w:p>
    <w:p w14:paraId="5384CDFD" w14:textId="649E39E6" w:rsidR="00B739FD" w:rsidRDefault="00B739FD" w:rsidP="00B739FD">
      <w:r w:rsidRPr="00941DEA">
        <w:rPr>
          <w:rFonts w:hint="eastAsia"/>
        </w:rPr>
        <w:t>Step 8</w:t>
      </w:r>
      <w:r w:rsidRPr="00941DEA">
        <w:rPr>
          <w:rFonts w:hint="eastAsia"/>
        </w:rPr>
        <w:t>：</w:t>
      </w:r>
      <w:r w:rsidR="00967ABB">
        <w:rPr>
          <w:rFonts w:hint="eastAsia"/>
        </w:rPr>
        <w:t>把当前</w:t>
      </w:r>
      <w:r w:rsidRPr="00740DE4">
        <w:rPr>
          <w:rFonts w:hint="eastAsia"/>
        </w:rPr>
        <w:t>需要进行复制和</w:t>
      </w:r>
      <w:r>
        <w:rPr>
          <w:rFonts w:hint="eastAsia"/>
        </w:rPr>
        <w:t>舍弃</w:t>
      </w:r>
      <w:r w:rsidRPr="00740DE4">
        <w:rPr>
          <w:rFonts w:hint="eastAsia"/>
        </w:rPr>
        <w:t>的粒子</w:t>
      </w:r>
      <w:r w:rsidR="00967ABB">
        <w:rPr>
          <w:rFonts w:hint="eastAsia"/>
        </w:rPr>
        <w:t>通过线性组合生成</w:t>
      </w:r>
      <w:r w:rsidRPr="00740DE4">
        <w:rPr>
          <w:rFonts w:hint="eastAsia"/>
        </w:rPr>
        <w:t>新</w:t>
      </w:r>
      <w:r w:rsidR="00967ABB">
        <w:rPr>
          <w:rFonts w:hint="eastAsia"/>
        </w:rPr>
        <w:t>的</w:t>
      </w:r>
      <w:r w:rsidRPr="00740DE4">
        <w:rPr>
          <w:rFonts w:hint="eastAsia"/>
        </w:rPr>
        <w:t>粒子，即：</w:t>
      </w:r>
    </w:p>
    <w:p w14:paraId="28DF4212" w14:textId="77777777" w:rsidR="00D2602C" w:rsidRDefault="00D2602C" w:rsidP="00B739FD"/>
    <w:p w14:paraId="17F67A3E" w14:textId="77777777" w:rsidR="00D2602C" w:rsidRDefault="00D2602C" w:rsidP="00D2602C">
      <w:pPr>
        <w:pStyle w:val="afff4"/>
      </w:pPr>
    </w:p>
    <w:p w14:paraId="65BC5DDC" w14:textId="77777777" w:rsidR="00B739FD" w:rsidRDefault="00B739FD" w:rsidP="00D2602C">
      <w:pPr>
        <w:pStyle w:val="afff4"/>
      </w:pPr>
      <w:r w:rsidRPr="00484FD3">
        <w:object w:dxaOrig="6619" w:dyaOrig="4660" w14:anchorId="13855089">
          <v:shape id="_x0000_i1256" type="#_x0000_t75" style="width:317.8pt;height:218.9pt" o:ole="" o:allowoverlap="f">
            <v:imagedata r:id="rId552" o:title=""/>
          </v:shape>
          <o:OLEObject Type="Embed" ProgID="Equation.DSMT4" ShapeID="_x0000_i1256" DrawAspect="Content" ObjectID="_1552139251" r:id="rId553"/>
        </w:object>
      </w:r>
    </w:p>
    <w:p w14:paraId="0669A9C0" w14:textId="77777777" w:rsidR="00D2602C" w:rsidRDefault="00D2602C" w:rsidP="00D2602C">
      <w:pPr>
        <w:pStyle w:val="afff4"/>
      </w:pPr>
    </w:p>
    <w:p w14:paraId="1EA1E2A6" w14:textId="69FAB7E9" w:rsidR="00B739FD" w:rsidRDefault="00B739FD" w:rsidP="00B739FD">
      <w:r>
        <w:rPr>
          <w:rFonts w:ascii="宋体" w:hAnsi="宋体" w:hint="eastAsia"/>
        </w:rPr>
        <w:t>根据重要性采样的思想，先</w:t>
      </w:r>
      <w:r w:rsidRPr="00740DE4">
        <w:rPr>
          <w:rFonts w:ascii="宋体" w:hAnsi="宋体" w:hint="eastAsia"/>
        </w:rPr>
        <w:t>从均匀分</w:t>
      </w:r>
      <w:r w:rsidRPr="00A901EF">
        <w:rPr>
          <w:rFonts w:hint="eastAsia"/>
        </w:rPr>
        <w:t>布</w:t>
      </w:r>
      <w:r w:rsidRPr="00C75D35">
        <w:rPr>
          <w:position w:val="-12"/>
        </w:rPr>
        <w:object w:dxaOrig="1600" w:dyaOrig="420" w14:anchorId="7C6F6564">
          <v:shape id="_x0000_i1257" type="#_x0000_t75" style="width:60.35pt;height:16pt" o:ole="">
            <v:imagedata r:id="rId554" o:title=""/>
          </v:shape>
          <o:OLEObject Type="Embed" ProgID="Equation.DSMT4" ShapeID="_x0000_i1257" DrawAspect="Content" ObjectID="_1552139252" r:id="rId555"/>
        </w:object>
      </w:r>
      <w:r w:rsidRPr="00A901EF">
        <w:rPr>
          <w:rFonts w:hint="eastAsia"/>
        </w:rPr>
        <w:t>中选取</w:t>
      </w:r>
      <w:r w:rsidRPr="00A901EF">
        <w:rPr>
          <w:rFonts w:hint="eastAsia"/>
        </w:rPr>
        <w:t>5000</w:t>
      </w:r>
      <w:r w:rsidRPr="00A901EF">
        <w:rPr>
          <w:rFonts w:hint="eastAsia"/>
        </w:rPr>
        <w:t>个样本点，</w:t>
      </w:r>
      <w:r>
        <w:rPr>
          <w:rFonts w:hint="eastAsia"/>
        </w:rPr>
        <w:t>在</w:t>
      </w:r>
      <w:r w:rsidRPr="00A901EF">
        <w:rPr>
          <w:rFonts w:hint="eastAsia"/>
        </w:rPr>
        <w:t>进行</w:t>
      </w:r>
      <w:r w:rsidRPr="00A901EF">
        <w:rPr>
          <w:rFonts w:hint="eastAsia"/>
        </w:rPr>
        <w:t>10</w:t>
      </w:r>
      <w:r w:rsidRPr="00A901EF">
        <w:rPr>
          <w:rFonts w:hint="eastAsia"/>
        </w:rPr>
        <w:t>次实验</w:t>
      </w:r>
      <w:r>
        <w:rPr>
          <w:rFonts w:hint="eastAsia"/>
        </w:rPr>
        <w:t>之后，</w:t>
      </w:r>
      <w:r w:rsidRPr="00A901EF">
        <w:rPr>
          <w:rFonts w:hint="eastAsia"/>
        </w:rPr>
        <w:t>实验结果如图</w:t>
      </w:r>
      <w:r>
        <w:rPr>
          <w:rFonts w:hint="eastAsia"/>
        </w:rPr>
        <w:t>4.</w:t>
      </w:r>
      <w:r w:rsidR="00B24017">
        <w:rPr>
          <w:rFonts w:hint="eastAsia"/>
        </w:rPr>
        <w:t>9</w:t>
      </w:r>
      <w:r w:rsidRPr="00A901EF">
        <w:rPr>
          <w:rFonts w:hint="eastAsia"/>
        </w:rPr>
        <w:t>所</w:t>
      </w:r>
      <w:r w:rsidR="008874FE">
        <w:rPr>
          <w:rFonts w:ascii="宋体" w:hAnsi="宋体" w:hint="eastAsia"/>
        </w:rPr>
        <w:t>示，</w:t>
      </w:r>
      <w:r>
        <w:rPr>
          <w:rFonts w:ascii="宋体" w:hAnsi="宋体" w:hint="eastAsia"/>
        </w:rPr>
        <w:t>对</w:t>
      </w:r>
      <w:r w:rsidRPr="006E791D">
        <w:rPr>
          <w:rFonts w:hint="eastAsia"/>
        </w:rPr>
        <w:t>10</w:t>
      </w:r>
      <w:r>
        <w:rPr>
          <w:rFonts w:ascii="宋体" w:hAnsi="宋体" w:hint="eastAsia"/>
        </w:rPr>
        <w:t>次的实验数据求算术平均值，</w:t>
      </w:r>
      <w:r w:rsidRPr="00A901EF">
        <w:rPr>
          <w:rFonts w:hint="eastAsia"/>
        </w:rPr>
        <w:t>求得的</w:t>
      </w:r>
      <w:r w:rsidR="00967ABB" w:rsidRPr="00895EE7">
        <w:rPr>
          <w:position w:val="-12"/>
        </w:rPr>
        <w:object w:dxaOrig="760" w:dyaOrig="420" w14:anchorId="5891B46C">
          <v:shape id="_x0000_i1258" type="#_x0000_t75" style="width:24.75pt;height:16.75pt" o:ole="">
            <v:imagedata r:id="rId556" o:title=""/>
          </v:shape>
          <o:OLEObject Type="Embed" ProgID="Equation.DSMT4" ShapeID="_x0000_i1258" DrawAspect="Content" ObjectID="_1552139253" r:id="rId557"/>
        </w:object>
      </w:r>
      <w:r>
        <w:rPr>
          <w:rFonts w:hint="eastAsia"/>
        </w:rPr>
        <w:t>的数学期望为：</w:t>
      </w:r>
      <w:r>
        <w:rPr>
          <w:rFonts w:hint="eastAsia"/>
        </w:rPr>
        <w:t>2.9974</w:t>
      </w:r>
      <w:r>
        <w:rPr>
          <w:rFonts w:hint="eastAsia"/>
        </w:rPr>
        <w:t>，这与真实值</w:t>
      </w:r>
      <w:r>
        <w:rPr>
          <w:rFonts w:hint="eastAsia"/>
        </w:rPr>
        <w:t>3</w:t>
      </w:r>
      <w:r>
        <w:rPr>
          <w:rFonts w:hint="eastAsia"/>
        </w:rPr>
        <w:t>是非常接近的，图</w:t>
      </w:r>
      <w:r>
        <w:rPr>
          <w:rFonts w:hint="eastAsia"/>
        </w:rPr>
        <w:t>4.</w:t>
      </w:r>
      <w:r w:rsidR="00B24017">
        <w:rPr>
          <w:rFonts w:hint="eastAsia"/>
        </w:rPr>
        <w:t>10</w:t>
      </w:r>
      <w:r>
        <w:rPr>
          <w:rFonts w:hint="eastAsia"/>
        </w:rPr>
        <w:t>中的概率密度曲线与权重直方图的形状也间接证实了改进</w:t>
      </w:r>
      <w:proofErr w:type="gramStart"/>
      <w:r>
        <w:rPr>
          <w:rFonts w:hint="eastAsia"/>
        </w:rPr>
        <w:t>重采</w:t>
      </w:r>
      <w:proofErr w:type="gramEnd"/>
      <w:r>
        <w:rPr>
          <w:rFonts w:hint="eastAsia"/>
        </w:rPr>
        <w:t>样方法的正确性。</w:t>
      </w:r>
    </w:p>
    <w:p w14:paraId="4380C11D" w14:textId="7D374037" w:rsidR="00B739FD" w:rsidRDefault="00ED5B4F" w:rsidP="00B739FD">
      <w:pPr>
        <w:pStyle w:val="ae"/>
      </w:pPr>
      <w:r>
        <w:rPr>
          <w:noProof/>
          <w:lang w:val="en-US"/>
        </w:rPr>
        <w:drawing>
          <wp:inline distT="0" distB="0" distL="0" distR="0" wp14:anchorId="4BA76B3A" wp14:editId="70C96376">
            <wp:extent cx="3881745" cy="2812942"/>
            <wp:effectExtent l="0" t="0" r="508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885781" cy="2815867"/>
                    </a:xfrm>
                    <a:prstGeom prst="rect">
                      <a:avLst/>
                    </a:prstGeom>
                    <a:noFill/>
                  </pic:spPr>
                </pic:pic>
              </a:graphicData>
            </a:graphic>
          </wp:inline>
        </w:drawing>
      </w:r>
    </w:p>
    <w:p w14:paraId="3D7D41F6" w14:textId="77777777" w:rsidR="00B739FD" w:rsidRDefault="00B739FD" w:rsidP="00B739FD">
      <w:pPr>
        <w:pStyle w:val="4"/>
      </w:pPr>
      <w:bookmarkStart w:id="188" w:name="_Toc477466372"/>
      <w:r w:rsidRPr="00B739FD">
        <w:rPr>
          <w:rFonts w:hint="eastAsia"/>
        </w:rPr>
        <w:t>由</w:t>
      </w:r>
      <w:proofErr w:type="gramStart"/>
      <w:r w:rsidRPr="00B739FD">
        <w:rPr>
          <w:rFonts w:hint="eastAsia"/>
        </w:rPr>
        <w:t>重采</w:t>
      </w:r>
      <w:proofErr w:type="gramEnd"/>
      <w:r w:rsidRPr="00B739FD">
        <w:rPr>
          <w:rFonts w:hint="eastAsia"/>
        </w:rPr>
        <w:t>样方法求取函数的期望的近似解</w:t>
      </w:r>
      <w:bookmarkEnd w:id="188"/>
    </w:p>
    <w:p w14:paraId="09585EB3" w14:textId="77777777" w:rsidR="00D2602C" w:rsidRPr="00D2602C" w:rsidRDefault="00D2602C" w:rsidP="00D2602C"/>
    <w:p w14:paraId="1E35B4D3" w14:textId="31EC814A" w:rsidR="00B739FD" w:rsidRDefault="00ED5B4F" w:rsidP="00B739FD">
      <w:pPr>
        <w:pStyle w:val="ae"/>
      </w:pPr>
      <w:r>
        <w:rPr>
          <w:noProof/>
          <w:lang w:val="en-US"/>
        </w:rPr>
        <w:lastRenderedPageBreak/>
        <w:drawing>
          <wp:inline distT="0" distB="0" distL="0" distR="0" wp14:anchorId="5928B3A5" wp14:editId="0980B0E3">
            <wp:extent cx="4175285" cy="2473766"/>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183341" cy="2478539"/>
                    </a:xfrm>
                    <a:prstGeom prst="rect">
                      <a:avLst/>
                    </a:prstGeom>
                    <a:noFill/>
                  </pic:spPr>
                </pic:pic>
              </a:graphicData>
            </a:graphic>
          </wp:inline>
        </w:drawing>
      </w:r>
    </w:p>
    <w:p w14:paraId="0D66B42F" w14:textId="77777777" w:rsidR="00B739FD" w:rsidRDefault="00B739FD" w:rsidP="00B739FD">
      <w:pPr>
        <w:pStyle w:val="4"/>
      </w:pPr>
      <w:bookmarkStart w:id="189" w:name="_Toc477466373"/>
      <w:r w:rsidRPr="00B739FD">
        <w:rPr>
          <w:rFonts w:hint="eastAsia"/>
        </w:rPr>
        <w:t>概率密度曲线与权重直方图</w:t>
      </w:r>
      <w:bookmarkEnd w:id="189"/>
    </w:p>
    <w:p w14:paraId="381B2506" w14:textId="77777777" w:rsidR="00D2602C" w:rsidRPr="00D2602C" w:rsidRDefault="00D2602C" w:rsidP="00D2602C"/>
    <w:p w14:paraId="046828A1" w14:textId="77777777" w:rsidR="00B739FD" w:rsidRDefault="00B739FD" w:rsidP="00FF2373">
      <w:pPr>
        <w:pStyle w:val="31"/>
        <w:ind w:left="480"/>
      </w:pPr>
      <w:bookmarkStart w:id="190" w:name="_Toc477521422"/>
      <w:bookmarkStart w:id="191" w:name="_Toc477521489"/>
      <w:r>
        <w:rPr>
          <w:rFonts w:hint="eastAsia"/>
        </w:rPr>
        <w:t>人眼跟踪算法的实现</w:t>
      </w:r>
      <w:bookmarkEnd w:id="190"/>
      <w:bookmarkEnd w:id="191"/>
    </w:p>
    <w:p w14:paraId="2AEB6CF9" w14:textId="77777777" w:rsidR="00B739FD" w:rsidRDefault="00B739FD" w:rsidP="00B739FD">
      <w:r>
        <w:rPr>
          <w:rFonts w:hint="eastAsia"/>
        </w:rPr>
        <w:t>在粒子滤波器的应用过程中，概率密度的选取以及采样算法的应用具有重要的作用，因此需要结合卡尔曼滤波器来产生概率分布。人眼跟踪算法流程如图</w:t>
      </w:r>
      <w:r>
        <w:rPr>
          <w:rFonts w:hint="eastAsia"/>
        </w:rPr>
        <w:t>4.</w:t>
      </w:r>
      <w:r w:rsidR="00B24017">
        <w:rPr>
          <w:rFonts w:hint="eastAsia"/>
        </w:rPr>
        <w:t>11</w:t>
      </w:r>
      <w:r>
        <w:rPr>
          <w:rFonts w:hint="eastAsia"/>
        </w:rPr>
        <w:t>所示。</w:t>
      </w:r>
    </w:p>
    <w:p w14:paraId="04DD3991" w14:textId="7BF31526" w:rsidR="00ED5B4F" w:rsidRDefault="00ED5B4F" w:rsidP="00ED5B4F">
      <w:pPr>
        <w:pStyle w:val="ae"/>
      </w:pPr>
      <w:r>
        <w:rPr>
          <w:noProof/>
          <w:lang w:val="en-US"/>
        </w:rPr>
        <w:lastRenderedPageBreak/>
        <mc:AlternateContent>
          <mc:Choice Requires="wpc">
            <w:drawing>
              <wp:inline distT="0" distB="0" distL="0" distR="0" wp14:anchorId="377F4572" wp14:editId="2897FCCF">
                <wp:extent cx="5151120" cy="7925435"/>
                <wp:effectExtent l="1905" t="12065" r="9525" b="15875"/>
                <wp:docPr id="120" name="画布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3" name="AutoShape 146"/>
                        <wps:cNvSpPr>
                          <a:spLocks noChangeArrowheads="1"/>
                        </wps:cNvSpPr>
                        <wps:spPr bwMode="auto">
                          <a:xfrm>
                            <a:off x="1835826" y="0"/>
                            <a:ext cx="914992" cy="495066"/>
                          </a:xfrm>
                          <a:prstGeom prst="flowChartAlternateProcess">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 name="Text Box 147"/>
                        <wps:cNvSpPr txBox="1">
                          <a:spLocks noChangeArrowheads="1"/>
                        </wps:cNvSpPr>
                        <wps:spPr bwMode="auto">
                          <a:xfrm>
                            <a:off x="1950474" y="89681"/>
                            <a:ext cx="685696" cy="322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69144" w14:textId="77777777" w:rsidR="004D0575" w:rsidRDefault="004D0575" w:rsidP="00ED5B4F">
                              <w:pPr>
                                <w:ind w:firstLineChars="50" w:firstLine="120"/>
                              </w:pPr>
                              <w:r>
                                <w:rPr>
                                  <w:rFonts w:hint="eastAsia"/>
                                </w:rPr>
                                <w:t>开始</w:t>
                              </w:r>
                            </w:p>
                          </w:txbxContent>
                        </wps:txbx>
                        <wps:bodyPr rot="0" vert="horz" wrap="square" lIns="91440" tIns="45720" rIns="91440" bIns="45720" anchor="t" anchorCtr="0" upright="1">
                          <a:noAutofit/>
                        </wps:bodyPr>
                      </wps:wsp>
                      <wps:wsp>
                        <wps:cNvPr id="75" name="Text Box 148"/>
                        <wps:cNvSpPr txBox="1">
                          <a:spLocks noChangeArrowheads="1"/>
                        </wps:cNvSpPr>
                        <wps:spPr bwMode="auto">
                          <a:xfrm>
                            <a:off x="1607260" y="632139"/>
                            <a:ext cx="1372123" cy="36455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0FAE7A" w14:textId="77777777" w:rsidR="004D0575" w:rsidRDefault="004D0575" w:rsidP="00ED5B4F">
                              <w:pPr>
                                <w:ind w:firstLine="0"/>
                                <w:jc w:val="center"/>
                              </w:pPr>
                              <w:r>
                                <w:rPr>
                                  <w:rFonts w:hint="eastAsia"/>
                                </w:rPr>
                                <w:t>进行初始化操作</w:t>
                              </w:r>
                            </w:p>
                          </w:txbxContent>
                        </wps:txbx>
                        <wps:bodyPr rot="0" vert="horz" wrap="square" lIns="91440" tIns="45720" rIns="91440" bIns="45720" anchor="t" anchorCtr="0" upright="1">
                          <a:noAutofit/>
                        </wps:bodyPr>
                      </wps:wsp>
                      <wps:wsp>
                        <wps:cNvPr id="76" name="Text Box 149"/>
                        <wps:cNvSpPr txBox="1">
                          <a:spLocks noChangeArrowheads="1"/>
                        </wps:cNvSpPr>
                        <wps:spPr bwMode="auto">
                          <a:xfrm>
                            <a:off x="1378695" y="1194284"/>
                            <a:ext cx="1829254" cy="33320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A550D1" w14:textId="77777777" w:rsidR="004D0575" w:rsidRDefault="004D0575" w:rsidP="00ED5B4F">
                              <w:pPr>
                                <w:ind w:firstLine="0"/>
                                <w:jc w:val="center"/>
                              </w:pPr>
                              <w:r>
                                <w:rPr>
                                  <w:rFonts w:hint="eastAsia"/>
                                </w:rPr>
                                <w:t>采集一帧图像至缓存中</w:t>
                              </w:r>
                            </w:p>
                          </w:txbxContent>
                        </wps:txbx>
                        <wps:bodyPr rot="0" vert="horz" wrap="square" lIns="91440" tIns="45720" rIns="91440" bIns="45720" anchor="t" anchorCtr="0" upright="1">
                          <a:noAutofit/>
                        </wps:bodyPr>
                      </wps:wsp>
                      <wps:wsp>
                        <wps:cNvPr id="77" name="Text Box 150"/>
                        <wps:cNvSpPr txBox="1">
                          <a:spLocks noChangeArrowheads="1"/>
                        </wps:cNvSpPr>
                        <wps:spPr bwMode="auto">
                          <a:xfrm>
                            <a:off x="1835826" y="1725076"/>
                            <a:ext cx="914992" cy="35507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1A3B3D" w14:textId="77777777" w:rsidR="004D0575" w:rsidRDefault="004D0575" w:rsidP="00ED5B4F">
                              <w:pPr>
                                <w:ind w:firstLine="0"/>
                                <w:jc w:val="center"/>
                              </w:pPr>
                              <w:r>
                                <w:rPr>
                                  <w:rFonts w:hint="eastAsia"/>
                                </w:rPr>
                                <w:t>帧数加</w:t>
                              </w:r>
                              <w:r>
                                <w:rPr>
                                  <w:rFonts w:hint="eastAsia"/>
                                </w:rPr>
                                <w:t>1</w:t>
                              </w:r>
                            </w:p>
                          </w:txbxContent>
                        </wps:txbx>
                        <wps:bodyPr rot="0" vert="horz" wrap="square" lIns="91440" tIns="45720" rIns="91440" bIns="45720" anchor="t" anchorCtr="0" upright="1">
                          <a:noAutofit/>
                        </wps:bodyPr>
                      </wps:wsp>
                      <wps:wsp>
                        <wps:cNvPr id="78" name="AutoShape 151"/>
                        <wps:cNvSpPr>
                          <a:spLocks noChangeArrowheads="1"/>
                        </wps:cNvSpPr>
                        <wps:spPr bwMode="auto">
                          <a:xfrm>
                            <a:off x="1378695" y="2213581"/>
                            <a:ext cx="1829254" cy="857434"/>
                          </a:xfrm>
                          <a:prstGeom prst="flowChartDecision">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Text Box 152"/>
                        <wps:cNvSpPr txBox="1">
                          <a:spLocks noChangeArrowheads="1"/>
                        </wps:cNvSpPr>
                        <wps:spPr bwMode="auto">
                          <a:xfrm>
                            <a:off x="2750818" y="3071015"/>
                            <a:ext cx="1942441" cy="5942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5F80C9" w14:textId="77777777" w:rsidR="004D0575" w:rsidRDefault="004D0575" w:rsidP="00ED5B4F">
                              <w:pPr>
                                <w:ind w:firstLine="0"/>
                              </w:pPr>
                              <w:r>
                                <w:rPr>
                                  <w:rFonts w:hint="eastAsia"/>
                                </w:rPr>
                                <w:t>计算各个粒子代表的候选模板的直方图</w:t>
                              </w:r>
                            </w:p>
                          </w:txbxContent>
                        </wps:txbx>
                        <wps:bodyPr rot="0" vert="horz" wrap="square" lIns="91440" tIns="45720" rIns="91440" bIns="45720" anchor="t" anchorCtr="0" upright="1">
                          <a:noAutofit/>
                        </wps:bodyPr>
                      </wps:wsp>
                      <wps:wsp>
                        <wps:cNvPr id="80" name="Text Box 153"/>
                        <wps:cNvSpPr txBox="1">
                          <a:spLocks noChangeArrowheads="1"/>
                        </wps:cNvSpPr>
                        <wps:spPr bwMode="auto">
                          <a:xfrm>
                            <a:off x="1950474" y="2476790"/>
                            <a:ext cx="914262" cy="296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C4888" w14:textId="77777777" w:rsidR="004D0575" w:rsidRDefault="004D0575" w:rsidP="00ED5B4F">
                              <w:pPr>
                                <w:ind w:firstLine="0"/>
                              </w:pPr>
                              <w:r>
                                <w:rPr>
                                  <w:rFonts w:hint="eastAsia"/>
                                </w:rPr>
                                <w:t>第一帧？</w:t>
                              </w:r>
                            </w:p>
                          </w:txbxContent>
                        </wps:txbx>
                        <wps:bodyPr rot="0" vert="horz" wrap="square" lIns="91440" tIns="45720" rIns="91440" bIns="45720" anchor="t" anchorCtr="0" upright="1">
                          <a:noAutofit/>
                        </wps:bodyPr>
                      </wps:wsp>
                      <wps:wsp>
                        <wps:cNvPr id="81" name="Text Box 154"/>
                        <wps:cNvSpPr txBox="1">
                          <a:spLocks noChangeArrowheads="1"/>
                        </wps:cNvSpPr>
                        <wps:spPr bwMode="auto">
                          <a:xfrm>
                            <a:off x="2750818" y="3962717"/>
                            <a:ext cx="1942441" cy="5942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D75502" w14:textId="77777777" w:rsidR="004D0575" w:rsidRDefault="004D0575" w:rsidP="00ED5B4F">
                              <w:pPr>
                                <w:ind w:firstLine="0"/>
                              </w:pPr>
                              <w:r>
                                <w:rPr>
                                  <w:rFonts w:hint="eastAsia"/>
                                </w:rPr>
                                <w:t>计算候选模板与目标模板的</w:t>
                              </w:r>
                              <w:r w:rsidRPr="00E151D3">
                                <w:t>Bhattacharyya</w:t>
                              </w:r>
                              <w:r>
                                <w:rPr>
                                  <w:rFonts w:hint="eastAsia"/>
                                </w:rPr>
                                <w:t>距离</w:t>
                              </w:r>
                            </w:p>
                          </w:txbxContent>
                        </wps:txbx>
                        <wps:bodyPr rot="0" vert="horz" wrap="square" lIns="91440" tIns="45720" rIns="91440" bIns="45720" anchor="t" anchorCtr="0" upright="1">
                          <a:noAutofit/>
                        </wps:bodyPr>
                      </wps:wsp>
                      <wps:wsp>
                        <wps:cNvPr id="82" name="Text Box 155"/>
                        <wps:cNvSpPr txBox="1">
                          <a:spLocks noChangeArrowheads="1"/>
                        </wps:cNvSpPr>
                        <wps:spPr bwMode="auto">
                          <a:xfrm>
                            <a:off x="2750818" y="4854420"/>
                            <a:ext cx="1942441" cy="5942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7E51D99" w14:textId="77777777" w:rsidR="004D0575" w:rsidRDefault="004D0575" w:rsidP="00ED5B4F">
                              <w:pPr>
                                <w:ind w:firstLine="0"/>
                              </w:pPr>
                              <w:r>
                                <w:rPr>
                                  <w:rFonts w:hint="eastAsia"/>
                                </w:rPr>
                                <w:t>在</w:t>
                              </w:r>
                              <w:r w:rsidRPr="00E151D3">
                                <w:t>Bhattacharyya</w:t>
                              </w:r>
                              <w:r>
                                <w:rPr>
                                  <w:rFonts w:hint="eastAsia"/>
                                </w:rPr>
                                <w:t>距离的基础上，对</w:t>
                              </w:r>
                              <w:proofErr w:type="gramStart"/>
                              <w:r>
                                <w:rPr>
                                  <w:rFonts w:hint="eastAsia"/>
                                </w:rPr>
                                <w:t>粒子权</w:t>
                              </w:r>
                              <w:proofErr w:type="gramEnd"/>
                              <w:r>
                                <w:rPr>
                                  <w:rFonts w:hint="eastAsia"/>
                                </w:rPr>
                                <w:t>值更新</w:t>
                              </w:r>
                            </w:p>
                          </w:txbxContent>
                        </wps:txbx>
                        <wps:bodyPr rot="0" vert="horz" wrap="square" lIns="91440" tIns="45720" rIns="91440" bIns="45720" anchor="t" anchorCtr="0" upright="1">
                          <a:noAutofit/>
                        </wps:bodyPr>
                      </wps:wsp>
                      <wps:wsp>
                        <wps:cNvPr id="83" name="AutoShape 156"/>
                        <wps:cNvSpPr>
                          <a:spLocks noChangeArrowheads="1"/>
                        </wps:cNvSpPr>
                        <wps:spPr bwMode="auto">
                          <a:xfrm>
                            <a:off x="2979383" y="6438778"/>
                            <a:ext cx="1371393" cy="594954"/>
                          </a:xfrm>
                          <a:prstGeom prst="flowChartDecision">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 name="Text Box 157"/>
                        <wps:cNvSpPr txBox="1">
                          <a:spLocks noChangeArrowheads="1"/>
                        </wps:cNvSpPr>
                        <wps:spPr bwMode="auto">
                          <a:xfrm>
                            <a:off x="3207949" y="6637096"/>
                            <a:ext cx="799614" cy="295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AD3154" w14:textId="77777777" w:rsidR="004D0575" w:rsidRDefault="004D0575" w:rsidP="00ED5B4F">
                              <w:pPr>
                                <w:ind w:firstLineChars="50" w:firstLine="120"/>
                              </w:pPr>
                              <w:r>
                                <w:rPr>
                                  <w:rFonts w:hint="eastAsia"/>
                                </w:rPr>
                                <w:t>重采样</w:t>
                              </w:r>
                              <w:r>
                                <w:rPr>
                                  <w:rFonts w:hint="eastAsia"/>
                                </w:rPr>
                                <w:t>?</w:t>
                              </w:r>
                            </w:p>
                          </w:txbxContent>
                        </wps:txbx>
                        <wps:bodyPr rot="0" vert="horz" wrap="square" lIns="91440" tIns="45720" rIns="91440" bIns="45720" anchor="t" anchorCtr="0" upright="1">
                          <a:noAutofit/>
                        </wps:bodyPr>
                      </wps:wsp>
                      <wps:wsp>
                        <wps:cNvPr id="85" name="Text Box 158"/>
                        <wps:cNvSpPr txBox="1">
                          <a:spLocks noChangeArrowheads="1"/>
                        </wps:cNvSpPr>
                        <wps:spPr bwMode="auto">
                          <a:xfrm>
                            <a:off x="121950" y="3071015"/>
                            <a:ext cx="1599958" cy="39590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4A2693" w14:textId="77777777" w:rsidR="004D0575" w:rsidRDefault="004D0575" w:rsidP="00ED5B4F">
                              <w:pPr>
                                <w:ind w:firstLine="0"/>
                                <w:jc w:val="center"/>
                              </w:pPr>
                              <w:r>
                                <w:rPr>
                                  <w:rFonts w:hint="eastAsia"/>
                                </w:rPr>
                                <w:t>选择要跟踪的目标</w:t>
                              </w:r>
                            </w:p>
                          </w:txbxContent>
                        </wps:txbx>
                        <wps:bodyPr rot="0" vert="horz" wrap="square" lIns="91440" tIns="45720" rIns="91440" bIns="45720" anchor="t" anchorCtr="0" upright="1">
                          <a:noAutofit/>
                        </wps:bodyPr>
                      </wps:wsp>
                      <wps:wsp>
                        <wps:cNvPr id="86" name="Text Box 159"/>
                        <wps:cNvSpPr txBox="1">
                          <a:spLocks noChangeArrowheads="1"/>
                        </wps:cNvSpPr>
                        <wps:spPr bwMode="auto">
                          <a:xfrm>
                            <a:off x="121950" y="3962717"/>
                            <a:ext cx="1599958" cy="39590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B6C50B" w14:textId="77777777" w:rsidR="004D0575" w:rsidRDefault="004D0575" w:rsidP="00ED5B4F">
                              <w:pPr>
                                <w:ind w:firstLine="0"/>
                                <w:jc w:val="center"/>
                              </w:pPr>
                              <w:r>
                                <w:rPr>
                                  <w:rFonts w:hint="eastAsia"/>
                                </w:rPr>
                                <w:t>卡尔</w:t>
                              </w:r>
                              <w:proofErr w:type="gramStart"/>
                              <w:r>
                                <w:rPr>
                                  <w:rFonts w:hint="eastAsia"/>
                                </w:rPr>
                                <w:t>曼</w:t>
                              </w:r>
                              <w:proofErr w:type="gramEnd"/>
                              <w:r>
                                <w:rPr>
                                  <w:rFonts w:hint="eastAsia"/>
                                </w:rPr>
                                <w:t>预测并修正</w:t>
                              </w:r>
                            </w:p>
                          </w:txbxContent>
                        </wps:txbx>
                        <wps:bodyPr rot="0" vert="horz" wrap="square" lIns="91440" tIns="45720" rIns="91440" bIns="45720" anchor="t" anchorCtr="0" upright="1">
                          <a:noAutofit/>
                        </wps:bodyPr>
                      </wps:wsp>
                      <wps:wsp>
                        <wps:cNvPr id="87" name="Text Box 160"/>
                        <wps:cNvSpPr txBox="1">
                          <a:spLocks noChangeArrowheads="1"/>
                        </wps:cNvSpPr>
                        <wps:spPr bwMode="auto">
                          <a:xfrm>
                            <a:off x="121950" y="4854420"/>
                            <a:ext cx="1599958" cy="41121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B22990" w14:textId="77777777" w:rsidR="004D0575" w:rsidRDefault="004D0575" w:rsidP="00ED5B4F">
                              <w:pPr>
                                <w:ind w:firstLine="0"/>
                                <w:jc w:val="center"/>
                              </w:pPr>
                              <w:r>
                                <w:rPr>
                                  <w:rFonts w:hint="eastAsia"/>
                                </w:rPr>
                                <w:t>计算权值输出粒子集</w:t>
                              </w:r>
                            </w:p>
                          </w:txbxContent>
                        </wps:txbx>
                        <wps:bodyPr rot="0" vert="horz" wrap="square" lIns="91440" tIns="45720" rIns="91440" bIns="45720" anchor="t" anchorCtr="0" upright="1">
                          <a:noAutofit/>
                        </wps:bodyPr>
                      </wps:wsp>
                      <wps:wsp>
                        <wps:cNvPr id="88" name="AutoShape 161"/>
                        <wps:cNvSpPr>
                          <a:spLocks noChangeArrowheads="1"/>
                        </wps:cNvSpPr>
                        <wps:spPr bwMode="auto">
                          <a:xfrm>
                            <a:off x="1150130" y="7429640"/>
                            <a:ext cx="914262" cy="495066"/>
                          </a:xfrm>
                          <a:prstGeom prst="flowChartAlternateProcess">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Text Box 162"/>
                        <wps:cNvSpPr txBox="1">
                          <a:spLocks noChangeArrowheads="1"/>
                        </wps:cNvSpPr>
                        <wps:spPr bwMode="auto">
                          <a:xfrm>
                            <a:off x="1150130" y="7528799"/>
                            <a:ext cx="798884" cy="3966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F148BD" w14:textId="77777777" w:rsidR="004D0575" w:rsidRDefault="004D0575" w:rsidP="00ED5B4F">
                              <w:pPr>
                                <w:ind w:firstLineChars="132" w:firstLine="317"/>
                              </w:pPr>
                              <w:r>
                                <w:rPr>
                                  <w:rFonts w:hint="eastAsia"/>
                                </w:rPr>
                                <w:t>结束</w:t>
                              </w:r>
                            </w:p>
                          </w:txbxContent>
                        </wps:txbx>
                        <wps:bodyPr rot="0" vert="horz" wrap="square" lIns="91440" tIns="45720" rIns="91440" bIns="45720" anchor="t" anchorCtr="0" upright="1">
                          <a:noAutofit/>
                        </wps:bodyPr>
                      </wps:wsp>
                      <wps:wsp>
                        <wps:cNvPr id="90" name="Line 163"/>
                        <wps:cNvCnPr>
                          <a:cxnSpLocks noChangeShapeType="1"/>
                        </wps:cNvCnPr>
                        <wps:spPr bwMode="auto">
                          <a:xfrm>
                            <a:off x="2292957" y="494337"/>
                            <a:ext cx="730" cy="13780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164"/>
                        <wps:cNvCnPr>
                          <a:cxnSpLocks noChangeShapeType="1"/>
                        </wps:cNvCnPr>
                        <wps:spPr bwMode="auto">
                          <a:xfrm>
                            <a:off x="2292957" y="996695"/>
                            <a:ext cx="730" cy="19758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165"/>
                        <wps:cNvCnPr>
                          <a:cxnSpLocks noChangeShapeType="1"/>
                        </wps:cNvCnPr>
                        <wps:spPr bwMode="auto">
                          <a:xfrm>
                            <a:off x="2292957" y="1527487"/>
                            <a:ext cx="730" cy="19758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166"/>
                        <wps:cNvCnPr>
                          <a:cxnSpLocks noChangeShapeType="1"/>
                        </wps:cNvCnPr>
                        <wps:spPr bwMode="auto">
                          <a:xfrm>
                            <a:off x="2292957" y="2080153"/>
                            <a:ext cx="730" cy="1334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167"/>
                        <wps:cNvCnPr>
                          <a:cxnSpLocks noChangeShapeType="1"/>
                        </wps:cNvCnPr>
                        <wps:spPr bwMode="auto">
                          <a:xfrm>
                            <a:off x="3665080" y="3665240"/>
                            <a:ext cx="730" cy="2974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168"/>
                        <wps:cNvCnPr>
                          <a:cxnSpLocks noChangeShapeType="1"/>
                        </wps:cNvCnPr>
                        <wps:spPr bwMode="auto">
                          <a:xfrm>
                            <a:off x="807647" y="3466922"/>
                            <a:ext cx="730" cy="4957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169"/>
                        <wps:cNvCnPr>
                          <a:cxnSpLocks noChangeShapeType="1"/>
                        </wps:cNvCnPr>
                        <wps:spPr bwMode="auto">
                          <a:xfrm>
                            <a:off x="3665080" y="4556943"/>
                            <a:ext cx="730" cy="2974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170"/>
                        <wps:cNvCnPr>
                          <a:cxnSpLocks noChangeShapeType="1"/>
                        </wps:cNvCnPr>
                        <wps:spPr bwMode="auto">
                          <a:xfrm flipH="1">
                            <a:off x="2064391" y="7627958"/>
                            <a:ext cx="914992" cy="72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171"/>
                        <wps:cNvCnPr>
                          <a:cxnSpLocks noChangeShapeType="1"/>
                        </wps:cNvCnPr>
                        <wps:spPr bwMode="auto">
                          <a:xfrm>
                            <a:off x="3665080" y="2674379"/>
                            <a:ext cx="730" cy="39663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172"/>
                        <wps:cNvCnPr>
                          <a:cxnSpLocks noChangeShapeType="1"/>
                        </wps:cNvCnPr>
                        <wps:spPr bwMode="auto">
                          <a:xfrm>
                            <a:off x="807647" y="4358625"/>
                            <a:ext cx="730" cy="4957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173"/>
                        <wps:cNvCnPr>
                          <a:cxnSpLocks noChangeShapeType="1"/>
                        </wps:cNvCnPr>
                        <wps:spPr bwMode="auto">
                          <a:xfrm>
                            <a:off x="3207949" y="2674379"/>
                            <a:ext cx="457131" cy="7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174"/>
                        <wps:cNvCnPr>
                          <a:cxnSpLocks noChangeShapeType="1"/>
                        </wps:cNvCnPr>
                        <wps:spPr bwMode="auto">
                          <a:xfrm flipV="1">
                            <a:off x="807647" y="2674379"/>
                            <a:ext cx="571048" cy="7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175"/>
                        <wps:cNvCnPr>
                          <a:cxnSpLocks noChangeShapeType="1"/>
                        </wps:cNvCnPr>
                        <wps:spPr bwMode="auto">
                          <a:xfrm>
                            <a:off x="5150390" y="1386769"/>
                            <a:ext cx="730" cy="624118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176"/>
                        <wps:cNvCnPr>
                          <a:cxnSpLocks noChangeShapeType="1"/>
                        </wps:cNvCnPr>
                        <wps:spPr bwMode="auto">
                          <a:xfrm>
                            <a:off x="807647" y="2674379"/>
                            <a:ext cx="730" cy="39663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177"/>
                        <wps:cNvCnPr>
                          <a:cxnSpLocks noChangeShapeType="1"/>
                        </wps:cNvCnPr>
                        <wps:spPr bwMode="auto">
                          <a:xfrm flipH="1">
                            <a:off x="3207949" y="1386769"/>
                            <a:ext cx="1942441" cy="72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Text Box 178"/>
                        <wps:cNvSpPr txBox="1">
                          <a:spLocks noChangeArrowheads="1"/>
                        </wps:cNvSpPr>
                        <wps:spPr bwMode="auto">
                          <a:xfrm>
                            <a:off x="807647" y="3575560"/>
                            <a:ext cx="228565" cy="298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8042D0" w14:textId="77777777" w:rsidR="004D0575" w:rsidRDefault="004D0575" w:rsidP="00ED5B4F">
                              <w:pPr>
                                <w:ind w:firstLine="0"/>
                              </w:pPr>
                              <w:r>
                                <w:rPr>
                                  <w:rFonts w:hint="eastAsia"/>
                                </w:rPr>
                                <w:t>Y</w:t>
                              </w:r>
                            </w:p>
                          </w:txbxContent>
                        </wps:txbx>
                        <wps:bodyPr rot="0" vert="horz" wrap="square" lIns="91440" tIns="45720" rIns="91440" bIns="45720" anchor="t" anchorCtr="0" upright="1">
                          <a:noAutofit/>
                        </wps:bodyPr>
                      </wps:wsp>
                      <wps:wsp>
                        <wps:cNvPr id="106" name="Text Box 179"/>
                        <wps:cNvSpPr txBox="1">
                          <a:spLocks noChangeArrowheads="1"/>
                        </wps:cNvSpPr>
                        <wps:spPr bwMode="auto">
                          <a:xfrm>
                            <a:off x="3369332" y="2328051"/>
                            <a:ext cx="228565" cy="297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9022B2" w14:textId="77777777" w:rsidR="004D0575" w:rsidRDefault="004D0575" w:rsidP="00ED5B4F">
                              <w:pPr>
                                <w:ind w:firstLine="0"/>
                              </w:pPr>
                              <w:r>
                                <w:rPr>
                                  <w:rFonts w:hint="eastAsia"/>
                                </w:rPr>
                                <w:t>N</w:t>
                              </w:r>
                            </w:p>
                          </w:txbxContent>
                        </wps:txbx>
                        <wps:bodyPr rot="0" vert="horz" wrap="square" lIns="91440" tIns="45720" rIns="91440" bIns="45720" anchor="t" anchorCtr="0" upright="1">
                          <a:noAutofit/>
                        </wps:bodyPr>
                      </wps:wsp>
                      <wps:wsp>
                        <wps:cNvPr id="107" name="Text Box 180"/>
                        <wps:cNvSpPr txBox="1">
                          <a:spLocks noChangeArrowheads="1"/>
                        </wps:cNvSpPr>
                        <wps:spPr bwMode="auto">
                          <a:xfrm>
                            <a:off x="2636170" y="7331939"/>
                            <a:ext cx="228565" cy="298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8FC72D" w14:textId="77777777" w:rsidR="004D0575" w:rsidRDefault="004D0575" w:rsidP="00ED5B4F">
                              <w:pPr>
                                <w:ind w:firstLine="0"/>
                              </w:pPr>
                              <w:r>
                                <w:rPr>
                                  <w:rFonts w:hint="eastAsia"/>
                                </w:rPr>
                                <w:t>Y</w:t>
                              </w:r>
                            </w:p>
                          </w:txbxContent>
                        </wps:txbx>
                        <wps:bodyPr rot="0" vert="horz" wrap="square" lIns="91440" tIns="45720" rIns="91440" bIns="45720" anchor="t" anchorCtr="0" upright="1">
                          <a:noAutofit/>
                        </wps:bodyPr>
                      </wps:wsp>
                      <wps:wsp>
                        <wps:cNvPr id="108" name="Text Box 181"/>
                        <wps:cNvSpPr txBox="1">
                          <a:spLocks noChangeArrowheads="1"/>
                        </wps:cNvSpPr>
                        <wps:spPr bwMode="auto">
                          <a:xfrm>
                            <a:off x="579081" y="6438778"/>
                            <a:ext cx="1828523" cy="59495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D8F241" w14:textId="77777777" w:rsidR="004D0575" w:rsidRDefault="004D0575" w:rsidP="00ED5B4F">
                              <w:pPr>
                                <w:ind w:firstLine="0"/>
                                <w:jc w:val="left"/>
                              </w:pPr>
                              <w:r>
                                <w:rPr>
                                  <w:rFonts w:hint="eastAsia"/>
                                </w:rPr>
                                <w:t>基于改进的重采样算法进行重采样操作</w:t>
                              </w:r>
                            </w:p>
                          </w:txbxContent>
                        </wps:txbx>
                        <wps:bodyPr rot="0" vert="horz" wrap="square" lIns="91440" tIns="45720" rIns="91440" bIns="45720" anchor="t" anchorCtr="0" upright="1">
                          <a:noAutofit/>
                        </wps:bodyPr>
                      </wps:wsp>
                      <wps:wsp>
                        <wps:cNvPr id="109" name="AutoShape 182"/>
                        <wps:cNvSpPr>
                          <a:spLocks noChangeArrowheads="1"/>
                        </wps:cNvSpPr>
                        <wps:spPr bwMode="auto">
                          <a:xfrm>
                            <a:off x="2979383" y="7330481"/>
                            <a:ext cx="1485310" cy="594225"/>
                          </a:xfrm>
                          <a:prstGeom prst="flowChartDecision">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Text Box 183"/>
                        <wps:cNvSpPr txBox="1">
                          <a:spLocks noChangeArrowheads="1"/>
                        </wps:cNvSpPr>
                        <wps:spPr bwMode="auto">
                          <a:xfrm>
                            <a:off x="3321866" y="7481406"/>
                            <a:ext cx="1028910" cy="443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D2570B" w14:textId="77777777" w:rsidR="004D0575" w:rsidRDefault="004D0575" w:rsidP="00ED5B4F">
                              <w:pPr>
                                <w:ind w:firstLineChars="100" w:firstLine="240"/>
                              </w:pPr>
                              <w:r>
                                <w:rPr>
                                  <w:rFonts w:hint="eastAsia"/>
                                </w:rPr>
                                <w:t>停止</w:t>
                              </w:r>
                              <w:r>
                                <w:rPr>
                                  <w:rFonts w:hint="eastAsia"/>
                                </w:rPr>
                                <w:t>?</w:t>
                              </w:r>
                            </w:p>
                          </w:txbxContent>
                        </wps:txbx>
                        <wps:bodyPr rot="0" vert="horz" wrap="square" lIns="91440" tIns="45720" rIns="91440" bIns="45720" anchor="t" anchorCtr="0" upright="1">
                          <a:noAutofit/>
                        </wps:bodyPr>
                      </wps:wsp>
                      <wps:wsp>
                        <wps:cNvPr id="111" name="Line 184"/>
                        <wps:cNvCnPr>
                          <a:cxnSpLocks noChangeShapeType="1"/>
                        </wps:cNvCnPr>
                        <wps:spPr bwMode="auto">
                          <a:xfrm>
                            <a:off x="4464693" y="7627958"/>
                            <a:ext cx="685696" cy="7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85"/>
                        <wps:cNvCnPr>
                          <a:cxnSpLocks noChangeShapeType="1"/>
                        </wps:cNvCnPr>
                        <wps:spPr bwMode="auto">
                          <a:xfrm>
                            <a:off x="3665080" y="7033732"/>
                            <a:ext cx="1460" cy="29601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186"/>
                        <wps:cNvCnPr>
                          <a:cxnSpLocks noChangeShapeType="1"/>
                        </wps:cNvCnPr>
                        <wps:spPr bwMode="auto">
                          <a:xfrm>
                            <a:off x="3665080" y="5448645"/>
                            <a:ext cx="1460" cy="99013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187"/>
                        <wps:cNvCnPr>
                          <a:cxnSpLocks noChangeShapeType="1"/>
                        </wps:cNvCnPr>
                        <wps:spPr bwMode="auto">
                          <a:xfrm flipH="1">
                            <a:off x="2407605" y="6736255"/>
                            <a:ext cx="571779" cy="72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Text Box 188"/>
                        <wps:cNvSpPr txBox="1">
                          <a:spLocks noChangeArrowheads="1"/>
                        </wps:cNvSpPr>
                        <wps:spPr bwMode="auto">
                          <a:xfrm>
                            <a:off x="2636170" y="5745394"/>
                            <a:ext cx="228565" cy="298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621A03" w14:textId="77777777" w:rsidR="004D0575" w:rsidRDefault="004D0575" w:rsidP="00ED5B4F">
                              <w:pPr>
                                <w:ind w:firstLine="0"/>
                              </w:pPr>
                            </w:p>
                          </w:txbxContent>
                        </wps:txbx>
                        <wps:bodyPr rot="0" vert="horz" wrap="square" lIns="91440" tIns="45720" rIns="91440" bIns="45720" anchor="t" anchorCtr="0" upright="1">
                          <a:noAutofit/>
                        </wps:bodyPr>
                      </wps:wsp>
                      <wps:wsp>
                        <wps:cNvPr id="116" name="Text Box 189"/>
                        <wps:cNvSpPr txBox="1">
                          <a:spLocks noChangeArrowheads="1"/>
                        </wps:cNvSpPr>
                        <wps:spPr bwMode="auto">
                          <a:xfrm>
                            <a:off x="2636170" y="6438778"/>
                            <a:ext cx="228565" cy="298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8CB6D6" w14:textId="77777777" w:rsidR="004D0575" w:rsidRDefault="004D0575" w:rsidP="00ED5B4F">
                              <w:pPr>
                                <w:ind w:firstLine="0"/>
                              </w:pPr>
                              <w:r>
                                <w:rPr>
                                  <w:rFonts w:hint="eastAsia"/>
                                </w:rPr>
                                <w:t>Y</w:t>
                              </w:r>
                            </w:p>
                          </w:txbxContent>
                        </wps:txbx>
                        <wps:bodyPr rot="0" vert="horz" wrap="square" lIns="91440" tIns="45720" rIns="91440" bIns="45720" anchor="t" anchorCtr="0" upright="1">
                          <a:noAutofit/>
                        </wps:bodyPr>
                      </wps:wsp>
                      <wps:wsp>
                        <wps:cNvPr id="117" name="Text Box 190"/>
                        <wps:cNvSpPr txBox="1">
                          <a:spLocks noChangeArrowheads="1"/>
                        </wps:cNvSpPr>
                        <wps:spPr bwMode="auto">
                          <a:xfrm>
                            <a:off x="3666540" y="5804452"/>
                            <a:ext cx="228565" cy="298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4F101A" w14:textId="77777777" w:rsidR="004D0575" w:rsidRDefault="004D0575" w:rsidP="00ED5B4F">
                              <w:pPr>
                                <w:ind w:firstLine="0"/>
                              </w:pPr>
                              <w:r>
                                <w:rPr>
                                  <w:rFonts w:hint="eastAsia"/>
                                </w:rPr>
                                <w:t>N</w:t>
                              </w:r>
                            </w:p>
                          </w:txbxContent>
                        </wps:txbx>
                        <wps:bodyPr rot="0" vert="horz" wrap="square" lIns="91440" tIns="45720" rIns="91440" bIns="45720" anchor="t" anchorCtr="0" upright="1">
                          <a:noAutofit/>
                        </wps:bodyPr>
                      </wps:wsp>
                      <wps:wsp>
                        <wps:cNvPr id="118" name="Text Box 191"/>
                        <wps:cNvSpPr txBox="1">
                          <a:spLocks noChangeArrowheads="1"/>
                        </wps:cNvSpPr>
                        <wps:spPr bwMode="auto">
                          <a:xfrm>
                            <a:off x="3665080" y="7033732"/>
                            <a:ext cx="228565" cy="298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297F8D" w14:textId="77777777" w:rsidR="004D0575" w:rsidRDefault="004D0575" w:rsidP="00ED5B4F">
                              <w:pPr>
                                <w:ind w:firstLine="0"/>
                              </w:pPr>
                              <w:r>
                                <w:rPr>
                                  <w:rFonts w:hint="eastAsia"/>
                                </w:rPr>
                                <w:t>N</w:t>
                              </w:r>
                            </w:p>
                          </w:txbxContent>
                        </wps:txbx>
                        <wps:bodyPr rot="0" vert="horz" wrap="square" lIns="91440" tIns="45720" rIns="91440" bIns="45720" anchor="t" anchorCtr="0" upright="1">
                          <a:noAutofit/>
                        </wps:bodyPr>
                      </wps:wsp>
                      <wps:wsp>
                        <wps:cNvPr id="119" name="Text Box 192"/>
                        <wps:cNvSpPr txBox="1">
                          <a:spLocks noChangeArrowheads="1"/>
                        </wps:cNvSpPr>
                        <wps:spPr bwMode="auto">
                          <a:xfrm>
                            <a:off x="4693259" y="7329022"/>
                            <a:ext cx="228565" cy="298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0F105A" w14:textId="77777777" w:rsidR="004D0575" w:rsidRDefault="004D0575" w:rsidP="00ED5B4F">
                              <w:pPr>
                                <w:ind w:firstLine="0"/>
                              </w:pPr>
                              <w:r>
                                <w:rPr>
                                  <w:rFonts w:hint="eastAsia"/>
                                </w:rPr>
                                <w:t>N</w:t>
                              </w:r>
                            </w:p>
                          </w:txbxContent>
                        </wps:txbx>
                        <wps:bodyPr rot="0" vert="horz" wrap="square" lIns="91440" tIns="45720" rIns="91440" bIns="45720" anchor="t" anchorCtr="0" upright="1">
                          <a:noAutofit/>
                        </wps:bodyPr>
                      </wps:wsp>
                    </wpc:wpc>
                  </a:graphicData>
                </a:graphic>
              </wp:inline>
            </w:drawing>
          </mc:Choice>
          <mc:Fallback>
            <w:pict>
              <v:group id="画布 120" o:spid="_x0000_s1036" editas="canvas" style="width:405.6pt;height:624.05pt;mso-position-horizontal-relative:char;mso-position-vertical-relative:line" coordsize="51511,79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">
                <v:shape id="_x0000_s1037" type="#_x0000_t75" style="position:absolute;width:51511;height:79254;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46" o:spid="_x0000_s1038" type="#_x0000_t176" style="position:absolute;left:18358;width:9150;height:4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O6j8MA&#10;AADbAAAADwAAAGRycy9kb3ducmV2LnhtbESPzW7CMBCE75V4B2uRuBWn/CvFIEShao+FXrit4k3s&#10;Nl6nsYHw9nUlpB5HM/ONZrnuXC0u1AbrWcHTMANBXHhtuVLwedw/LkCEiKyx9kwKbhRgveo9LDHX&#10;/sofdDnESiQIhxwVmBibXMpQGHIYhr4hTl7pW4cxybaSusVrgrtajrJsJh1aTgsGG9oaKr4PZ6eg&#10;LM3MUj2dT75ed8eTvNn3n5etUoN+t3kGEamL/+F7+00rmI/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O6j8MAAADbAAAADwAAAAAAAAAAAAAAAACYAgAAZHJzL2Rv&#10;d25yZXYueG1sUEsFBgAAAAAEAAQA9QAAAIgDAAAAAA==&#10;" filled="f"/>
                <v:shape id="Text Box 147" o:spid="_x0000_s1039" type="#_x0000_t202" style="position:absolute;left:19504;top:896;width:6857;height:3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14:paraId="53569144" w14:textId="77777777" w:rsidR="004D0575" w:rsidRDefault="004D0575" w:rsidP="00ED5B4F">
                        <w:pPr>
                          <w:ind w:firstLineChars="50" w:firstLine="120"/>
                        </w:pPr>
                        <w:r>
                          <w:rPr>
                            <w:rFonts w:hint="eastAsia"/>
                          </w:rPr>
                          <w:t>开始</w:t>
                        </w:r>
                      </w:p>
                    </w:txbxContent>
                  </v:textbox>
                </v:shape>
                <v:shape id="Text Box 148" o:spid="_x0000_s1040" type="#_x0000_t202" style="position:absolute;left:16072;top:6321;width:13721;height:3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4AsQA&#10;AADbAAAADwAAAGRycy9kb3ducmV2LnhtbESPzW7CMBCE70h9B2uRegMHEA2kGFSVVuJYwt91Gy9J&#10;1HgdxS4Enh4jIXEczc43O7NFaypxosaVlhUM+hEI4szqknMF2813bwLCeWSNlWVScCEHi/lLZ4aJ&#10;tmde0yn1uQgQdgkqKLyvEyldVpBB17c1cfCOtjHog2xyqRs8B7ip5DCK3qTBkkNDgTV9FpT9pf8m&#10;vDE8bEfLn5TiGH9Hy6/rbnrcV0q9dtuPdxCeWv88fqRXWkE8hvuWAAA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YuALEAAAA2wAAAA8AAAAAAAAAAAAAAAAAmAIAAGRycy9k&#10;b3ducmV2LnhtbFBLBQYAAAAABAAEAPUAAACJAwAAAAA=&#10;" filled="f">
                  <v:textbox>
                    <w:txbxContent>
                      <w:p w14:paraId="3B0FAE7A" w14:textId="77777777" w:rsidR="004D0575" w:rsidRDefault="004D0575" w:rsidP="00ED5B4F">
                        <w:pPr>
                          <w:ind w:firstLine="0"/>
                          <w:jc w:val="center"/>
                        </w:pPr>
                        <w:r>
                          <w:rPr>
                            <w:rFonts w:hint="eastAsia"/>
                          </w:rPr>
                          <w:t>进行初始化操作</w:t>
                        </w:r>
                      </w:p>
                    </w:txbxContent>
                  </v:textbox>
                </v:shape>
                <v:shape id="Text Box 149" o:spid="_x0000_s1041" type="#_x0000_t202" style="position:absolute;left:13786;top:11942;width:18293;height:3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omdcQA&#10;AADbAAAADwAAAGRycy9kb3ducmV2LnhtbESPS2/CMBCE75X4D9YicSsOIBEIGIR4SD224XVd4iWJ&#10;iNdRbCDtr68rIfU4mp1vdubL1lTiQY0rLSsY9CMQxJnVJecKDvvd+wSE88gaK8uk4JscLBedtzkm&#10;2j75ix6pz0WAsEtQQeF9nUjpsoIMur6tiYN3tY1BH2STS93gM8BNJYdRNJYGSw4NBda0Lii7pXcT&#10;3hieD6PNZ0pxjJfRZvtznF5PlVK9bruagfDU+v/jV/pDK4jH8LclAE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KJnXEAAAA2wAAAA8AAAAAAAAAAAAAAAAAmAIAAGRycy9k&#10;b3ducmV2LnhtbFBLBQYAAAAABAAEAPUAAACJAwAAAAA=&#10;" filled="f">
                  <v:textbox>
                    <w:txbxContent>
                      <w:p w14:paraId="63A550D1" w14:textId="77777777" w:rsidR="004D0575" w:rsidRDefault="004D0575" w:rsidP="00ED5B4F">
                        <w:pPr>
                          <w:ind w:firstLine="0"/>
                          <w:jc w:val="center"/>
                        </w:pPr>
                        <w:r>
                          <w:rPr>
                            <w:rFonts w:hint="eastAsia"/>
                          </w:rPr>
                          <w:t>采集一帧图像至缓存中</w:t>
                        </w:r>
                      </w:p>
                    </w:txbxContent>
                  </v:textbox>
                </v:shape>
                <v:shape id="Text Box 150" o:spid="_x0000_s1042" type="#_x0000_t202" style="position:absolute;left:18358;top:17250;width:9150;height:3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FSsEA&#10;AADbAAAADwAAAGRycy9kb3ducmV2LnhtbESPS4vCQBCE7wv+h6EFb+tEwQfRiYggiJ7WFbw2mTYP&#10;Mz0hMybRX78jCHssqr4qar3pTSVaalxhWcFkHIEgTq0uOFNw+d1/L0E4j6yxskwKnuRgkwy+1hhr&#10;2/EPtWefiVDCLkYFufd1LKVLczLoxrYmDt7NNgZ9kE0mdYNdKDeVnEbRXBosOCzkWNMup/R+fhgF&#10;i/ZadKeX1FH3mi3riceynB+VGg377QqEp97/hz/0QQduAe8v4QfI5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KRUrBAAAA2wAAAA8AAAAAAAAAAAAAAAAAmAIAAGRycy9kb3du&#10;cmV2LnhtbFBLBQYAAAAABAAEAPUAAACGAwAAAAA=&#10;" filled="f" fillcolor="black">
                  <v:textbox>
                    <w:txbxContent>
                      <w:p w14:paraId="581A3B3D" w14:textId="77777777" w:rsidR="004D0575" w:rsidRDefault="004D0575" w:rsidP="00ED5B4F">
                        <w:pPr>
                          <w:ind w:firstLine="0"/>
                          <w:jc w:val="center"/>
                        </w:pPr>
                        <w:r>
                          <w:rPr>
                            <w:rFonts w:hint="eastAsia"/>
                          </w:rPr>
                          <w:t>帧数加</w:t>
                        </w:r>
                        <w:r>
                          <w:rPr>
                            <w:rFonts w:hint="eastAsia"/>
                          </w:rPr>
                          <w:t>1</w:t>
                        </w:r>
                      </w:p>
                    </w:txbxContent>
                  </v:textbox>
                </v:shape>
                <v:shapetype id="_x0000_t110" coordsize="21600,21600" o:spt="110" path="m10800,l,10800,10800,21600,21600,10800xe">
                  <v:stroke joinstyle="miter"/>
                  <v:path gradientshapeok="t" o:connecttype="rect" textboxrect="5400,5400,16200,16200"/>
                </v:shapetype>
                <v:shape id="AutoShape 151" o:spid="_x0000_s1043" type="#_x0000_t110" style="position:absolute;left:13786;top:22135;width:18293;height: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MslsMA&#10;AADbAAAADwAAAGRycy9kb3ducmV2LnhtbERPTWvCQBC9F/wPyxS8NZsW2oaYVWppRYqgRuN5yE6T&#10;YHY2za4a/333IHh8vO9sNphWnKl3jWUFz1EMgri0uuFKwX73/ZSAcB5ZY2uZFFzJwWw6esgw1fbC&#10;WzrnvhIhhF2KCmrvu1RKV9Zk0EW2Iw7cr+0N+gD7SuoeLyHctPIljt+kwYZDQ40dfdZUHvOTUVAW&#10;G0rmK/e3+lkc1utrcSxeN19KjR+HjwkIT4O/i2/upVbwHsaGL+EHy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MslsMAAADbAAAADwAAAAAAAAAAAAAAAACYAgAAZHJzL2Rv&#10;d25yZXYueG1sUEsFBgAAAAAEAAQA9QAAAIgDAAAAAA==&#10;" filled="f"/>
                <v:shape id="Text Box 152" o:spid="_x0000_s1044" type="#_x0000_t202" style="position:absolute;left:27508;top:30710;width:19424;height: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yB8QA&#10;AADbAAAADwAAAGRycy9kb3ducmV2LnhtbESPQWvCQBCF74L/YZlCb3VTBaPRVaS20KONab2O2TEJ&#10;ZmdDdqvRX+8KgsfHm/e9efNlZ2pxotZVlhW8DyIQxLnVFRcKsu3X2wSE88gaa8uk4EIOlot+b46J&#10;tmf+oVPqCxEg7BJUUHrfJFK6vCSDbmAb4uAdbGvQB9kWUrd4DnBTy2EUjaXBikNDiQ19lJQf038T&#10;3hjustF6k1Ic4360/rz+Tg9/tVKvL91qBsJT55/Hj/S3VhBP4b4lA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sgfEAAAA2wAAAA8AAAAAAAAAAAAAAAAAmAIAAGRycy9k&#10;b3ducmV2LnhtbFBLBQYAAAAABAAEAPUAAACJAwAAAAA=&#10;" filled="f">
                  <v:textbox>
                    <w:txbxContent>
                      <w:p w14:paraId="015F80C9" w14:textId="77777777" w:rsidR="004D0575" w:rsidRDefault="004D0575" w:rsidP="00ED5B4F">
                        <w:pPr>
                          <w:ind w:firstLine="0"/>
                        </w:pPr>
                        <w:r>
                          <w:rPr>
                            <w:rFonts w:hint="eastAsia"/>
                          </w:rPr>
                          <w:t>计算各个粒子代表的候选模板的直方图</w:t>
                        </w:r>
                      </w:p>
                    </w:txbxContent>
                  </v:textbox>
                </v:shape>
                <v:shape id="Text Box 153" o:spid="_x0000_s1045" type="#_x0000_t202" style="position:absolute;left:19504;top:24767;width:9143;height:2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14:paraId="47DC4888" w14:textId="77777777" w:rsidR="004D0575" w:rsidRDefault="004D0575" w:rsidP="00ED5B4F">
                        <w:pPr>
                          <w:ind w:firstLine="0"/>
                        </w:pPr>
                        <w:r>
                          <w:rPr>
                            <w:rFonts w:hint="eastAsia"/>
                          </w:rPr>
                          <w:t>第一帧？</w:t>
                        </w:r>
                      </w:p>
                    </w:txbxContent>
                  </v:textbox>
                </v:shape>
                <v:shape id="Text Box 154" o:spid="_x0000_s1046" type="#_x0000_t202" style="position:absolute;left:27508;top:39627;width:19424;height: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OJsUA&#10;AADbAAAADwAAAGRycy9kb3ducmV2LnhtbESPQWvCQBCF74X+h2UKvTUbFUyMrlJqCx5rmup1zI5J&#10;MDsbsluN/nq3UOjx8eZ9b95iNZhWnKl3jWUFoygGQVxa3XCloPj6eElBOI+ssbVMCq7kYLV8fFhg&#10;pu2Ft3TOfSUChF2GCmrvu0xKV9Zk0EW2Iw7e0fYGfZB9JXWPlwA3rRzH8VQabDg01NjRW03lKf8x&#10;4Y3xvpisP3NKEjxM1u+379lx1yr1/DS8zkF4Gvz/8V96oxWkI/jdEgA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9s4mxQAAANsAAAAPAAAAAAAAAAAAAAAAAJgCAABkcnMv&#10;ZG93bnJldi54bWxQSwUGAAAAAAQABAD1AAAAigMAAAAA&#10;" filled="f">
                  <v:textbox>
                    <w:txbxContent>
                      <w:p w14:paraId="68D75502" w14:textId="77777777" w:rsidR="004D0575" w:rsidRDefault="004D0575" w:rsidP="00ED5B4F">
                        <w:pPr>
                          <w:ind w:firstLine="0"/>
                        </w:pPr>
                        <w:r>
                          <w:rPr>
                            <w:rFonts w:hint="eastAsia"/>
                          </w:rPr>
                          <w:t>计算候选模板与目标模板的</w:t>
                        </w:r>
                        <w:r w:rsidRPr="00E151D3">
                          <w:t>Bhattacharyya</w:t>
                        </w:r>
                        <w:r>
                          <w:rPr>
                            <w:rFonts w:hint="eastAsia"/>
                          </w:rPr>
                          <w:t>距离</w:t>
                        </w:r>
                      </w:p>
                    </w:txbxContent>
                  </v:textbox>
                </v:shape>
                <v:shape id="Text Box 155" o:spid="_x0000_s1047" type="#_x0000_t202" style="position:absolute;left:27508;top:48544;width:19424;height: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RQUcQA&#10;AADbAAAADwAAAGRycy9kb3ducmV2LnhtbESPS2/CMBCE70j9D9ZW4gZOg8QjYFBVQOJIw+u6xEsS&#10;NV5HsYG0v75GQuI4mp1vdmaL1lTiRo0rLSv46EcgiDOrS84V7Hfr3hiE88gaK8uk4JccLOZvnRkm&#10;2t75m26pz0WAsEtQQeF9nUjpsoIMur6tiYN3sY1BH2STS93gPcBNJeMoGkqDJYeGAmv6Kij7Sa8m&#10;vBGf9oPlNqXRCM+D5ervMLkcK6W67+3nFISn1r+On+mNVjCO4bElAE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kUFHEAAAA2wAAAA8AAAAAAAAAAAAAAAAAmAIAAGRycy9k&#10;b3ducmV2LnhtbFBLBQYAAAAABAAEAPUAAACJAwAAAAA=&#10;" filled="f">
                  <v:textbox>
                    <w:txbxContent>
                      <w:p w14:paraId="27E51D99" w14:textId="77777777" w:rsidR="004D0575" w:rsidRDefault="004D0575" w:rsidP="00ED5B4F">
                        <w:pPr>
                          <w:ind w:firstLine="0"/>
                        </w:pPr>
                        <w:r>
                          <w:rPr>
                            <w:rFonts w:hint="eastAsia"/>
                          </w:rPr>
                          <w:t>在</w:t>
                        </w:r>
                        <w:r w:rsidRPr="00E151D3">
                          <w:t>Bhattacharyya</w:t>
                        </w:r>
                        <w:r>
                          <w:rPr>
                            <w:rFonts w:hint="eastAsia"/>
                          </w:rPr>
                          <w:t>距离的基础上，对</w:t>
                        </w:r>
                        <w:proofErr w:type="gramStart"/>
                        <w:r>
                          <w:rPr>
                            <w:rFonts w:hint="eastAsia"/>
                          </w:rPr>
                          <w:t>粒子权</w:t>
                        </w:r>
                        <w:proofErr w:type="gramEnd"/>
                        <w:r>
                          <w:rPr>
                            <w:rFonts w:hint="eastAsia"/>
                          </w:rPr>
                          <w:t>值更新</w:t>
                        </w:r>
                      </w:p>
                    </w:txbxContent>
                  </v:textbox>
                </v:shape>
                <v:shape id="AutoShape 156" o:spid="_x0000_s1048" type="#_x0000_t110" style="position:absolute;left:29793;top:64387;width:13714;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LOwMUA&#10;AADbAAAADwAAAGRycy9kb3ducmV2LnhtbESPQWvCQBSE70L/w/IKvemmlZYQXYMtWkoRtGo8P7LP&#10;JCT7Nma3Gv99VxB6HGbmG2aa9qYRZ+pcZVnB8ygCQZxbXXGhYL9bDmMQziNrbCyTgis5SGcPgykm&#10;2l74h85bX4gAYZeggtL7NpHS5SUZdCPbEgfvaDuDPsiukLrDS4CbRr5E0Zs0WHFYKLGlj5Lyevtr&#10;FOTZhuL3lTutvj8P6/U1q7PXzUKpp8d+PgHhqff/4Xv7SyuIx3D7En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4s7AxQAAANsAAAAPAAAAAAAAAAAAAAAAAJgCAABkcnMv&#10;ZG93bnJldi54bWxQSwUGAAAAAAQABAD1AAAAigMAAAAA&#10;" filled="f"/>
                <v:shape id="Text Box 157" o:spid="_x0000_s1049" type="#_x0000_t202" style="position:absolute;left:32079;top:66370;width:799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14:paraId="1BAD3154" w14:textId="77777777" w:rsidR="004D0575" w:rsidRDefault="004D0575" w:rsidP="00ED5B4F">
                        <w:pPr>
                          <w:ind w:firstLineChars="50" w:firstLine="120"/>
                        </w:pPr>
                        <w:r>
                          <w:rPr>
                            <w:rFonts w:hint="eastAsia"/>
                          </w:rPr>
                          <w:t>重采样</w:t>
                        </w:r>
                        <w:r>
                          <w:rPr>
                            <w:rFonts w:hint="eastAsia"/>
                          </w:rPr>
                          <w:t>?</w:t>
                        </w:r>
                      </w:p>
                    </w:txbxContent>
                  </v:textbox>
                </v:shape>
                <v:shape id="Text Box 158" o:spid="_x0000_s1050" type="#_x0000_t202" style="position:absolute;left:1219;top:30710;width:1600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3IJcQA&#10;AADbAAAADwAAAGRycy9kb3ducmV2LnhtbESPwW7CMBBE70j8g7VIvYEDCEgDBiFoJY400Pa6xEsS&#10;Ea+j2IXA19eVKnEczc6bncWqNZW4UuNKywqGgwgEcWZ1ybmC4+G9H4NwHlljZZkU3MnBatntLDDR&#10;9sYfdE19LgKEXYIKCu/rREqXFWTQDWxNHLyzbQz6IJtc6gZvAW4qOYqiqTRYcmgosKZNQdkl/THh&#10;jdH3cbzdpzSb4Wm8fXt8vp6/KqVeeu16DsJT65/H/+mdVhBP4G9LAI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NyCXEAAAA2wAAAA8AAAAAAAAAAAAAAAAAmAIAAGRycy9k&#10;b3ducmV2LnhtbFBLBQYAAAAABAAEAPUAAACJAwAAAAA=&#10;" filled="f">
                  <v:textbox>
                    <w:txbxContent>
                      <w:p w14:paraId="5E4A2693" w14:textId="77777777" w:rsidR="004D0575" w:rsidRDefault="004D0575" w:rsidP="00ED5B4F">
                        <w:pPr>
                          <w:ind w:firstLine="0"/>
                          <w:jc w:val="center"/>
                        </w:pPr>
                        <w:r>
                          <w:rPr>
                            <w:rFonts w:hint="eastAsia"/>
                          </w:rPr>
                          <w:t>选择要跟踪的目标</w:t>
                        </w:r>
                      </w:p>
                    </w:txbxContent>
                  </v:textbox>
                </v:shape>
                <v:shape id="Text Box 159" o:spid="_x0000_s1051" type="#_x0000_t202" style="position:absolute;left:1219;top:39627;width:1600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9WUsUA&#10;AADbAAAADwAAAGRycy9kb3ducmV2LnhtbESPwW7CMBBE70j9B2uReiMOIAENGFQBlXosadpet/GS&#10;RMTryHYh7dfjSkgcR7PzZme16U0rzuR8Y1nBOElBEJdWN1wpKN5fRgsQPiBrbC2Tgl/ysFk/DFaY&#10;aXvhA53zUIkIYZ+hgjqELpPSlzUZ9IntiKN3tM5giNJVUju8RLhp5SRNZ9Jgw7Ghxo62NZWn/MfE&#10;NyZfxXT3ltN8jt/T3f7v4+n42Sr1OOyflyAC9eF+fEu/agWLGfxviQC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1ZSxQAAANsAAAAPAAAAAAAAAAAAAAAAAJgCAABkcnMv&#10;ZG93bnJldi54bWxQSwUGAAAAAAQABAD1AAAAigMAAAAA&#10;" filled="f">
                  <v:textbox>
                    <w:txbxContent>
                      <w:p w14:paraId="5DB6C50B" w14:textId="77777777" w:rsidR="004D0575" w:rsidRDefault="004D0575" w:rsidP="00ED5B4F">
                        <w:pPr>
                          <w:ind w:firstLine="0"/>
                          <w:jc w:val="center"/>
                        </w:pPr>
                        <w:r>
                          <w:rPr>
                            <w:rFonts w:hint="eastAsia"/>
                          </w:rPr>
                          <w:t>卡尔</w:t>
                        </w:r>
                        <w:proofErr w:type="gramStart"/>
                        <w:r>
                          <w:rPr>
                            <w:rFonts w:hint="eastAsia"/>
                          </w:rPr>
                          <w:t>曼</w:t>
                        </w:r>
                        <w:proofErr w:type="gramEnd"/>
                        <w:r>
                          <w:rPr>
                            <w:rFonts w:hint="eastAsia"/>
                          </w:rPr>
                          <w:t>预测并修正</w:t>
                        </w:r>
                      </w:p>
                    </w:txbxContent>
                  </v:textbox>
                </v:shape>
                <v:shape id="Text Box 160" o:spid="_x0000_s1052" type="#_x0000_t202" style="position:absolute;left:1219;top:48544;width:16000;height:4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PzycQA&#10;AADbAAAADwAAAGRycy9kb3ducmV2LnhtbESPzW7CMBCE70i8g7VIvYEDSA0EDEJQpB7b8Hdd4iWJ&#10;iNdRbCDt09eVkDiOZuebnfmyNZW4U+NKywqGgwgEcWZ1ybmC/W7bn4BwHlljZZkU/JCD5aLbmWOi&#10;7YO/6Z76XAQIuwQVFN7XiZQuK8igG9iaOHgX2xj0QTa51A0+AtxUchRF79JgyaGhwJrWBWXX9GbC&#10;G6PTfrz5SimO8TzefPweppdjpdRbr13NQHhq/ev4mf7UCiYx/G8JAJ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88nEAAAA2wAAAA8AAAAAAAAAAAAAAAAAmAIAAGRycy9k&#10;b3ducmV2LnhtbFBLBQYAAAAABAAEAPUAAACJAwAAAAA=&#10;" filled="f">
                  <v:textbox>
                    <w:txbxContent>
                      <w:p w14:paraId="47B22990" w14:textId="77777777" w:rsidR="004D0575" w:rsidRDefault="004D0575" w:rsidP="00ED5B4F">
                        <w:pPr>
                          <w:ind w:firstLine="0"/>
                          <w:jc w:val="center"/>
                        </w:pPr>
                        <w:r>
                          <w:rPr>
                            <w:rFonts w:hint="eastAsia"/>
                          </w:rPr>
                          <w:t>计算权值输出粒子集</w:t>
                        </w:r>
                      </w:p>
                    </w:txbxContent>
                  </v:textbox>
                </v:shape>
                <v:shape id="AutoShape 161" o:spid="_x0000_s1053" type="#_x0000_t176" style="position:absolute;left:11501;top:74296;width:9142;height:4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Y2cEA&#10;AADbAAAADwAAAGRycy9kb3ducmV2LnhtbERPPW/CMBDdK/EfrEPqVhwQpSjEQYjSqh0LLGyn+BIb&#10;4nMauxD+fT1U6vj0vov14FpxpT5YzwqmkwwEceW15UbB8fD2tAQRIrLG1jMpuFOAdTl6KDDX/sZf&#10;dN3HRqQQDjkqMDF2uZShMuQwTHxHnLja9w5jgn0jdY+3FO5aOcuyhXRoOTUY7GhrqLrsf5yCujYL&#10;S+3zy/z8vjuc5N1+fr9ulXocD5sViEhD/Bf/uT+0gmUam76kHy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iWNnBAAAA2wAAAA8AAAAAAAAAAAAAAAAAmAIAAGRycy9kb3du&#10;cmV2LnhtbFBLBQYAAAAABAAEAPUAAACGAwAAAAA=&#10;" filled="f"/>
                <v:shape id="Text Box 162" o:spid="_x0000_s1054" type="#_x0000_t202" style="position:absolute;left:11501;top:75287;width:7989;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14:paraId="18F148BD" w14:textId="77777777" w:rsidR="004D0575" w:rsidRDefault="004D0575" w:rsidP="00ED5B4F">
                        <w:pPr>
                          <w:ind w:firstLineChars="132" w:firstLine="317"/>
                        </w:pPr>
                        <w:r>
                          <w:rPr>
                            <w:rFonts w:hint="eastAsia"/>
                          </w:rPr>
                          <w:t>结束</w:t>
                        </w:r>
                      </w:p>
                    </w:txbxContent>
                  </v:textbox>
                </v:shape>
                <v:line id="Line 163" o:spid="_x0000_s1055" style="position:absolute;visibility:visible;mso-wrap-style:square" from="22929,4943" to="22936,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164" o:spid="_x0000_s1056" style="position:absolute;visibility:visible;mso-wrap-style:square" from="22929,9966" to="22936,11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Line 165" o:spid="_x0000_s1057" style="position:absolute;visibility:visible;mso-wrap-style:square" from="22929,15274" to="22936,17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166" o:spid="_x0000_s1058" style="position:absolute;visibility:visible;mso-wrap-style:square" from="22929,20801" to="22936,2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167" o:spid="_x0000_s1059" style="position:absolute;visibility:visible;mso-wrap-style:square" from="36650,36652" to="36658,39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168" o:spid="_x0000_s1060" style="position:absolute;visibility:visible;mso-wrap-style:square" from="8076,34669" to="8083,39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169" o:spid="_x0000_s1061" style="position:absolute;visibility:visible;mso-wrap-style:square" from="36650,45569" to="36658,4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170" o:spid="_x0000_s1062" style="position:absolute;flip:x;visibility:visible;mso-wrap-style:square" from="20643,76279" to="29793,76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TXMQAAADbAAAADwAAAGRycy9kb3ducmV2LnhtbESPQWvCQBCF7wX/wzJCL6FuqlA1uoq1&#10;FQTxoO2hxyE7JsHsbMhONf57Vyj0+HjzvjdvvuxcrS7UhsqzgddBCoo497biwsD31+ZlAioIssXa&#10;Mxm4UYDlovc0x8z6Kx/ocpRCRQiHDA2UIk2mdchLchgGviGO3sm3DiXKttC2xWuEu1oP0/RNO6w4&#10;NpTY0Lqk/Hz8dfGNzZ4/RqPk3ekkmdLnj+xSLcY897vVDJRQJ//Hf+mtNTAdw2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RNcxAAAANsAAAAPAAAAAAAAAAAA&#10;AAAAAKECAABkcnMvZG93bnJldi54bWxQSwUGAAAAAAQABAD5AAAAkgMAAAAA&#10;">
                  <v:stroke endarrow="block"/>
                </v:line>
                <v:line id="Line 171" o:spid="_x0000_s1063" style="position:absolute;visibility:visible;mso-wrap-style:square" from="36650,26743" to="36658,30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172" o:spid="_x0000_s1064" style="position:absolute;visibility:visible;mso-wrap-style:square" from="8076,43586" to="8083,4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173" o:spid="_x0000_s1065" style="position:absolute;visibility:visible;mso-wrap-style:square" from="32079,26743" to="36650,2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174" o:spid="_x0000_s1066" style="position:absolute;flip:y;visibility:visible;mso-wrap-style:square" from="8076,26743" to="13786,2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175" o:spid="_x0000_s1067" style="position:absolute;visibility:visible;mso-wrap-style:square" from="51503,13867" to="51511,76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176" o:spid="_x0000_s1068" style="position:absolute;visibility:visible;mso-wrap-style:square" from="8076,26743" to="8083,30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177" o:spid="_x0000_s1069" style="position:absolute;flip:x;visibility:visible;mso-wrap-style:square" from="32079,13867" to="51503,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R2sUAAADcAAAADwAAAGRycy9kb3ducmV2LnhtbESPQUvDQBCF70L/wzKCl2B3tSI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R2sUAAADcAAAADwAAAAAAAAAA&#10;AAAAAAChAgAAZHJzL2Rvd25yZXYueG1sUEsFBgAAAAAEAAQA+QAAAJMDAAAAAA==&#10;">
                  <v:stroke endarrow="block"/>
                </v:line>
                <v:shape id="Text Box 178" o:spid="_x0000_s1070" type="#_x0000_t202" style="position:absolute;left:8076;top:35755;width:2286;height:2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14:paraId="7B8042D0" w14:textId="77777777" w:rsidR="004D0575" w:rsidRDefault="004D0575" w:rsidP="00ED5B4F">
                        <w:pPr>
                          <w:ind w:firstLine="0"/>
                        </w:pPr>
                        <w:r>
                          <w:rPr>
                            <w:rFonts w:hint="eastAsia"/>
                          </w:rPr>
                          <w:t>Y</w:t>
                        </w:r>
                      </w:p>
                    </w:txbxContent>
                  </v:textbox>
                </v:shape>
                <v:shape id="Text Box 179" o:spid="_x0000_s1071" type="#_x0000_t202" style="position:absolute;left:33693;top:23280;width:2285;height:2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14:paraId="029022B2" w14:textId="77777777" w:rsidR="004D0575" w:rsidRDefault="004D0575" w:rsidP="00ED5B4F">
                        <w:pPr>
                          <w:ind w:firstLine="0"/>
                        </w:pPr>
                        <w:r>
                          <w:rPr>
                            <w:rFonts w:hint="eastAsia"/>
                          </w:rPr>
                          <w:t>N</w:t>
                        </w:r>
                      </w:p>
                    </w:txbxContent>
                  </v:textbox>
                </v:shape>
                <v:shape id="Text Box 180" o:spid="_x0000_s1072" type="#_x0000_t202" style="position:absolute;left:26361;top:73319;width:2286;height:2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14:paraId="6E8FC72D" w14:textId="77777777" w:rsidR="004D0575" w:rsidRDefault="004D0575" w:rsidP="00ED5B4F">
                        <w:pPr>
                          <w:ind w:firstLine="0"/>
                        </w:pPr>
                        <w:r>
                          <w:rPr>
                            <w:rFonts w:hint="eastAsia"/>
                          </w:rPr>
                          <w:t>Y</w:t>
                        </w:r>
                      </w:p>
                    </w:txbxContent>
                  </v:textbox>
                </v:shape>
                <v:shape id="Text Box 181" o:spid="_x0000_s1073" type="#_x0000_t202" style="position:absolute;left:5790;top:64387;width:18286;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qI8QA&#10;AADcAAAADwAAAGRycy9kb3ducmV2LnhtbESPQW/CMAyF70j7D5En7QbpQBqsIyAEm7QjFAZXrzFt&#10;tcapmgwKvx4fkLj5ye97fp7OO1erE7Wh8mzgdZCAIs69rbgwsNt+9SegQkS2WHsmAxcKMJ899aaY&#10;Wn/mDZ2yWCgJ4ZCigTLGJtU65CU5DAPfEMvu6FuHUWRbaNviWcJdrYdJ8qYdViwXSmxoWVL+l/07&#10;qTE87EardUbjMf6OVp/Xn/fjvjbm5blbfICK1MWH+U5/W+ESaSvPyAR6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2aiPEAAAA3AAAAA8AAAAAAAAAAAAAAAAAmAIAAGRycy9k&#10;b3ducmV2LnhtbFBLBQYAAAAABAAEAPUAAACJAwAAAAA=&#10;" filled="f">
                  <v:textbox>
                    <w:txbxContent>
                      <w:p w14:paraId="1CD8F241" w14:textId="77777777" w:rsidR="004D0575" w:rsidRDefault="004D0575" w:rsidP="00ED5B4F">
                        <w:pPr>
                          <w:ind w:firstLine="0"/>
                          <w:jc w:val="left"/>
                        </w:pPr>
                        <w:r>
                          <w:rPr>
                            <w:rFonts w:hint="eastAsia"/>
                          </w:rPr>
                          <w:t>基于改进的重采样算法进行重采样操作</w:t>
                        </w:r>
                      </w:p>
                    </w:txbxContent>
                  </v:textbox>
                </v:shape>
                <v:shape id="AutoShape 182" o:spid="_x0000_s1074" type="#_x0000_t110" style="position:absolute;left:29793;top:73304;width:14853;height:5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jAcMA&#10;AADcAAAADwAAAGRycy9kb3ducmV2LnhtbERP22rCQBB9F/yHZYS+6caCoqmraNFSRPDSps9DdkyC&#10;2dmY3Wr8e1cQfJvDuc5k1phSXKh2hWUF/V4Egji1uuBMwe/PqjsC4TyyxtIyKbiRg9m03ZpgrO2V&#10;93Q5+EyEEHYxKsi9r2IpXZqTQdezFXHgjrY26AOsM6lrvIZwU8r3KBpKgwWHhhwr+swpPR3+jYI0&#10;2dFosXHnzfrrb7u9JadksFsq9dZp5h8gPDX+JX66v3WYH43h8Uy4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WjAcMAAADcAAAADwAAAAAAAAAAAAAAAACYAgAAZHJzL2Rv&#10;d25yZXYueG1sUEsFBgAAAAAEAAQA9QAAAIgDAAAAAA==&#10;" filled="f"/>
                <v:shape id="Text Box 183" o:spid="_x0000_s1075" type="#_x0000_t202" style="position:absolute;left:33218;top:74814;width:10289;height:4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14:paraId="49D2570B" w14:textId="77777777" w:rsidR="004D0575" w:rsidRDefault="004D0575" w:rsidP="00ED5B4F">
                        <w:pPr>
                          <w:ind w:firstLineChars="100" w:firstLine="240"/>
                        </w:pPr>
                        <w:r>
                          <w:rPr>
                            <w:rFonts w:hint="eastAsia"/>
                          </w:rPr>
                          <w:t>停止</w:t>
                        </w:r>
                        <w:r>
                          <w:rPr>
                            <w:rFonts w:hint="eastAsia"/>
                          </w:rPr>
                          <w:t>?</w:t>
                        </w:r>
                      </w:p>
                    </w:txbxContent>
                  </v:textbox>
                </v:shape>
                <v:line id="Line 184" o:spid="_x0000_s1076" style="position:absolute;visibility:visible;mso-wrap-style:square" from="44646,76279" to="51503,76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185" o:spid="_x0000_s1077" style="position:absolute;visibility:visible;mso-wrap-style:square" from="36650,70337" to="36665,73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186" o:spid="_x0000_s1078" style="position:absolute;visibility:visible;mso-wrap-style:square" from="36650,54486" to="36665,6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v:line id="Line 187" o:spid="_x0000_s1079" style="position:absolute;flip:x;visibility:visible;mso-wrap-style:square" from="24076,67362" to="29793,67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wHB8UAAADcAAAADwAAAGRycy9kb3ducmV2LnhtbESPQWvCQBCF70L/wzIFL0E3Vik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wHB8UAAADcAAAADwAAAAAAAAAA&#10;AAAAAAChAgAAZHJzL2Rvd25yZXYueG1sUEsFBgAAAAAEAAQA+QAAAJMDAAAAAA==&#10;">
                  <v:stroke endarrow="block"/>
                </v:line>
                <v:shape id="Text Box 188" o:spid="_x0000_s1080" type="#_x0000_t202" style="position:absolute;left:26361;top:57453;width:2286;height:2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14:paraId="25621A03" w14:textId="77777777" w:rsidR="004D0575" w:rsidRDefault="004D0575" w:rsidP="00ED5B4F">
                        <w:pPr>
                          <w:ind w:firstLine="0"/>
                        </w:pPr>
                      </w:p>
                    </w:txbxContent>
                  </v:textbox>
                </v:shape>
                <v:shape id="Text Box 189" o:spid="_x0000_s1081" type="#_x0000_t202" style="position:absolute;left:26361;top:64387;width:2286;height:2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14:paraId="3F8CB6D6" w14:textId="77777777" w:rsidR="004D0575" w:rsidRDefault="004D0575" w:rsidP="00ED5B4F">
                        <w:pPr>
                          <w:ind w:firstLine="0"/>
                        </w:pPr>
                        <w:r>
                          <w:rPr>
                            <w:rFonts w:hint="eastAsia"/>
                          </w:rPr>
                          <w:t>Y</w:t>
                        </w:r>
                      </w:p>
                    </w:txbxContent>
                  </v:textbox>
                </v:shape>
                <v:shape id="Text Box 190" o:spid="_x0000_s1082" type="#_x0000_t202" style="position:absolute;left:36665;top:58044;width:2286;height:2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w:txbxContent>
                      <w:p w14:paraId="144F101A" w14:textId="77777777" w:rsidR="004D0575" w:rsidRDefault="004D0575" w:rsidP="00ED5B4F">
                        <w:pPr>
                          <w:ind w:firstLine="0"/>
                        </w:pPr>
                        <w:r>
                          <w:rPr>
                            <w:rFonts w:hint="eastAsia"/>
                          </w:rPr>
                          <w:t>N</w:t>
                        </w:r>
                      </w:p>
                    </w:txbxContent>
                  </v:textbox>
                </v:shape>
                <v:shape id="Text Box 191" o:spid="_x0000_s1083" type="#_x0000_t202" style="position:absolute;left:36650;top:70337;width:2286;height:2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w:txbxContent>
                      <w:p w14:paraId="38297F8D" w14:textId="77777777" w:rsidR="004D0575" w:rsidRDefault="004D0575" w:rsidP="00ED5B4F">
                        <w:pPr>
                          <w:ind w:firstLine="0"/>
                        </w:pPr>
                        <w:r>
                          <w:rPr>
                            <w:rFonts w:hint="eastAsia"/>
                          </w:rPr>
                          <w:t>N</w:t>
                        </w:r>
                      </w:p>
                    </w:txbxContent>
                  </v:textbox>
                </v:shape>
                <v:shape id="Text Box 192" o:spid="_x0000_s1084" type="#_x0000_t202" style="position:absolute;left:46932;top:73290;width:2286;height:2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14:paraId="2B0F105A" w14:textId="77777777" w:rsidR="004D0575" w:rsidRDefault="004D0575" w:rsidP="00ED5B4F">
                        <w:pPr>
                          <w:ind w:firstLine="0"/>
                        </w:pPr>
                        <w:r>
                          <w:rPr>
                            <w:rFonts w:hint="eastAsia"/>
                          </w:rPr>
                          <w:t>N</w:t>
                        </w:r>
                      </w:p>
                    </w:txbxContent>
                  </v:textbox>
                </v:shape>
                <w10:anchorlock/>
              </v:group>
            </w:pict>
          </mc:Fallback>
        </mc:AlternateContent>
      </w:r>
    </w:p>
    <w:p w14:paraId="043E01FE" w14:textId="77777777" w:rsidR="00B739FD" w:rsidRDefault="00B739FD" w:rsidP="00B739FD">
      <w:pPr>
        <w:pStyle w:val="4"/>
      </w:pPr>
      <w:bookmarkStart w:id="192" w:name="_Toc477466374"/>
      <w:r w:rsidRPr="00B739FD">
        <w:rPr>
          <w:rFonts w:hint="eastAsia"/>
        </w:rPr>
        <w:t>人眼跟踪算法流程</w:t>
      </w:r>
      <w:bookmarkEnd w:id="192"/>
    </w:p>
    <w:p w14:paraId="59DF1D73" w14:textId="77777777" w:rsidR="00D2602C" w:rsidRPr="00D2602C" w:rsidRDefault="00D2602C" w:rsidP="00D2602C"/>
    <w:p w14:paraId="5F79BD1C" w14:textId="77777777" w:rsidR="00B739FD" w:rsidRDefault="00B739FD" w:rsidP="00B739FD">
      <w:r>
        <w:rPr>
          <w:rFonts w:hint="eastAsia"/>
        </w:rPr>
        <w:t>在跟踪算法中的粒子都需要一个协方差矩阵，并且这些粒子的均值和协方差的高</w:t>
      </w:r>
      <w:r>
        <w:rPr>
          <w:rFonts w:hint="eastAsia"/>
        </w:rPr>
        <w:lastRenderedPageBreak/>
        <w:t>斯推移而变化，因此，一个概率密度的高斯分量可以设定为每个粒子的信息，这种方法可以把粒子滤波与卡尔曼滤波器进行结合应用，来处理动态自适应变化的人眼局部图像。</w:t>
      </w:r>
    </w:p>
    <w:p w14:paraId="5C58D06F" w14:textId="77777777" w:rsidR="00B739FD" w:rsidRDefault="00B739FD" w:rsidP="00B739FD">
      <w:r>
        <w:rPr>
          <w:rFonts w:hint="eastAsia"/>
        </w:rPr>
        <w:t>算法实现的过程如下：</w:t>
      </w:r>
    </w:p>
    <w:p w14:paraId="5641166D" w14:textId="3E3F6C9F" w:rsidR="00B739FD" w:rsidRDefault="00B739FD" w:rsidP="00B739FD">
      <w:r>
        <w:rPr>
          <w:rFonts w:hint="eastAsia"/>
        </w:rPr>
        <w:t>首先，</w:t>
      </w:r>
      <w:r w:rsidR="005F5F77">
        <w:rPr>
          <w:rFonts w:hint="eastAsia"/>
        </w:rPr>
        <w:t>由</w:t>
      </w:r>
      <w:r>
        <w:rPr>
          <w:rFonts w:hint="eastAsia"/>
        </w:rPr>
        <w:t>动态模型方程预测粒子的均值跟协方差；</w:t>
      </w:r>
    </w:p>
    <w:p w14:paraId="1A064737" w14:textId="77777777" w:rsidR="00D2602C" w:rsidRPr="005F5F77" w:rsidRDefault="00D2602C" w:rsidP="00B739FD"/>
    <w:p w14:paraId="7DE6C6DE" w14:textId="6D8989A2" w:rsidR="00B739FD" w:rsidRDefault="00702D68" w:rsidP="00702D68">
      <w:pPr>
        <w:pStyle w:val="af3"/>
      </w:pPr>
      <w:r>
        <w:rPr>
          <w:rFonts w:hint="eastAsia"/>
        </w:rPr>
        <w:tab/>
      </w:r>
      <w:r w:rsidR="00B739FD" w:rsidRPr="007E4DF8">
        <w:object w:dxaOrig="2720" w:dyaOrig="880" w14:anchorId="132746A5">
          <v:shape id="_x0000_i1259" type="#_x0000_t75" style="width:136pt;height:43.65pt" o:ole="" o:allowoverlap="f">
            <v:imagedata r:id="rId560" o:title=""/>
          </v:shape>
          <o:OLEObject Type="Embed" ProgID="Equation.DSMT4" ShapeID="_x0000_i1259" DrawAspect="Content" ObjectID="_1552139254" r:id="rId561"/>
        </w:object>
      </w:r>
      <w:r>
        <w:rPr>
          <w:rFonts w:hint="eastAsia"/>
        </w:rPr>
        <w:tab/>
        <w:t>(4-7)</w:t>
      </w:r>
    </w:p>
    <w:p w14:paraId="19683434" w14:textId="77777777" w:rsidR="00D2602C" w:rsidRDefault="00D2602C" w:rsidP="00B739FD">
      <w:pPr>
        <w:pStyle w:val="aff1"/>
      </w:pPr>
    </w:p>
    <w:p w14:paraId="4DA7649D" w14:textId="008DF1BA" w:rsidR="00B739FD" w:rsidRDefault="00B739FD" w:rsidP="00B739FD">
      <w:r>
        <w:rPr>
          <w:rFonts w:hint="eastAsia"/>
        </w:rPr>
        <w:t>然后，每个粒子的均值和协方差经过滤波器计算之后的结果决定了高斯分布，粒子就进入了新的状态，由此递推下去，</w:t>
      </w:r>
      <w:r w:rsidR="00CA25C9">
        <w:rPr>
          <w:rFonts w:hint="eastAsia"/>
        </w:rPr>
        <w:t>当从</w:t>
      </w:r>
      <w:r>
        <w:rPr>
          <w:rFonts w:hint="eastAsia"/>
        </w:rPr>
        <w:t>图像</w:t>
      </w:r>
      <w:proofErr w:type="gramStart"/>
      <w:r>
        <w:rPr>
          <w:rFonts w:hint="eastAsia"/>
        </w:rPr>
        <w:t>帧</w:t>
      </w:r>
      <w:proofErr w:type="gramEnd"/>
      <w:r>
        <w:rPr>
          <w:rFonts w:hint="eastAsia"/>
        </w:rPr>
        <w:t>提取所需要的信息</w:t>
      </w:r>
      <w:r w:rsidR="00CA25C9">
        <w:rPr>
          <w:rFonts w:hint="eastAsia"/>
        </w:rPr>
        <w:t>后</w:t>
      </w:r>
      <w:r w:rsidR="005F5F77">
        <w:rPr>
          <w:rFonts w:hint="eastAsia"/>
        </w:rPr>
        <w:t>，这些信息又</w:t>
      </w:r>
      <w:r w:rsidR="00CA25C9">
        <w:rPr>
          <w:rFonts w:hint="eastAsia"/>
        </w:rPr>
        <w:t>推动了</w:t>
      </w:r>
      <w:r>
        <w:rPr>
          <w:rFonts w:hint="eastAsia"/>
        </w:rPr>
        <w:t>下一个状态空间转换</w:t>
      </w:r>
      <w:r w:rsidR="00CA25C9">
        <w:rPr>
          <w:rFonts w:hint="eastAsia"/>
        </w:rPr>
        <w:t>函数</w:t>
      </w:r>
      <w:r>
        <w:rPr>
          <w:rFonts w:hint="eastAsia"/>
        </w:rPr>
        <w:t>。</w:t>
      </w:r>
    </w:p>
    <w:p w14:paraId="29CBBDF1" w14:textId="77777777" w:rsidR="00B739FD" w:rsidRDefault="00B739FD" w:rsidP="00B739FD">
      <w:r>
        <w:rPr>
          <w:rFonts w:hint="eastAsia"/>
        </w:rPr>
        <w:t>卡尔曼滤波算法具体过程如下：</w:t>
      </w:r>
    </w:p>
    <w:p w14:paraId="08429767" w14:textId="77777777" w:rsidR="00B739FD" w:rsidRDefault="00B739FD" w:rsidP="00B739FD">
      <w:r>
        <w:rPr>
          <w:rFonts w:hint="eastAsia"/>
        </w:rPr>
        <w:t>（</w:t>
      </w:r>
      <w:r>
        <w:rPr>
          <w:rFonts w:hint="eastAsia"/>
        </w:rPr>
        <w:t>1</w:t>
      </w:r>
      <w:r>
        <w:rPr>
          <w:rFonts w:hint="eastAsia"/>
        </w:rPr>
        <w:t>）初始化：</w:t>
      </w:r>
    </w:p>
    <w:p w14:paraId="7DB6FD84" w14:textId="15903BA1" w:rsidR="00B739FD" w:rsidRDefault="00B739FD" w:rsidP="00DB1DBB">
      <w:r>
        <w:rPr>
          <w:rFonts w:hint="eastAsia"/>
        </w:rPr>
        <w:t>初始概率</w:t>
      </w:r>
      <w:r w:rsidRPr="00582D5C">
        <w:rPr>
          <w:position w:val="-12"/>
        </w:rPr>
        <w:object w:dxaOrig="900" w:dyaOrig="420" w14:anchorId="64CDE947">
          <v:shape id="_x0000_i1260" type="#_x0000_t75" style="width:45.1pt;height:21.1pt" o:ole="">
            <v:imagedata r:id="rId562" o:title=""/>
          </v:shape>
          <o:OLEObject Type="Embed" ProgID="Equation.DSMT4" ShapeID="_x0000_i1260" DrawAspect="Content" ObjectID="_1552139255" r:id="rId563"/>
        </w:object>
      </w:r>
      <w:r>
        <w:rPr>
          <w:rFonts w:hint="eastAsia"/>
        </w:rPr>
        <w:t>得到粒子集</w:t>
      </w:r>
      <w:r w:rsidR="000062C3" w:rsidRPr="00E5079B">
        <w:rPr>
          <w:position w:val="-12"/>
        </w:rPr>
        <w:object w:dxaOrig="2980" w:dyaOrig="600" w14:anchorId="28887228">
          <v:shape id="_x0000_i1261" type="#_x0000_t75" style="width:149.1pt;height:29.8pt" o:ole="">
            <v:imagedata r:id="rId564" o:title=""/>
          </v:shape>
          <o:OLEObject Type="Embed" ProgID="Equation.DSMT4" ShapeID="_x0000_i1261" DrawAspect="Content" ObjectID="_1552139256" r:id="rId565"/>
        </w:object>
      </w:r>
      <w:r>
        <w:rPr>
          <w:rFonts w:hint="eastAsia"/>
        </w:rPr>
        <w:t>，并使</w:t>
      </w:r>
      <w:r w:rsidRPr="00582D5C">
        <w:rPr>
          <w:position w:val="-6"/>
        </w:rPr>
        <w:object w:dxaOrig="580" w:dyaOrig="300" w14:anchorId="732B58A8">
          <v:shape id="_x0000_i1262" type="#_x0000_t75" style="width:29.1pt;height:15.25pt" o:ole="">
            <v:imagedata r:id="rId566" o:title=""/>
          </v:shape>
          <o:OLEObject Type="Embed" ProgID="Equation.DSMT4" ShapeID="_x0000_i1262" DrawAspect="Content" ObjectID="_1552139257" r:id="rId567"/>
        </w:object>
      </w:r>
      <w:r>
        <w:rPr>
          <w:rFonts w:hint="eastAsia"/>
        </w:rPr>
        <w:t>；</w:t>
      </w:r>
    </w:p>
    <w:p w14:paraId="7028AC82" w14:textId="77777777" w:rsidR="00B739FD" w:rsidRDefault="00B739FD" w:rsidP="00B739FD">
      <w:r>
        <w:rPr>
          <w:rFonts w:hint="eastAsia"/>
        </w:rPr>
        <w:t>（</w:t>
      </w:r>
      <w:r>
        <w:rPr>
          <w:rFonts w:hint="eastAsia"/>
        </w:rPr>
        <w:t>2</w:t>
      </w:r>
      <w:r>
        <w:rPr>
          <w:rFonts w:hint="eastAsia"/>
        </w:rPr>
        <w:t>）采样</w:t>
      </w:r>
      <w:r>
        <w:rPr>
          <w:rFonts w:hint="eastAsia"/>
        </w:rPr>
        <w:t>(</w:t>
      </w:r>
      <w:r w:rsidRPr="00582D5C">
        <w:rPr>
          <w:position w:val="-8"/>
        </w:rPr>
        <w:object w:dxaOrig="1120" w:dyaOrig="320" w14:anchorId="60F51233">
          <v:shape id="_x0000_i1263" type="#_x0000_t75" style="width:56pt;height:16pt" o:ole="">
            <v:imagedata r:id="rId568" o:title=""/>
          </v:shape>
          <o:OLEObject Type="Embed" ProgID="Equation.DSMT4" ShapeID="_x0000_i1263" DrawAspect="Content" ObjectID="_1552139258" r:id="rId569"/>
        </w:object>
      </w:r>
      <w:r>
        <w:rPr>
          <w:rFonts w:hint="eastAsia"/>
        </w:rPr>
        <w:t>)</w:t>
      </w:r>
      <w:r>
        <w:rPr>
          <w:rFonts w:hint="eastAsia"/>
        </w:rPr>
        <w:t>；</w:t>
      </w:r>
    </w:p>
    <w:p w14:paraId="636EE54B" w14:textId="77777777" w:rsidR="00B739FD" w:rsidRDefault="00B739FD" w:rsidP="00B739FD">
      <w:r>
        <w:rPr>
          <w:rFonts w:hint="eastAsia"/>
        </w:rPr>
        <w:t>卡尔</w:t>
      </w:r>
      <w:proofErr w:type="gramStart"/>
      <w:r>
        <w:rPr>
          <w:rFonts w:hint="eastAsia"/>
        </w:rPr>
        <w:t>曼</w:t>
      </w:r>
      <w:proofErr w:type="gramEnd"/>
      <w:r>
        <w:rPr>
          <w:rFonts w:hint="eastAsia"/>
        </w:rPr>
        <w:t>预测：</w:t>
      </w:r>
    </w:p>
    <w:p w14:paraId="305F6801" w14:textId="77777777" w:rsidR="00D2602C" w:rsidRDefault="00D2602C" w:rsidP="00B739FD"/>
    <w:p w14:paraId="7A5F235F" w14:textId="69FEB2B3" w:rsidR="00DB1DBB" w:rsidRDefault="00702D68" w:rsidP="00702D68">
      <w:pPr>
        <w:pStyle w:val="af3"/>
      </w:pPr>
      <w:r>
        <w:rPr>
          <w:rFonts w:hint="eastAsia"/>
        </w:rPr>
        <w:tab/>
      </w:r>
      <w:r w:rsidR="000062C3" w:rsidRPr="00E5079B">
        <w:object w:dxaOrig="2880" w:dyaOrig="600" w14:anchorId="10A719A6">
          <v:shape id="_x0000_i1264" type="#_x0000_t75" style="width:2in;height:25.45pt" o:ole="">
            <v:imagedata r:id="rId570" o:title=""/>
          </v:shape>
          <o:OLEObject Type="Embed" ProgID="Equation.DSMT4" ShapeID="_x0000_i1264" DrawAspect="Content" ObjectID="_1552139259" r:id="rId571"/>
        </w:object>
      </w:r>
      <w:r>
        <w:rPr>
          <w:rFonts w:hint="eastAsia"/>
        </w:rPr>
        <w:tab/>
      </w:r>
      <w:r>
        <w:rPr>
          <w:rFonts w:hint="eastAsia"/>
        </w:rPr>
        <w:t>（</w:t>
      </w:r>
      <w:r>
        <w:rPr>
          <w:rFonts w:hint="eastAsia"/>
        </w:rPr>
        <w:t>4-8</w:t>
      </w:r>
      <w:r>
        <w:rPr>
          <w:rFonts w:hint="eastAsia"/>
        </w:rPr>
        <w:t>）</w:t>
      </w:r>
    </w:p>
    <w:p w14:paraId="6EE0153E" w14:textId="77777777" w:rsidR="00DB1DBB" w:rsidRDefault="00DB1DBB" w:rsidP="00B739FD">
      <w:pPr>
        <w:pStyle w:val="aff1"/>
      </w:pPr>
    </w:p>
    <w:p w14:paraId="5725CE92" w14:textId="35E7B0D9" w:rsidR="00B739FD" w:rsidRDefault="00702D68" w:rsidP="00702D68">
      <w:pPr>
        <w:pStyle w:val="af3"/>
      </w:pPr>
      <w:r>
        <w:rPr>
          <w:rFonts w:hint="eastAsia"/>
        </w:rPr>
        <w:tab/>
      </w:r>
      <w:r w:rsidR="000062C3" w:rsidRPr="00E5079B">
        <w:object w:dxaOrig="2220" w:dyaOrig="600" w14:anchorId="268FD358">
          <v:shape id="_x0000_i1265" type="#_x0000_t75" style="width:111.25pt;height:24pt" o:ole="">
            <v:imagedata r:id="rId572" o:title=""/>
          </v:shape>
          <o:OLEObject Type="Embed" ProgID="Equation.DSMT4" ShapeID="_x0000_i1265" DrawAspect="Content" ObjectID="_1552139260" r:id="rId573"/>
        </w:object>
      </w:r>
      <w:r>
        <w:rPr>
          <w:rFonts w:hint="eastAsia"/>
        </w:rPr>
        <w:tab/>
      </w:r>
      <w:r>
        <w:rPr>
          <w:rFonts w:hint="eastAsia"/>
        </w:rPr>
        <w:t>（</w:t>
      </w:r>
      <w:r>
        <w:rPr>
          <w:rFonts w:hint="eastAsia"/>
        </w:rPr>
        <w:t>4-9</w:t>
      </w:r>
      <w:r>
        <w:rPr>
          <w:rFonts w:hint="eastAsia"/>
        </w:rPr>
        <w:t>）</w:t>
      </w:r>
    </w:p>
    <w:p w14:paraId="60729991" w14:textId="77777777" w:rsidR="00D2602C" w:rsidRDefault="00D2602C" w:rsidP="00B739FD">
      <w:pPr>
        <w:pStyle w:val="aff1"/>
      </w:pPr>
    </w:p>
    <w:p w14:paraId="277A4A69" w14:textId="50826CE5" w:rsidR="00B739FD" w:rsidRDefault="00B739FD" w:rsidP="00B739FD">
      <w:pPr>
        <w:ind w:firstLine="480"/>
      </w:pPr>
      <w:r>
        <w:rPr>
          <w:rFonts w:hint="eastAsia"/>
        </w:rPr>
        <w:t>预测由</w:t>
      </w:r>
      <w:r w:rsidR="0094183A" w:rsidRPr="00E5079B">
        <w:rPr>
          <w:position w:val="-10"/>
        </w:rPr>
        <w:object w:dxaOrig="520" w:dyaOrig="580" w14:anchorId="7D55361A">
          <v:shape id="_x0000_i1266" type="#_x0000_t75" style="width:26.2pt;height:23.25pt" o:ole="">
            <v:imagedata r:id="rId574" o:title=""/>
          </v:shape>
          <o:OLEObject Type="Embed" ProgID="Equation.DSMT4" ShapeID="_x0000_i1266" DrawAspect="Content" ObjectID="_1552139261" r:id="rId575"/>
        </w:object>
      </w:r>
      <w:r>
        <w:rPr>
          <w:rFonts w:hint="eastAsia"/>
        </w:rPr>
        <w:t>得出进化向量</w:t>
      </w:r>
      <w:r w:rsidRPr="00582D5C">
        <w:rPr>
          <w:position w:val="-12"/>
        </w:rPr>
        <w:object w:dxaOrig="380" w:dyaOrig="440" w14:anchorId="3FA9793C">
          <v:shape id="_x0000_i1267" type="#_x0000_t75" style="width:18.9pt;height:21.8pt" o:ole="">
            <v:imagedata r:id="rId576" o:title=""/>
          </v:shape>
          <o:OLEObject Type="Embed" ProgID="Equation.DSMT4" ShapeID="_x0000_i1267" DrawAspect="Content" ObjectID="_1552139262" r:id="rId577"/>
        </w:object>
      </w:r>
    </w:p>
    <w:p w14:paraId="198565DB" w14:textId="77777777" w:rsidR="00B739FD" w:rsidRDefault="00B739FD" w:rsidP="00B739FD">
      <w:pPr>
        <w:ind w:firstLine="480"/>
      </w:pPr>
      <w:r>
        <w:rPr>
          <w:rFonts w:hint="eastAsia"/>
        </w:rPr>
        <w:t>进行卡尔</w:t>
      </w:r>
      <w:proofErr w:type="gramStart"/>
      <w:r>
        <w:rPr>
          <w:rFonts w:hint="eastAsia"/>
        </w:rPr>
        <w:t>曼</w:t>
      </w:r>
      <w:proofErr w:type="gramEnd"/>
      <w:r>
        <w:rPr>
          <w:rFonts w:hint="eastAsia"/>
        </w:rPr>
        <w:t>修正：</w:t>
      </w:r>
    </w:p>
    <w:p w14:paraId="5AE6B76F" w14:textId="77777777" w:rsidR="00C37602" w:rsidRDefault="00C37602" w:rsidP="00B739FD">
      <w:pPr>
        <w:ind w:firstLine="480"/>
      </w:pPr>
    </w:p>
    <w:p w14:paraId="2DA12F84" w14:textId="2CCE69B5" w:rsidR="00D2602C" w:rsidRDefault="00702D68" w:rsidP="00702D68">
      <w:pPr>
        <w:pStyle w:val="af3"/>
      </w:pPr>
      <w:r>
        <w:rPr>
          <w:rFonts w:hint="eastAsia"/>
        </w:rPr>
        <w:tab/>
      </w:r>
      <w:r w:rsidR="000062C3" w:rsidRPr="00E5079B">
        <w:object w:dxaOrig="1820" w:dyaOrig="600" w14:anchorId="687EC2B2">
          <v:shape id="_x0000_i1268" type="#_x0000_t75" style="width:90.9pt;height:23.25pt" o:ole="">
            <v:imagedata r:id="rId578" o:title=""/>
          </v:shape>
          <o:OLEObject Type="Embed" ProgID="Equation.DSMT4" ShapeID="_x0000_i1268" DrawAspect="Content" ObjectID="_1552139263" r:id="rId579"/>
        </w:object>
      </w:r>
      <w:r>
        <w:rPr>
          <w:rFonts w:hint="eastAsia"/>
        </w:rPr>
        <w:tab/>
      </w:r>
      <w:r>
        <w:rPr>
          <w:rFonts w:hint="eastAsia"/>
        </w:rPr>
        <w:t>（</w:t>
      </w:r>
      <w:r>
        <w:rPr>
          <w:rFonts w:hint="eastAsia"/>
        </w:rPr>
        <w:t>4-10</w:t>
      </w:r>
      <w:r>
        <w:rPr>
          <w:rFonts w:hint="eastAsia"/>
        </w:rPr>
        <w:t>）</w:t>
      </w:r>
    </w:p>
    <w:p w14:paraId="1BA8B432" w14:textId="7BAF5CA0" w:rsidR="00B739FD" w:rsidRDefault="00B739FD" w:rsidP="00B739FD">
      <w:pPr>
        <w:pStyle w:val="aff1"/>
      </w:pPr>
    </w:p>
    <w:p w14:paraId="5A76D830" w14:textId="39111CFD" w:rsidR="00DB1DBB" w:rsidRDefault="00702D68" w:rsidP="00702D68">
      <w:pPr>
        <w:pStyle w:val="af3"/>
      </w:pPr>
      <w:r>
        <w:rPr>
          <w:rFonts w:hint="eastAsia"/>
        </w:rPr>
        <w:tab/>
      </w:r>
      <w:r w:rsidR="000062C3" w:rsidRPr="00E5079B">
        <w:object w:dxaOrig="1860" w:dyaOrig="600" w14:anchorId="5862EB25">
          <v:shape id="_x0000_i1269" type="#_x0000_t75" style="width:93.1pt;height:24.75pt" o:ole="">
            <v:imagedata r:id="rId580" o:title=""/>
          </v:shape>
          <o:OLEObject Type="Embed" ProgID="Equation.DSMT4" ShapeID="_x0000_i1269" DrawAspect="Content" ObjectID="_1552139264" r:id="rId581"/>
        </w:object>
      </w:r>
      <w:r w:rsidR="00B739FD">
        <w:rPr>
          <w:rFonts w:hint="eastAsia"/>
        </w:rPr>
        <w:t xml:space="preserve"> </w:t>
      </w:r>
      <w:r>
        <w:rPr>
          <w:rFonts w:hint="eastAsia"/>
        </w:rPr>
        <w:tab/>
        <w:t>(4-11)</w:t>
      </w:r>
    </w:p>
    <w:p w14:paraId="328E9105" w14:textId="77777777" w:rsidR="00DB1DBB" w:rsidRDefault="00DB1DBB" w:rsidP="00B739FD">
      <w:pPr>
        <w:pStyle w:val="aff1"/>
      </w:pPr>
    </w:p>
    <w:p w14:paraId="5B2A4589" w14:textId="1E37EA09" w:rsidR="00DB1DBB" w:rsidRDefault="00702D68" w:rsidP="00702D68">
      <w:pPr>
        <w:pStyle w:val="af3"/>
      </w:pPr>
      <w:r>
        <w:rPr>
          <w:rFonts w:hint="eastAsia"/>
        </w:rPr>
        <w:tab/>
      </w:r>
      <w:r w:rsidR="000062C3" w:rsidRPr="00E5079B">
        <w:object w:dxaOrig="2520" w:dyaOrig="600" w14:anchorId="7949EF3F">
          <v:shape id="_x0000_i1270" type="#_x0000_t75" style="width:125.8pt;height:24pt" o:ole="">
            <v:imagedata r:id="rId582" o:title=""/>
          </v:shape>
          <o:OLEObject Type="Embed" ProgID="Equation.DSMT4" ShapeID="_x0000_i1270" DrawAspect="Content" ObjectID="_1552139265" r:id="rId583"/>
        </w:object>
      </w:r>
      <w:r>
        <w:rPr>
          <w:rFonts w:hint="eastAsia"/>
        </w:rPr>
        <w:tab/>
        <w:t>(4-12)</w:t>
      </w:r>
    </w:p>
    <w:p w14:paraId="225E46CF" w14:textId="77777777" w:rsidR="00DB1DBB" w:rsidRDefault="00DB1DBB" w:rsidP="00B739FD">
      <w:pPr>
        <w:pStyle w:val="aff1"/>
      </w:pPr>
    </w:p>
    <w:p w14:paraId="3215A274" w14:textId="05CEE3D4" w:rsidR="00B739FD" w:rsidRDefault="00702D68" w:rsidP="00702D68">
      <w:pPr>
        <w:pStyle w:val="af3"/>
      </w:pPr>
      <w:r>
        <w:rPr>
          <w:rFonts w:hint="eastAsia"/>
        </w:rPr>
        <w:tab/>
      </w:r>
      <w:r w:rsidR="00B739FD">
        <w:rPr>
          <w:rFonts w:hint="eastAsia"/>
        </w:rPr>
        <w:t xml:space="preserve"> </w:t>
      </w:r>
      <w:r w:rsidR="000062C3" w:rsidRPr="00E5079B">
        <w:object w:dxaOrig="2880" w:dyaOrig="600" w14:anchorId="7B6CC201">
          <v:shape id="_x0000_i1271" type="#_x0000_t75" style="width:2in;height:23.25pt" o:ole="">
            <v:imagedata r:id="rId584" o:title=""/>
          </v:shape>
          <o:OLEObject Type="Embed" ProgID="Equation.DSMT4" ShapeID="_x0000_i1271" DrawAspect="Content" ObjectID="_1552139266" r:id="rId585"/>
        </w:object>
      </w:r>
      <w:r w:rsidR="00B739FD">
        <w:rPr>
          <w:rFonts w:hint="eastAsia"/>
        </w:rPr>
        <w:t xml:space="preserve"> </w:t>
      </w:r>
      <w:r>
        <w:rPr>
          <w:rFonts w:hint="eastAsia"/>
        </w:rPr>
        <w:tab/>
        <w:t>(4-13)</w:t>
      </w:r>
    </w:p>
    <w:p w14:paraId="03061024" w14:textId="77777777" w:rsidR="00D2602C" w:rsidRDefault="00D2602C" w:rsidP="00B739FD">
      <w:pPr>
        <w:pStyle w:val="aff1"/>
      </w:pPr>
    </w:p>
    <w:p w14:paraId="1AA5D9F2" w14:textId="77777777" w:rsidR="00B739FD" w:rsidRDefault="00B739FD" w:rsidP="00B739FD">
      <w:r>
        <w:rPr>
          <w:rFonts w:hint="eastAsia"/>
        </w:rPr>
        <w:t>从以下公式采样</w:t>
      </w:r>
    </w:p>
    <w:p w14:paraId="67A6DA7A" w14:textId="77777777" w:rsidR="00D2602C" w:rsidRDefault="00D2602C" w:rsidP="00B739FD"/>
    <w:p w14:paraId="071868B2" w14:textId="651A3FAE" w:rsidR="00B739FD" w:rsidRDefault="00702D68" w:rsidP="00702D68">
      <w:pPr>
        <w:pStyle w:val="af3"/>
      </w:pPr>
      <w:r>
        <w:rPr>
          <w:rFonts w:hint="eastAsia"/>
        </w:rPr>
        <w:tab/>
      </w:r>
      <w:r w:rsidR="00B739FD" w:rsidRPr="00582D5C">
        <w:object w:dxaOrig="3860" w:dyaOrig="499" w14:anchorId="432F6AEC">
          <v:shape id="_x0000_i1272" type="#_x0000_t75" style="width:192.75pt;height:24.75pt" o:ole="">
            <v:imagedata r:id="rId586" o:title=""/>
          </v:shape>
          <o:OLEObject Type="Embed" ProgID="Equation.DSMT4" ShapeID="_x0000_i1272" DrawAspect="Content" ObjectID="_1552139267" r:id="rId587"/>
        </w:object>
      </w:r>
      <w:r>
        <w:rPr>
          <w:rFonts w:hint="eastAsia"/>
        </w:rPr>
        <w:tab/>
        <w:t>(4-14)</w:t>
      </w:r>
    </w:p>
    <w:p w14:paraId="4E751721" w14:textId="77777777" w:rsidR="00D2602C" w:rsidRDefault="00D2602C" w:rsidP="00B739FD">
      <w:pPr>
        <w:pStyle w:val="aff1"/>
      </w:pPr>
    </w:p>
    <w:p w14:paraId="7D053C1B" w14:textId="77777777" w:rsidR="00B739FD" w:rsidRDefault="00B739FD" w:rsidP="00B739FD">
      <w:r>
        <w:rPr>
          <w:rFonts w:hint="eastAsia"/>
        </w:rPr>
        <w:t>（</w:t>
      </w:r>
      <w:r>
        <w:rPr>
          <w:rFonts w:hint="eastAsia"/>
        </w:rPr>
        <w:t>3</w:t>
      </w:r>
      <w:r>
        <w:rPr>
          <w:rFonts w:hint="eastAsia"/>
        </w:rPr>
        <w:t>）计算权值：根据方程计算权值，并归一化：</w:t>
      </w:r>
    </w:p>
    <w:p w14:paraId="4CDFBFF5" w14:textId="77777777" w:rsidR="00D2602C" w:rsidRDefault="00D2602C" w:rsidP="00B739FD"/>
    <w:p w14:paraId="3ED4066D" w14:textId="1A3B916E" w:rsidR="00B739FD" w:rsidRDefault="00702D68" w:rsidP="00702D68">
      <w:pPr>
        <w:pStyle w:val="af3"/>
      </w:pPr>
      <w:r>
        <w:rPr>
          <w:rFonts w:hint="eastAsia"/>
        </w:rPr>
        <w:tab/>
      </w:r>
      <w:r w:rsidR="000062C3" w:rsidRPr="00E5079B">
        <w:object w:dxaOrig="3500" w:dyaOrig="1180" w14:anchorId="392E10E9">
          <v:shape id="_x0000_i1273" type="#_x0000_t75" style="width:175.25pt;height:58.9pt" o:ole="">
            <v:imagedata r:id="rId588" o:title=""/>
          </v:shape>
          <o:OLEObject Type="Embed" ProgID="Equation.DSMT4" ShapeID="_x0000_i1273" DrawAspect="Content" ObjectID="_1552139268" r:id="rId589"/>
        </w:object>
      </w:r>
      <w:r>
        <w:rPr>
          <w:rFonts w:hint="eastAsia"/>
        </w:rPr>
        <w:tab/>
        <w:t>(4-15)</w:t>
      </w:r>
    </w:p>
    <w:p w14:paraId="67075711" w14:textId="77777777" w:rsidR="00D2602C" w:rsidRDefault="00D2602C" w:rsidP="00D2602C">
      <w:pPr>
        <w:pStyle w:val="afff4"/>
      </w:pPr>
    </w:p>
    <w:p w14:paraId="1FA40E5B" w14:textId="36F19A65" w:rsidR="00B739FD" w:rsidRDefault="00B739FD" w:rsidP="00B739FD">
      <w:r>
        <w:rPr>
          <w:rFonts w:hint="eastAsia"/>
        </w:rPr>
        <w:t>（</w:t>
      </w:r>
      <w:r>
        <w:rPr>
          <w:rFonts w:hint="eastAsia"/>
        </w:rPr>
        <w:t>4</w:t>
      </w:r>
      <w:r>
        <w:rPr>
          <w:rFonts w:hint="eastAsia"/>
        </w:rPr>
        <w:t>）输出：后验概率密度用粒子集</w:t>
      </w:r>
      <w:r w:rsidR="00ED1503" w:rsidRPr="00582D5C">
        <w:rPr>
          <w:position w:val="-12"/>
        </w:rPr>
        <w:object w:dxaOrig="1100" w:dyaOrig="420" w14:anchorId="7C7DC05D">
          <v:shape id="_x0000_i1274" type="#_x0000_t75" style="width:55.25pt;height:21.1pt" o:ole="" o:allowoverlap="f">
            <v:imagedata r:id="rId590" o:title=""/>
          </v:shape>
          <o:OLEObject Type="Embed" ProgID="Equation.DSMT4" ShapeID="_x0000_i1274" DrawAspect="Content" ObjectID="_1552139269" r:id="rId591"/>
        </w:object>
      </w:r>
      <w:r>
        <w:rPr>
          <w:rFonts w:hint="eastAsia"/>
        </w:rPr>
        <w:t>近似得出。</w:t>
      </w:r>
    </w:p>
    <w:p w14:paraId="73C7711A" w14:textId="77777777" w:rsidR="00D2602C" w:rsidRDefault="00D2602C" w:rsidP="00B739FD"/>
    <w:p w14:paraId="454AED8D" w14:textId="49D36A68" w:rsidR="00B739FD" w:rsidRDefault="00702D68" w:rsidP="00702D68">
      <w:pPr>
        <w:pStyle w:val="af3"/>
      </w:pPr>
      <w:r>
        <w:rPr>
          <w:rFonts w:hint="eastAsia"/>
        </w:rPr>
        <w:tab/>
      </w:r>
      <w:r w:rsidR="00B739FD" w:rsidRPr="00582D5C">
        <w:object w:dxaOrig="3360" w:dyaOrig="780" w14:anchorId="7F49A0B3">
          <v:shape id="_x0000_i1275" type="#_x0000_t75" style="width:168pt;height:39.25pt" o:ole="">
            <v:imagedata r:id="rId592" o:title=""/>
          </v:shape>
          <o:OLEObject Type="Embed" ProgID="Equation.DSMT4" ShapeID="_x0000_i1275" DrawAspect="Content" ObjectID="_1552139270" r:id="rId593"/>
        </w:object>
      </w:r>
      <w:r>
        <w:rPr>
          <w:rFonts w:hint="eastAsia"/>
        </w:rPr>
        <w:tab/>
        <w:t>(4-16)</w:t>
      </w:r>
    </w:p>
    <w:p w14:paraId="668824D8" w14:textId="77777777" w:rsidR="00D2602C" w:rsidRDefault="00D2602C" w:rsidP="00D2602C">
      <w:pPr>
        <w:pStyle w:val="afff4"/>
      </w:pPr>
    </w:p>
    <w:p w14:paraId="0FFA5E85" w14:textId="6CEAEB7C" w:rsidR="00B739FD" w:rsidRDefault="00B739FD" w:rsidP="00CA25C9">
      <w:r>
        <w:rPr>
          <w:rFonts w:hint="eastAsia"/>
        </w:rPr>
        <w:t>（</w:t>
      </w:r>
      <w:r>
        <w:rPr>
          <w:rFonts w:hint="eastAsia"/>
        </w:rPr>
        <w:t>5</w:t>
      </w:r>
      <w:r>
        <w:rPr>
          <w:rFonts w:hint="eastAsia"/>
        </w:rPr>
        <w:t>）重采样：获得</w:t>
      </w:r>
      <w:r w:rsidRPr="00582D5C">
        <w:rPr>
          <w:position w:val="-6"/>
        </w:rPr>
        <w:object w:dxaOrig="300" w:dyaOrig="300" w14:anchorId="46A6E90A">
          <v:shape id="_x0000_i1276" type="#_x0000_t75" style="width:15.25pt;height:15.25pt" o:ole="">
            <v:imagedata r:id="rId594" o:title=""/>
          </v:shape>
          <o:OLEObject Type="Embed" ProgID="Equation.DSMT4" ShapeID="_x0000_i1276" DrawAspect="Content" ObjectID="_1552139271" r:id="rId595"/>
        </w:object>
      </w:r>
      <w:proofErr w:type="gramStart"/>
      <w:r>
        <w:rPr>
          <w:rFonts w:hint="eastAsia"/>
        </w:rPr>
        <w:t>个</w:t>
      </w:r>
      <w:proofErr w:type="gramEnd"/>
      <w:r>
        <w:rPr>
          <w:rFonts w:hint="eastAsia"/>
        </w:rPr>
        <w:t>随机粒子</w:t>
      </w:r>
      <w:r w:rsidR="000062C3" w:rsidRPr="00E5079B">
        <w:rPr>
          <w:position w:val="-12"/>
        </w:rPr>
        <w:object w:dxaOrig="1320" w:dyaOrig="600" w14:anchorId="25E743D2">
          <v:shape id="_x0000_i1277" type="#_x0000_t75" style="width:66.2pt;height:23.25pt" o:ole="">
            <v:imagedata r:id="rId596" o:title=""/>
          </v:shape>
          <o:OLEObject Type="Embed" ProgID="Equation.DSMT4" ShapeID="_x0000_i1277" DrawAspect="Content" ObjectID="_1552139272" r:id="rId597"/>
        </w:object>
      </w:r>
      <w:r w:rsidR="00CA25C9">
        <w:rPr>
          <w:rFonts w:hint="eastAsia"/>
        </w:rPr>
        <w:t>；</w:t>
      </w:r>
    </w:p>
    <w:p w14:paraId="1308C4F3" w14:textId="77777777" w:rsidR="00B739FD" w:rsidRDefault="00B739FD" w:rsidP="00B739FD">
      <w:r>
        <w:rPr>
          <w:rFonts w:hint="eastAsia"/>
        </w:rPr>
        <w:t>（</w:t>
      </w:r>
      <w:r>
        <w:rPr>
          <w:rFonts w:hint="eastAsia"/>
        </w:rPr>
        <w:t>6</w:t>
      </w:r>
      <w:r>
        <w:rPr>
          <w:rFonts w:hint="eastAsia"/>
        </w:rPr>
        <w:t>）</w:t>
      </w:r>
      <w:r w:rsidRPr="00582D5C">
        <w:rPr>
          <w:position w:val="-4"/>
        </w:rPr>
        <w:object w:dxaOrig="960" w:dyaOrig="279" w14:anchorId="1B1BB3F1">
          <v:shape id="_x0000_i1278" type="#_x0000_t75" style="width:48pt;height:13.8pt" o:ole="">
            <v:imagedata r:id="rId598" o:title=""/>
          </v:shape>
          <o:OLEObject Type="Embed" ProgID="Equation.DSMT4" ShapeID="_x0000_i1278" DrawAspect="Content" ObjectID="_1552139273" r:id="rId599"/>
        </w:object>
      </w:r>
      <w:r>
        <w:rPr>
          <w:rFonts w:hint="eastAsia"/>
        </w:rPr>
        <w:t>，</w:t>
      </w:r>
      <w:proofErr w:type="gramStart"/>
      <w:r>
        <w:rPr>
          <w:rFonts w:hint="eastAsia"/>
        </w:rPr>
        <w:t>返回第</w:t>
      </w:r>
      <w:proofErr w:type="gramEnd"/>
      <w:r>
        <w:rPr>
          <w:rFonts w:hint="eastAsia"/>
        </w:rPr>
        <w:t>(2)</w:t>
      </w:r>
      <w:r>
        <w:rPr>
          <w:rFonts w:hint="eastAsia"/>
        </w:rPr>
        <w:t>步。</w:t>
      </w:r>
    </w:p>
    <w:p w14:paraId="52784D55" w14:textId="77777777" w:rsidR="00B739FD" w:rsidRDefault="00B739FD" w:rsidP="00B739FD">
      <w:r>
        <w:rPr>
          <w:rFonts w:hint="eastAsia"/>
        </w:rPr>
        <w:t>本文选取</w:t>
      </w:r>
      <w:r w:rsidRPr="007E4DF8">
        <w:rPr>
          <w:position w:val="-12"/>
        </w:rPr>
        <w:object w:dxaOrig="300" w:dyaOrig="380" w14:anchorId="10D2E212">
          <v:shape id="_x0000_i1279" type="#_x0000_t75" style="width:15.25pt;height:18.9pt" o:ole="">
            <v:imagedata r:id="rId600" o:title=""/>
          </v:shape>
          <o:OLEObject Type="Embed" ProgID="Equation.DSMT4" ShapeID="_x0000_i1279" DrawAspect="Content" ObjectID="_1552139274" r:id="rId601"/>
        </w:object>
      </w:r>
      <w:r>
        <w:rPr>
          <w:rFonts w:hint="eastAsia"/>
        </w:rPr>
        <w:t>=0.55</w:t>
      </w:r>
      <w:r>
        <w:rPr>
          <w:rFonts w:hint="eastAsia"/>
        </w:rPr>
        <w:t>，</w:t>
      </w:r>
      <w:r w:rsidRPr="007E4DF8">
        <w:rPr>
          <w:position w:val="-12"/>
        </w:rPr>
        <w:object w:dxaOrig="340" w:dyaOrig="380" w14:anchorId="053784E4">
          <v:shape id="_x0000_i1280" type="#_x0000_t75" style="width:16.75pt;height:18.9pt" o:ole="">
            <v:imagedata r:id="rId602" o:title=""/>
          </v:shape>
          <o:OLEObject Type="Embed" ProgID="Equation.DSMT4" ShapeID="_x0000_i1280" DrawAspect="Content" ObjectID="_1552139275" r:id="rId603"/>
        </w:object>
      </w:r>
      <w:r>
        <w:rPr>
          <w:rFonts w:hint="eastAsia"/>
        </w:rPr>
        <w:t>=0.15</w:t>
      </w:r>
      <w:r>
        <w:rPr>
          <w:rFonts w:hint="eastAsia"/>
        </w:rPr>
        <w:t>，</w:t>
      </w:r>
      <w:r w:rsidRPr="007E4DF8">
        <w:rPr>
          <w:position w:val="-12"/>
        </w:rPr>
        <w:object w:dxaOrig="320" w:dyaOrig="380" w14:anchorId="3DF1C2B8">
          <v:shape id="_x0000_i1281" type="#_x0000_t75" style="width:16pt;height:18.9pt" o:ole="">
            <v:imagedata r:id="rId604" o:title=""/>
          </v:shape>
          <o:OLEObject Type="Embed" ProgID="Equation.DSMT4" ShapeID="_x0000_i1281" DrawAspect="Content" ObjectID="_1552139276" r:id="rId605"/>
        </w:object>
      </w:r>
      <w:r>
        <w:rPr>
          <w:rFonts w:hint="eastAsia"/>
        </w:rPr>
        <w:t>=0.35</w:t>
      </w:r>
      <w:r>
        <w:rPr>
          <w:rFonts w:hint="eastAsia"/>
        </w:rPr>
        <w:t>，</w:t>
      </w:r>
      <w:r w:rsidRPr="007E4DF8">
        <w:rPr>
          <w:position w:val="-12"/>
        </w:rPr>
        <w:object w:dxaOrig="340" w:dyaOrig="380" w14:anchorId="7EC7E6E7">
          <v:shape id="_x0000_i1282" type="#_x0000_t75" style="width:16.75pt;height:18.9pt" o:ole="">
            <v:imagedata r:id="rId606" o:title=""/>
          </v:shape>
          <o:OLEObject Type="Embed" ProgID="Equation.DSMT4" ShapeID="_x0000_i1282" DrawAspect="Content" ObjectID="_1552139277" r:id="rId607"/>
        </w:object>
      </w:r>
      <w:r>
        <w:rPr>
          <w:rFonts w:hint="eastAsia"/>
        </w:rPr>
        <w:t>=0.55</w:t>
      </w:r>
      <w:r>
        <w:rPr>
          <w:rFonts w:hint="eastAsia"/>
        </w:rPr>
        <w:t>，程序跟踪的初始位置在第一帧中标出，其中</w:t>
      </w:r>
      <w:r w:rsidRPr="007E4DF8">
        <w:rPr>
          <w:position w:val="-6"/>
        </w:rPr>
        <w:object w:dxaOrig="220" w:dyaOrig="240" w14:anchorId="55F238DB">
          <v:shape id="_x0000_i1283" type="#_x0000_t75" style="width:10.9pt;height:12.35pt" o:ole="">
            <v:imagedata r:id="rId608" o:title=""/>
          </v:shape>
          <o:OLEObject Type="Embed" ProgID="Equation.DSMT4" ShapeID="_x0000_i1283" DrawAspect="Content" ObjectID="_1552139278" r:id="rId609"/>
        </w:object>
      </w:r>
      <w:r>
        <w:rPr>
          <w:rFonts w:hint="eastAsia"/>
        </w:rPr>
        <w:t>=70</w:t>
      </w:r>
      <w:r>
        <w:rPr>
          <w:rFonts w:hint="eastAsia"/>
        </w:rPr>
        <w:t>，</w:t>
      </w:r>
      <w:r w:rsidRPr="007E4DF8">
        <w:rPr>
          <w:position w:val="-6"/>
        </w:rPr>
        <w:object w:dxaOrig="200" w:dyaOrig="300" w14:anchorId="487C1D06">
          <v:shape id="_x0000_i1284" type="#_x0000_t75" style="width:10.2pt;height:15.25pt" o:ole="">
            <v:imagedata r:id="rId610" o:title=""/>
          </v:shape>
          <o:OLEObject Type="Embed" ProgID="Equation.DSMT4" ShapeID="_x0000_i1284" DrawAspect="Content" ObjectID="_1552139279" r:id="rId611"/>
        </w:object>
      </w:r>
      <w:r>
        <w:rPr>
          <w:rFonts w:hint="eastAsia"/>
        </w:rPr>
        <w:t>=35</w:t>
      </w:r>
      <w:r>
        <w:rPr>
          <w:rFonts w:hint="eastAsia"/>
        </w:rPr>
        <w:t>。粒子滤波器中粒子数</w:t>
      </w:r>
      <w:r w:rsidRPr="007E4DF8">
        <w:rPr>
          <w:position w:val="-6"/>
        </w:rPr>
        <w:object w:dxaOrig="300" w:dyaOrig="300" w14:anchorId="5C72457F">
          <v:shape id="_x0000_i1285" type="#_x0000_t75" style="width:15.25pt;height:15.25pt" o:ole="">
            <v:imagedata r:id="rId612" o:title=""/>
          </v:shape>
          <o:OLEObject Type="Embed" ProgID="Equation.DSMT4" ShapeID="_x0000_i1285" DrawAspect="Content" ObjectID="_1552139280" r:id="rId613"/>
        </w:object>
      </w:r>
      <w:r>
        <w:rPr>
          <w:rFonts w:hint="eastAsia"/>
        </w:rPr>
        <w:t>=150</w:t>
      </w:r>
      <w:r>
        <w:rPr>
          <w:rFonts w:hint="eastAsia"/>
        </w:rPr>
        <w:t>，</w:t>
      </w:r>
      <w:r w:rsidRPr="007E4DF8">
        <w:rPr>
          <w:position w:val="-6"/>
        </w:rPr>
        <w:object w:dxaOrig="220" w:dyaOrig="300" w14:anchorId="26E0FC92">
          <v:shape id="_x0000_i1286" type="#_x0000_t75" style="width:10.9pt;height:15.25pt" o:ole="">
            <v:imagedata r:id="rId614" o:title=""/>
          </v:shape>
          <o:OLEObject Type="Embed" ProgID="Equation.DSMT4" ShapeID="_x0000_i1286" DrawAspect="Content" ObjectID="_1552139281" r:id="rId615"/>
        </w:object>
      </w:r>
      <w:r>
        <w:rPr>
          <w:rFonts w:hint="eastAsia"/>
        </w:rPr>
        <w:t>=0.25</w:t>
      </w:r>
      <w:r>
        <w:rPr>
          <w:rFonts w:hint="eastAsia"/>
        </w:rPr>
        <w:t>，对实验室采集的视频进行跟踪实验，</w:t>
      </w:r>
      <w:proofErr w:type="gramStart"/>
      <w:r>
        <w:rPr>
          <w:rFonts w:hint="eastAsia"/>
        </w:rPr>
        <w:t>以帧率</w:t>
      </w:r>
      <w:proofErr w:type="gramEnd"/>
      <w:r>
        <w:rPr>
          <w:rFonts w:hint="eastAsia"/>
        </w:rPr>
        <w:t>为</w:t>
      </w:r>
      <w:r>
        <w:rPr>
          <w:rFonts w:hint="eastAsia"/>
        </w:rPr>
        <w:t>15</w:t>
      </w:r>
      <w:r>
        <w:rPr>
          <w:rFonts w:hint="eastAsia"/>
        </w:rPr>
        <w:t>帧</w:t>
      </w:r>
      <w:r>
        <w:rPr>
          <w:rFonts w:hint="eastAsia"/>
        </w:rPr>
        <w:t>/</w:t>
      </w:r>
      <w:r>
        <w:rPr>
          <w:rFonts w:hint="eastAsia"/>
        </w:rPr>
        <w:t>秒的速度测试</w:t>
      </w:r>
      <w:r>
        <w:rPr>
          <w:rFonts w:hint="eastAsia"/>
        </w:rPr>
        <w:t>10</w:t>
      </w:r>
      <w:r>
        <w:rPr>
          <w:rFonts w:hint="eastAsia"/>
        </w:rPr>
        <w:t>个实验者，跟踪过程不少于</w:t>
      </w:r>
      <w:r>
        <w:rPr>
          <w:rFonts w:hint="eastAsia"/>
        </w:rPr>
        <w:t>5</w:t>
      </w:r>
      <w:r>
        <w:rPr>
          <w:rFonts w:hint="eastAsia"/>
        </w:rPr>
        <w:t>分钟，在这期间，允许有头部偏转等运动，分别测试跟踪结果如下表</w:t>
      </w:r>
      <w:r>
        <w:rPr>
          <w:rFonts w:hint="eastAsia"/>
        </w:rPr>
        <w:t>4.1</w:t>
      </w:r>
      <w:r>
        <w:rPr>
          <w:rFonts w:hint="eastAsia"/>
        </w:rPr>
        <w:t>所示。</w:t>
      </w:r>
    </w:p>
    <w:p w14:paraId="6C3B926A" w14:textId="77777777" w:rsidR="00B739FD" w:rsidRDefault="00B739FD" w:rsidP="00B739FD">
      <w:pPr>
        <w:pStyle w:val="40"/>
        <w:spacing w:before="120"/>
        <w:ind w:left="369" w:hanging="369"/>
      </w:pPr>
      <w:bookmarkStart w:id="193" w:name="_Toc477437403"/>
      <w:r w:rsidRPr="00B739FD">
        <w:rPr>
          <w:rFonts w:hint="eastAsia"/>
        </w:rPr>
        <w:t>测试跟踪结果</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2180"/>
        <w:gridCol w:w="2180"/>
        <w:gridCol w:w="2180"/>
      </w:tblGrid>
      <w:tr w:rsidR="00B739FD" w14:paraId="6A152B62" w14:textId="77777777" w:rsidTr="00B739FD">
        <w:tc>
          <w:tcPr>
            <w:tcW w:w="2180" w:type="dxa"/>
            <w:shd w:val="clear" w:color="auto" w:fill="auto"/>
          </w:tcPr>
          <w:p w14:paraId="446CD2DC" w14:textId="77777777" w:rsidR="00B739FD" w:rsidRDefault="00B739FD" w:rsidP="00B739FD">
            <w:pPr>
              <w:pStyle w:val="ab"/>
            </w:pPr>
            <w:r>
              <w:rPr>
                <w:rFonts w:hint="eastAsia"/>
              </w:rPr>
              <w:t>测试编号</w:t>
            </w:r>
          </w:p>
        </w:tc>
        <w:tc>
          <w:tcPr>
            <w:tcW w:w="2180" w:type="dxa"/>
            <w:shd w:val="clear" w:color="auto" w:fill="auto"/>
          </w:tcPr>
          <w:p w14:paraId="1DE2208F" w14:textId="77777777" w:rsidR="00B739FD" w:rsidRDefault="00B739FD" w:rsidP="00B739FD">
            <w:pPr>
              <w:pStyle w:val="ab"/>
            </w:pPr>
            <w:proofErr w:type="gramStart"/>
            <w:r>
              <w:rPr>
                <w:rFonts w:hint="eastAsia"/>
              </w:rPr>
              <w:t>总帧数</w:t>
            </w:r>
            <w:proofErr w:type="gramEnd"/>
          </w:p>
        </w:tc>
        <w:tc>
          <w:tcPr>
            <w:tcW w:w="2180" w:type="dxa"/>
            <w:shd w:val="clear" w:color="auto" w:fill="auto"/>
          </w:tcPr>
          <w:p w14:paraId="0707D13D" w14:textId="77777777" w:rsidR="00B739FD" w:rsidRDefault="00B739FD" w:rsidP="00B739FD">
            <w:pPr>
              <w:pStyle w:val="ab"/>
            </w:pPr>
            <w:r>
              <w:rPr>
                <w:rFonts w:hint="eastAsia"/>
              </w:rPr>
              <w:t>出错帧数</w:t>
            </w:r>
          </w:p>
        </w:tc>
        <w:tc>
          <w:tcPr>
            <w:tcW w:w="2180" w:type="dxa"/>
            <w:shd w:val="clear" w:color="auto" w:fill="auto"/>
          </w:tcPr>
          <w:p w14:paraId="51F2C8FB" w14:textId="77777777" w:rsidR="00B739FD" w:rsidRDefault="00B739FD" w:rsidP="00B739FD">
            <w:pPr>
              <w:pStyle w:val="ab"/>
            </w:pPr>
            <w:r>
              <w:rPr>
                <w:rFonts w:hint="eastAsia"/>
              </w:rPr>
              <w:t>准确率</w:t>
            </w:r>
          </w:p>
        </w:tc>
      </w:tr>
      <w:tr w:rsidR="00B739FD" w14:paraId="5BAF351F" w14:textId="77777777" w:rsidTr="00B739FD">
        <w:tc>
          <w:tcPr>
            <w:tcW w:w="2180" w:type="dxa"/>
            <w:shd w:val="clear" w:color="auto" w:fill="auto"/>
          </w:tcPr>
          <w:p w14:paraId="492E4583" w14:textId="77777777" w:rsidR="00B739FD" w:rsidRDefault="00B739FD" w:rsidP="00B739FD">
            <w:pPr>
              <w:pStyle w:val="ab"/>
            </w:pPr>
            <w:r>
              <w:rPr>
                <w:rFonts w:hint="eastAsia"/>
              </w:rPr>
              <w:t>T1</w:t>
            </w:r>
          </w:p>
        </w:tc>
        <w:tc>
          <w:tcPr>
            <w:tcW w:w="2180" w:type="dxa"/>
            <w:shd w:val="clear" w:color="auto" w:fill="auto"/>
          </w:tcPr>
          <w:p w14:paraId="0F2D968C" w14:textId="77777777" w:rsidR="00B739FD" w:rsidRDefault="00B739FD" w:rsidP="00B739FD">
            <w:pPr>
              <w:pStyle w:val="ab"/>
            </w:pPr>
            <w:r>
              <w:rPr>
                <w:rFonts w:hint="eastAsia"/>
              </w:rPr>
              <w:t>4500</w:t>
            </w:r>
          </w:p>
        </w:tc>
        <w:tc>
          <w:tcPr>
            <w:tcW w:w="2180" w:type="dxa"/>
            <w:shd w:val="clear" w:color="auto" w:fill="auto"/>
          </w:tcPr>
          <w:p w14:paraId="62F5382C" w14:textId="77777777" w:rsidR="00B739FD" w:rsidRDefault="00B739FD" w:rsidP="00B739FD">
            <w:pPr>
              <w:pStyle w:val="ab"/>
            </w:pPr>
            <w:r>
              <w:rPr>
                <w:rFonts w:hint="eastAsia"/>
              </w:rPr>
              <w:t>134</w:t>
            </w:r>
          </w:p>
        </w:tc>
        <w:tc>
          <w:tcPr>
            <w:tcW w:w="2180" w:type="dxa"/>
            <w:shd w:val="clear" w:color="auto" w:fill="auto"/>
          </w:tcPr>
          <w:p w14:paraId="7478DC7A" w14:textId="77777777" w:rsidR="00B739FD" w:rsidRDefault="00B739FD" w:rsidP="00B739FD">
            <w:pPr>
              <w:pStyle w:val="ab"/>
            </w:pPr>
            <w:r>
              <w:rPr>
                <w:rFonts w:hint="eastAsia"/>
              </w:rPr>
              <w:t>97%</w:t>
            </w:r>
          </w:p>
        </w:tc>
      </w:tr>
      <w:tr w:rsidR="00B739FD" w14:paraId="48989F55" w14:textId="77777777" w:rsidTr="00B739FD">
        <w:tc>
          <w:tcPr>
            <w:tcW w:w="2180" w:type="dxa"/>
            <w:shd w:val="clear" w:color="auto" w:fill="auto"/>
          </w:tcPr>
          <w:p w14:paraId="6B95C964" w14:textId="77777777" w:rsidR="00B739FD" w:rsidRDefault="00B739FD" w:rsidP="00B739FD">
            <w:pPr>
              <w:pStyle w:val="ab"/>
            </w:pPr>
            <w:r>
              <w:rPr>
                <w:rFonts w:hint="eastAsia"/>
              </w:rPr>
              <w:t>T2</w:t>
            </w:r>
          </w:p>
        </w:tc>
        <w:tc>
          <w:tcPr>
            <w:tcW w:w="2180" w:type="dxa"/>
            <w:shd w:val="clear" w:color="auto" w:fill="auto"/>
          </w:tcPr>
          <w:p w14:paraId="6C5BE714" w14:textId="77777777" w:rsidR="00B739FD" w:rsidRDefault="00B739FD" w:rsidP="00B739FD">
            <w:pPr>
              <w:pStyle w:val="ab"/>
            </w:pPr>
            <w:r>
              <w:rPr>
                <w:rFonts w:hint="eastAsia"/>
              </w:rPr>
              <w:t>6570</w:t>
            </w:r>
          </w:p>
        </w:tc>
        <w:tc>
          <w:tcPr>
            <w:tcW w:w="2180" w:type="dxa"/>
            <w:shd w:val="clear" w:color="auto" w:fill="auto"/>
          </w:tcPr>
          <w:p w14:paraId="1CBCDDE2" w14:textId="77777777" w:rsidR="00B739FD" w:rsidRDefault="00B739FD" w:rsidP="00B739FD">
            <w:pPr>
              <w:pStyle w:val="ab"/>
            </w:pPr>
            <w:r>
              <w:rPr>
                <w:rFonts w:hint="eastAsia"/>
              </w:rPr>
              <w:t>220</w:t>
            </w:r>
          </w:p>
        </w:tc>
        <w:tc>
          <w:tcPr>
            <w:tcW w:w="2180" w:type="dxa"/>
            <w:shd w:val="clear" w:color="auto" w:fill="auto"/>
          </w:tcPr>
          <w:p w14:paraId="1498E512" w14:textId="77777777" w:rsidR="00B739FD" w:rsidRDefault="00B739FD" w:rsidP="00B739FD">
            <w:pPr>
              <w:pStyle w:val="ab"/>
            </w:pPr>
            <w:r>
              <w:rPr>
                <w:rFonts w:hint="eastAsia"/>
              </w:rPr>
              <w:t>96.6%</w:t>
            </w:r>
          </w:p>
        </w:tc>
      </w:tr>
      <w:tr w:rsidR="00B739FD" w14:paraId="2E95B653" w14:textId="77777777" w:rsidTr="00B739FD">
        <w:tc>
          <w:tcPr>
            <w:tcW w:w="2180" w:type="dxa"/>
            <w:shd w:val="clear" w:color="auto" w:fill="auto"/>
          </w:tcPr>
          <w:p w14:paraId="222557C6" w14:textId="77777777" w:rsidR="00B739FD" w:rsidRDefault="00B739FD" w:rsidP="00B739FD">
            <w:pPr>
              <w:pStyle w:val="ab"/>
            </w:pPr>
            <w:r>
              <w:rPr>
                <w:rFonts w:hint="eastAsia"/>
              </w:rPr>
              <w:t>T3</w:t>
            </w:r>
          </w:p>
        </w:tc>
        <w:tc>
          <w:tcPr>
            <w:tcW w:w="2180" w:type="dxa"/>
            <w:shd w:val="clear" w:color="auto" w:fill="auto"/>
          </w:tcPr>
          <w:p w14:paraId="0DA4FCE2" w14:textId="77777777" w:rsidR="00B739FD" w:rsidRDefault="00B739FD" w:rsidP="00B739FD">
            <w:pPr>
              <w:pStyle w:val="ab"/>
            </w:pPr>
            <w:r>
              <w:rPr>
                <w:rFonts w:hint="eastAsia"/>
              </w:rPr>
              <w:t>3500</w:t>
            </w:r>
          </w:p>
        </w:tc>
        <w:tc>
          <w:tcPr>
            <w:tcW w:w="2180" w:type="dxa"/>
            <w:shd w:val="clear" w:color="auto" w:fill="auto"/>
          </w:tcPr>
          <w:p w14:paraId="0D861530" w14:textId="77777777" w:rsidR="00B739FD" w:rsidRDefault="00B739FD" w:rsidP="00B739FD">
            <w:pPr>
              <w:pStyle w:val="ab"/>
            </w:pPr>
            <w:r>
              <w:rPr>
                <w:rFonts w:hint="eastAsia"/>
              </w:rPr>
              <w:t>150</w:t>
            </w:r>
          </w:p>
        </w:tc>
        <w:tc>
          <w:tcPr>
            <w:tcW w:w="2180" w:type="dxa"/>
            <w:shd w:val="clear" w:color="auto" w:fill="auto"/>
          </w:tcPr>
          <w:p w14:paraId="6BE796EB" w14:textId="77777777" w:rsidR="00B739FD" w:rsidRDefault="00B739FD" w:rsidP="00B739FD">
            <w:pPr>
              <w:pStyle w:val="ab"/>
            </w:pPr>
            <w:r>
              <w:rPr>
                <w:rFonts w:hint="eastAsia"/>
              </w:rPr>
              <w:t>95.7%</w:t>
            </w:r>
          </w:p>
        </w:tc>
      </w:tr>
      <w:tr w:rsidR="00B739FD" w14:paraId="06D67688" w14:textId="77777777" w:rsidTr="00B739FD">
        <w:tc>
          <w:tcPr>
            <w:tcW w:w="2180" w:type="dxa"/>
            <w:shd w:val="clear" w:color="auto" w:fill="auto"/>
          </w:tcPr>
          <w:p w14:paraId="408058DB" w14:textId="77777777" w:rsidR="00B739FD" w:rsidRDefault="00B739FD" w:rsidP="00B739FD">
            <w:pPr>
              <w:pStyle w:val="ab"/>
            </w:pPr>
            <w:r>
              <w:rPr>
                <w:rFonts w:hint="eastAsia"/>
              </w:rPr>
              <w:t>T4</w:t>
            </w:r>
          </w:p>
        </w:tc>
        <w:tc>
          <w:tcPr>
            <w:tcW w:w="2180" w:type="dxa"/>
            <w:shd w:val="clear" w:color="auto" w:fill="auto"/>
          </w:tcPr>
          <w:p w14:paraId="16DDA712" w14:textId="77777777" w:rsidR="00B739FD" w:rsidRDefault="00B739FD" w:rsidP="00B739FD">
            <w:pPr>
              <w:pStyle w:val="ab"/>
            </w:pPr>
            <w:r>
              <w:rPr>
                <w:rFonts w:hint="eastAsia"/>
              </w:rPr>
              <w:t>6509</w:t>
            </w:r>
          </w:p>
        </w:tc>
        <w:tc>
          <w:tcPr>
            <w:tcW w:w="2180" w:type="dxa"/>
            <w:shd w:val="clear" w:color="auto" w:fill="auto"/>
          </w:tcPr>
          <w:p w14:paraId="505F2B64" w14:textId="77777777" w:rsidR="00B739FD" w:rsidRDefault="00B739FD" w:rsidP="00B739FD">
            <w:pPr>
              <w:pStyle w:val="ab"/>
            </w:pPr>
            <w:r>
              <w:rPr>
                <w:rFonts w:hint="eastAsia"/>
              </w:rPr>
              <w:t>40</w:t>
            </w:r>
          </w:p>
        </w:tc>
        <w:tc>
          <w:tcPr>
            <w:tcW w:w="2180" w:type="dxa"/>
            <w:shd w:val="clear" w:color="auto" w:fill="auto"/>
          </w:tcPr>
          <w:p w14:paraId="6E106A9A" w14:textId="77777777" w:rsidR="00B739FD" w:rsidRDefault="00B739FD" w:rsidP="00B739FD">
            <w:pPr>
              <w:pStyle w:val="ab"/>
            </w:pPr>
            <w:r>
              <w:rPr>
                <w:rFonts w:hint="eastAsia"/>
              </w:rPr>
              <w:t>99.3%</w:t>
            </w:r>
          </w:p>
        </w:tc>
      </w:tr>
      <w:tr w:rsidR="00B739FD" w14:paraId="2A2B6B09" w14:textId="77777777" w:rsidTr="00B739FD">
        <w:tc>
          <w:tcPr>
            <w:tcW w:w="2180" w:type="dxa"/>
            <w:shd w:val="clear" w:color="auto" w:fill="auto"/>
          </w:tcPr>
          <w:p w14:paraId="6C8DF820" w14:textId="77777777" w:rsidR="00B739FD" w:rsidRDefault="00B739FD" w:rsidP="00B739FD">
            <w:pPr>
              <w:pStyle w:val="ab"/>
            </w:pPr>
            <w:r>
              <w:rPr>
                <w:rFonts w:hint="eastAsia"/>
              </w:rPr>
              <w:t>T5</w:t>
            </w:r>
          </w:p>
        </w:tc>
        <w:tc>
          <w:tcPr>
            <w:tcW w:w="2180" w:type="dxa"/>
            <w:shd w:val="clear" w:color="auto" w:fill="auto"/>
          </w:tcPr>
          <w:p w14:paraId="1D74D0B9" w14:textId="77777777" w:rsidR="00B739FD" w:rsidRDefault="00B739FD" w:rsidP="00B739FD">
            <w:pPr>
              <w:pStyle w:val="ab"/>
            </w:pPr>
            <w:r>
              <w:rPr>
                <w:rFonts w:hint="eastAsia"/>
              </w:rPr>
              <w:t>4580</w:t>
            </w:r>
          </w:p>
        </w:tc>
        <w:tc>
          <w:tcPr>
            <w:tcW w:w="2180" w:type="dxa"/>
            <w:shd w:val="clear" w:color="auto" w:fill="auto"/>
          </w:tcPr>
          <w:p w14:paraId="25780EAB" w14:textId="77777777" w:rsidR="00B739FD" w:rsidRDefault="00B739FD" w:rsidP="00B739FD">
            <w:pPr>
              <w:pStyle w:val="ab"/>
            </w:pPr>
            <w:r>
              <w:rPr>
                <w:rFonts w:hint="eastAsia"/>
              </w:rPr>
              <w:t>68</w:t>
            </w:r>
          </w:p>
        </w:tc>
        <w:tc>
          <w:tcPr>
            <w:tcW w:w="2180" w:type="dxa"/>
            <w:shd w:val="clear" w:color="auto" w:fill="auto"/>
          </w:tcPr>
          <w:p w14:paraId="09D77836" w14:textId="77777777" w:rsidR="00B739FD" w:rsidRDefault="00B739FD" w:rsidP="00B739FD">
            <w:pPr>
              <w:pStyle w:val="ab"/>
            </w:pPr>
            <w:r>
              <w:rPr>
                <w:rFonts w:hint="eastAsia"/>
              </w:rPr>
              <w:t>98.5%</w:t>
            </w:r>
          </w:p>
        </w:tc>
      </w:tr>
      <w:tr w:rsidR="00B739FD" w14:paraId="30F4064F" w14:textId="77777777" w:rsidTr="00B739FD">
        <w:tc>
          <w:tcPr>
            <w:tcW w:w="2180" w:type="dxa"/>
            <w:shd w:val="clear" w:color="auto" w:fill="auto"/>
          </w:tcPr>
          <w:p w14:paraId="5EB613AE" w14:textId="77777777" w:rsidR="00B739FD" w:rsidRDefault="00B739FD" w:rsidP="00B739FD">
            <w:pPr>
              <w:pStyle w:val="ab"/>
            </w:pPr>
            <w:r>
              <w:rPr>
                <w:rFonts w:hint="eastAsia"/>
              </w:rPr>
              <w:t>T6</w:t>
            </w:r>
          </w:p>
        </w:tc>
        <w:tc>
          <w:tcPr>
            <w:tcW w:w="2180" w:type="dxa"/>
            <w:shd w:val="clear" w:color="auto" w:fill="auto"/>
          </w:tcPr>
          <w:p w14:paraId="0A1DEB22" w14:textId="77777777" w:rsidR="00B739FD" w:rsidRDefault="00B739FD" w:rsidP="00B739FD">
            <w:pPr>
              <w:pStyle w:val="ab"/>
            </w:pPr>
            <w:r>
              <w:rPr>
                <w:rFonts w:hint="eastAsia"/>
              </w:rPr>
              <w:t>8250</w:t>
            </w:r>
          </w:p>
        </w:tc>
        <w:tc>
          <w:tcPr>
            <w:tcW w:w="2180" w:type="dxa"/>
            <w:shd w:val="clear" w:color="auto" w:fill="auto"/>
          </w:tcPr>
          <w:p w14:paraId="38D22090" w14:textId="77777777" w:rsidR="00B739FD" w:rsidRDefault="00B739FD" w:rsidP="00B739FD">
            <w:pPr>
              <w:pStyle w:val="ab"/>
            </w:pPr>
            <w:r>
              <w:rPr>
                <w:rFonts w:hint="eastAsia"/>
              </w:rPr>
              <w:t>98</w:t>
            </w:r>
          </w:p>
        </w:tc>
        <w:tc>
          <w:tcPr>
            <w:tcW w:w="2180" w:type="dxa"/>
            <w:shd w:val="clear" w:color="auto" w:fill="auto"/>
          </w:tcPr>
          <w:p w14:paraId="70380A67" w14:textId="77777777" w:rsidR="00B739FD" w:rsidRDefault="00B739FD" w:rsidP="00B739FD">
            <w:pPr>
              <w:pStyle w:val="ab"/>
            </w:pPr>
            <w:r>
              <w:rPr>
                <w:rFonts w:hint="eastAsia"/>
              </w:rPr>
              <w:t>98.8%</w:t>
            </w:r>
          </w:p>
        </w:tc>
      </w:tr>
      <w:tr w:rsidR="00B739FD" w14:paraId="11019256" w14:textId="77777777" w:rsidTr="00B739FD">
        <w:tc>
          <w:tcPr>
            <w:tcW w:w="2180" w:type="dxa"/>
            <w:shd w:val="clear" w:color="auto" w:fill="auto"/>
          </w:tcPr>
          <w:p w14:paraId="1CA2C5F7" w14:textId="77777777" w:rsidR="00B739FD" w:rsidRDefault="00B739FD" w:rsidP="00B739FD">
            <w:pPr>
              <w:pStyle w:val="ab"/>
            </w:pPr>
            <w:r>
              <w:rPr>
                <w:rFonts w:hint="eastAsia"/>
              </w:rPr>
              <w:t>T7</w:t>
            </w:r>
          </w:p>
        </w:tc>
        <w:tc>
          <w:tcPr>
            <w:tcW w:w="2180" w:type="dxa"/>
            <w:shd w:val="clear" w:color="auto" w:fill="auto"/>
          </w:tcPr>
          <w:p w14:paraId="2B91503A" w14:textId="77777777" w:rsidR="00B739FD" w:rsidRDefault="00B739FD" w:rsidP="00B739FD">
            <w:pPr>
              <w:pStyle w:val="ab"/>
            </w:pPr>
            <w:r>
              <w:rPr>
                <w:rFonts w:hint="eastAsia"/>
              </w:rPr>
              <w:t>6530</w:t>
            </w:r>
          </w:p>
        </w:tc>
        <w:tc>
          <w:tcPr>
            <w:tcW w:w="2180" w:type="dxa"/>
            <w:shd w:val="clear" w:color="auto" w:fill="auto"/>
          </w:tcPr>
          <w:p w14:paraId="00BF7D18" w14:textId="77777777" w:rsidR="00B739FD" w:rsidRDefault="00B739FD" w:rsidP="00B739FD">
            <w:pPr>
              <w:pStyle w:val="ab"/>
            </w:pPr>
            <w:r>
              <w:rPr>
                <w:rFonts w:hint="eastAsia"/>
              </w:rPr>
              <w:t>110</w:t>
            </w:r>
          </w:p>
        </w:tc>
        <w:tc>
          <w:tcPr>
            <w:tcW w:w="2180" w:type="dxa"/>
            <w:shd w:val="clear" w:color="auto" w:fill="auto"/>
          </w:tcPr>
          <w:p w14:paraId="4D2EA1CA" w14:textId="77777777" w:rsidR="00B739FD" w:rsidRDefault="00B739FD" w:rsidP="00B739FD">
            <w:pPr>
              <w:pStyle w:val="ab"/>
            </w:pPr>
            <w:r>
              <w:rPr>
                <w:rFonts w:hint="eastAsia"/>
              </w:rPr>
              <w:t>98.3%</w:t>
            </w:r>
          </w:p>
        </w:tc>
      </w:tr>
      <w:tr w:rsidR="00B739FD" w14:paraId="13B7A995" w14:textId="77777777" w:rsidTr="00B739FD">
        <w:tc>
          <w:tcPr>
            <w:tcW w:w="2180" w:type="dxa"/>
            <w:shd w:val="clear" w:color="auto" w:fill="auto"/>
          </w:tcPr>
          <w:p w14:paraId="0457A4EB" w14:textId="77777777" w:rsidR="00B739FD" w:rsidRDefault="00B739FD" w:rsidP="00B739FD">
            <w:pPr>
              <w:pStyle w:val="ab"/>
            </w:pPr>
            <w:r>
              <w:rPr>
                <w:rFonts w:hint="eastAsia"/>
              </w:rPr>
              <w:t>T8</w:t>
            </w:r>
          </w:p>
        </w:tc>
        <w:tc>
          <w:tcPr>
            <w:tcW w:w="2180" w:type="dxa"/>
            <w:shd w:val="clear" w:color="auto" w:fill="auto"/>
          </w:tcPr>
          <w:p w14:paraId="315E7D46" w14:textId="77777777" w:rsidR="00B739FD" w:rsidRDefault="00B739FD" w:rsidP="00B739FD">
            <w:pPr>
              <w:pStyle w:val="ab"/>
            </w:pPr>
            <w:r>
              <w:rPr>
                <w:rFonts w:hint="eastAsia"/>
              </w:rPr>
              <w:t>7600</w:t>
            </w:r>
          </w:p>
        </w:tc>
        <w:tc>
          <w:tcPr>
            <w:tcW w:w="2180" w:type="dxa"/>
            <w:shd w:val="clear" w:color="auto" w:fill="auto"/>
          </w:tcPr>
          <w:p w14:paraId="10F8BF39" w14:textId="77777777" w:rsidR="00B739FD" w:rsidRDefault="00B739FD" w:rsidP="00B739FD">
            <w:pPr>
              <w:pStyle w:val="ab"/>
            </w:pPr>
            <w:r>
              <w:rPr>
                <w:rFonts w:hint="eastAsia"/>
              </w:rPr>
              <w:t>345</w:t>
            </w:r>
          </w:p>
        </w:tc>
        <w:tc>
          <w:tcPr>
            <w:tcW w:w="2180" w:type="dxa"/>
            <w:shd w:val="clear" w:color="auto" w:fill="auto"/>
          </w:tcPr>
          <w:p w14:paraId="31CCAA8D" w14:textId="77777777" w:rsidR="00B739FD" w:rsidRDefault="00B739FD" w:rsidP="00B739FD">
            <w:pPr>
              <w:pStyle w:val="ab"/>
            </w:pPr>
            <w:r>
              <w:rPr>
                <w:rFonts w:hint="eastAsia"/>
              </w:rPr>
              <w:t>95.4%</w:t>
            </w:r>
          </w:p>
        </w:tc>
      </w:tr>
      <w:tr w:rsidR="00B739FD" w14:paraId="1651C938" w14:textId="77777777" w:rsidTr="00B739FD">
        <w:tc>
          <w:tcPr>
            <w:tcW w:w="2180" w:type="dxa"/>
            <w:shd w:val="clear" w:color="auto" w:fill="auto"/>
          </w:tcPr>
          <w:p w14:paraId="07F1821D" w14:textId="77777777" w:rsidR="00B739FD" w:rsidRDefault="00B739FD" w:rsidP="00B739FD">
            <w:pPr>
              <w:pStyle w:val="ab"/>
            </w:pPr>
            <w:r>
              <w:rPr>
                <w:rFonts w:hint="eastAsia"/>
              </w:rPr>
              <w:t>T9</w:t>
            </w:r>
          </w:p>
        </w:tc>
        <w:tc>
          <w:tcPr>
            <w:tcW w:w="2180" w:type="dxa"/>
            <w:shd w:val="clear" w:color="auto" w:fill="auto"/>
          </w:tcPr>
          <w:p w14:paraId="571942DD" w14:textId="77777777" w:rsidR="00B739FD" w:rsidRDefault="00B739FD" w:rsidP="00B739FD">
            <w:pPr>
              <w:pStyle w:val="ab"/>
            </w:pPr>
            <w:r>
              <w:rPr>
                <w:rFonts w:hint="eastAsia"/>
              </w:rPr>
              <w:t>5500</w:t>
            </w:r>
          </w:p>
        </w:tc>
        <w:tc>
          <w:tcPr>
            <w:tcW w:w="2180" w:type="dxa"/>
            <w:shd w:val="clear" w:color="auto" w:fill="auto"/>
          </w:tcPr>
          <w:p w14:paraId="7F26F831" w14:textId="77777777" w:rsidR="00B739FD" w:rsidRDefault="00B739FD" w:rsidP="00B739FD">
            <w:pPr>
              <w:pStyle w:val="ab"/>
            </w:pPr>
            <w:r>
              <w:rPr>
                <w:rFonts w:hint="eastAsia"/>
              </w:rPr>
              <w:t>125</w:t>
            </w:r>
          </w:p>
        </w:tc>
        <w:tc>
          <w:tcPr>
            <w:tcW w:w="2180" w:type="dxa"/>
            <w:shd w:val="clear" w:color="auto" w:fill="auto"/>
          </w:tcPr>
          <w:p w14:paraId="150C5CD3" w14:textId="77777777" w:rsidR="00B739FD" w:rsidRDefault="00B739FD" w:rsidP="00B739FD">
            <w:pPr>
              <w:pStyle w:val="ab"/>
            </w:pPr>
            <w:r>
              <w:rPr>
                <w:rFonts w:hint="eastAsia"/>
              </w:rPr>
              <w:t>97.7%</w:t>
            </w:r>
          </w:p>
        </w:tc>
      </w:tr>
      <w:tr w:rsidR="00B739FD" w14:paraId="0535E3B6" w14:textId="77777777" w:rsidTr="00B739FD">
        <w:tc>
          <w:tcPr>
            <w:tcW w:w="2180" w:type="dxa"/>
            <w:shd w:val="clear" w:color="auto" w:fill="auto"/>
          </w:tcPr>
          <w:p w14:paraId="5AA13685" w14:textId="77777777" w:rsidR="00B739FD" w:rsidRDefault="00B739FD" w:rsidP="00B739FD">
            <w:pPr>
              <w:pStyle w:val="ab"/>
            </w:pPr>
            <w:r>
              <w:rPr>
                <w:rFonts w:hint="eastAsia"/>
              </w:rPr>
              <w:t>T10</w:t>
            </w:r>
          </w:p>
        </w:tc>
        <w:tc>
          <w:tcPr>
            <w:tcW w:w="2180" w:type="dxa"/>
            <w:shd w:val="clear" w:color="auto" w:fill="auto"/>
          </w:tcPr>
          <w:p w14:paraId="75B56999" w14:textId="77777777" w:rsidR="00B739FD" w:rsidRDefault="00B739FD" w:rsidP="00B739FD">
            <w:pPr>
              <w:pStyle w:val="ab"/>
            </w:pPr>
            <w:r>
              <w:rPr>
                <w:rFonts w:hint="eastAsia"/>
              </w:rPr>
              <w:t>6742</w:t>
            </w:r>
          </w:p>
        </w:tc>
        <w:tc>
          <w:tcPr>
            <w:tcW w:w="2180" w:type="dxa"/>
            <w:shd w:val="clear" w:color="auto" w:fill="auto"/>
          </w:tcPr>
          <w:p w14:paraId="4BA11841" w14:textId="77777777" w:rsidR="00B739FD" w:rsidRDefault="00B739FD" w:rsidP="00B739FD">
            <w:pPr>
              <w:pStyle w:val="ab"/>
            </w:pPr>
            <w:r>
              <w:rPr>
                <w:rFonts w:hint="eastAsia"/>
              </w:rPr>
              <w:t>428</w:t>
            </w:r>
          </w:p>
        </w:tc>
        <w:tc>
          <w:tcPr>
            <w:tcW w:w="2180" w:type="dxa"/>
            <w:shd w:val="clear" w:color="auto" w:fill="auto"/>
          </w:tcPr>
          <w:p w14:paraId="7E2C513F" w14:textId="77777777" w:rsidR="00B739FD" w:rsidRDefault="00B739FD" w:rsidP="00B739FD">
            <w:pPr>
              <w:pStyle w:val="ab"/>
            </w:pPr>
            <w:r>
              <w:rPr>
                <w:rFonts w:hint="eastAsia"/>
              </w:rPr>
              <w:t>92.7%</w:t>
            </w:r>
          </w:p>
        </w:tc>
      </w:tr>
    </w:tbl>
    <w:p w14:paraId="7F6D8079" w14:textId="77777777" w:rsidR="00D2602C" w:rsidRDefault="00D2602C" w:rsidP="00B739FD">
      <w:pPr>
        <w:rPr>
          <w:lang w:val="sq-AL"/>
        </w:rPr>
      </w:pPr>
    </w:p>
    <w:p w14:paraId="26E6AD7A" w14:textId="77777777" w:rsidR="00B739FD" w:rsidRPr="00B739FD" w:rsidRDefault="00B739FD" w:rsidP="00B739FD">
      <w:pPr>
        <w:rPr>
          <w:lang w:val="sq-AL"/>
        </w:rPr>
      </w:pPr>
      <w:r w:rsidRPr="00B739FD">
        <w:rPr>
          <w:rFonts w:hint="eastAsia"/>
          <w:lang w:val="sq-AL"/>
        </w:rPr>
        <w:t>从以上测试结果可以看出，</w:t>
      </w:r>
      <w:r w:rsidRPr="00B739FD">
        <w:rPr>
          <w:rFonts w:hint="eastAsia"/>
          <w:lang w:val="sq-AL"/>
        </w:rPr>
        <w:t>T4</w:t>
      </w:r>
      <w:r w:rsidRPr="00B739FD">
        <w:rPr>
          <w:rFonts w:hint="eastAsia"/>
          <w:lang w:val="sq-AL"/>
        </w:rPr>
        <w:t>，</w:t>
      </w:r>
      <w:r w:rsidRPr="00B739FD">
        <w:rPr>
          <w:rFonts w:hint="eastAsia"/>
          <w:lang w:val="sq-AL"/>
        </w:rPr>
        <w:t>T5</w:t>
      </w:r>
      <w:r w:rsidRPr="00B739FD">
        <w:rPr>
          <w:rFonts w:hint="eastAsia"/>
          <w:lang w:val="sq-AL"/>
        </w:rPr>
        <w:t>，</w:t>
      </w:r>
      <w:r w:rsidRPr="00B739FD">
        <w:rPr>
          <w:rFonts w:hint="eastAsia"/>
          <w:lang w:val="sq-AL"/>
        </w:rPr>
        <w:t>T6</w:t>
      </w:r>
      <w:r w:rsidRPr="00B739FD">
        <w:rPr>
          <w:rFonts w:hint="eastAsia"/>
          <w:lang w:val="sq-AL"/>
        </w:rPr>
        <w:t>，</w:t>
      </w:r>
      <w:r w:rsidRPr="00B739FD">
        <w:rPr>
          <w:rFonts w:hint="eastAsia"/>
          <w:lang w:val="sq-AL"/>
        </w:rPr>
        <w:t>T7</w:t>
      </w:r>
      <w:r w:rsidRPr="00B739FD">
        <w:rPr>
          <w:rFonts w:hint="eastAsia"/>
          <w:lang w:val="sq-AL"/>
        </w:rPr>
        <w:t>的跟踪准确性较高，</w:t>
      </w:r>
      <w:r w:rsidRPr="00B739FD">
        <w:rPr>
          <w:rFonts w:hint="eastAsia"/>
          <w:lang w:val="sq-AL"/>
        </w:rPr>
        <w:t>T10</w:t>
      </w:r>
      <w:r w:rsidRPr="00B739FD">
        <w:rPr>
          <w:rFonts w:hint="eastAsia"/>
          <w:lang w:val="sq-AL"/>
        </w:rPr>
        <w:t>的准确性较低，是因为跟踪期间头部出现了左右偏转，并且俯仰变化居多。测试者</w:t>
      </w:r>
      <w:r w:rsidRPr="00B739FD">
        <w:rPr>
          <w:rFonts w:hint="eastAsia"/>
          <w:lang w:val="sq-AL"/>
        </w:rPr>
        <w:t>T1</w:t>
      </w:r>
      <w:r w:rsidRPr="00B739FD">
        <w:rPr>
          <w:rFonts w:hint="eastAsia"/>
          <w:lang w:val="sq-AL"/>
        </w:rPr>
        <w:t>，</w:t>
      </w:r>
      <w:r w:rsidRPr="00B739FD">
        <w:rPr>
          <w:rFonts w:hint="eastAsia"/>
          <w:lang w:val="sq-AL"/>
        </w:rPr>
        <w:t>T8</w:t>
      </w:r>
      <w:r w:rsidRPr="00B739FD">
        <w:rPr>
          <w:rFonts w:hint="eastAsia"/>
          <w:lang w:val="sq-AL"/>
        </w:rPr>
        <w:t>分别佩戴了近视镜和墨镜，并没有影响测试结果。</w:t>
      </w:r>
    </w:p>
    <w:p w14:paraId="7A99DD2F" w14:textId="77777777" w:rsidR="00B739FD" w:rsidRDefault="00B739FD" w:rsidP="00B739FD">
      <w:pPr>
        <w:rPr>
          <w:lang w:val="sq-AL"/>
        </w:rPr>
      </w:pPr>
      <w:r w:rsidRPr="00B739FD">
        <w:rPr>
          <w:rFonts w:hint="eastAsia"/>
          <w:lang w:val="sq-AL"/>
        </w:rPr>
        <w:lastRenderedPageBreak/>
        <w:t>随机选取某一次图像如图</w:t>
      </w:r>
      <w:r w:rsidR="00B24017">
        <w:rPr>
          <w:rFonts w:hint="eastAsia"/>
          <w:lang w:val="sq-AL"/>
        </w:rPr>
        <w:t>4.12</w:t>
      </w:r>
      <w:r w:rsidRPr="00B739FD">
        <w:rPr>
          <w:rFonts w:hint="eastAsia"/>
          <w:lang w:val="sq-AL"/>
        </w:rPr>
        <w:t>所示。</w:t>
      </w:r>
    </w:p>
    <w:p w14:paraId="7BC7594B" w14:textId="72EA577C" w:rsidR="00B739FD" w:rsidRDefault="00ED5B4F" w:rsidP="00B739FD">
      <w:pPr>
        <w:pStyle w:val="ae"/>
        <w:rPr>
          <w:lang w:val="sq-AL"/>
        </w:rPr>
      </w:pPr>
      <w:r>
        <w:rPr>
          <w:noProof/>
          <w:lang w:val="en-US"/>
        </w:rPr>
        <w:drawing>
          <wp:inline distT="0" distB="0" distL="0" distR="0" wp14:anchorId="232B2F47" wp14:editId="4AC17A9A">
            <wp:extent cx="1772920" cy="193103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1772920" cy="1931035"/>
                    </a:xfrm>
                    <a:prstGeom prst="rect">
                      <a:avLst/>
                    </a:prstGeom>
                    <a:noFill/>
                    <a:ln>
                      <a:noFill/>
                    </a:ln>
                    <a:effectLst/>
                  </pic:spPr>
                </pic:pic>
              </a:graphicData>
            </a:graphic>
          </wp:inline>
        </w:drawing>
      </w:r>
    </w:p>
    <w:p w14:paraId="29B990F4" w14:textId="77777777" w:rsidR="00B739FD" w:rsidRDefault="00581714" w:rsidP="00B739FD">
      <w:pPr>
        <w:pStyle w:val="4"/>
        <w:rPr>
          <w:lang w:val="sq-AL"/>
        </w:rPr>
      </w:pPr>
      <w:bookmarkStart w:id="194" w:name="_Toc477466375"/>
      <w:r>
        <w:rPr>
          <w:rFonts w:hint="eastAsia"/>
          <w:lang w:val="sq-AL"/>
        </w:rPr>
        <w:t>跟踪结果</w:t>
      </w:r>
      <w:r w:rsidR="00B739FD">
        <w:rPr>
          <w:rFonts w:hint="eastAsia"/>
          <w:lang w:val="sq-AL"/>
        </w:rPr>
        <w:t>图像</w:t>
      </w:r>
      <w:bookmarkEnd w:id="194"/>
    </w:p>
    <w:p w14:paraId="4EFA9A1C" w14:textId="77777777" w:rsidR="00D2602C" w:rsidRPr="00D2602C" w:rsidRDefault="00D2602C" w:rsidP="00D2602C">
      <w:pPr>
        <w:rPr>
          <w:lang w:val="sq-AL"/>
        </w:rPr>
      </w:pPr>
    </w:p>
    <w:p w14:paraId="7EF70A38" w14:textId="77777777" w:rsidR="00B739FD" w:rsidRPr="00B739FD" w:rsidRDefault="00B739FD" w:rsidP="00FF2373">
      <w:pPr>
        <w:pStyle w:val="20"/>
      </w:pPr>
      <w:bookmarkStart w:id="195" w:name="_Toc477521423"/>
      <w:bookmarkStart w:id="196" w:name="_Toc477521490"/>
      <w:r w:rsidRPr="00B739FD">
        <w:rPr>
          <w:rFonts w:hint="eastAsia"/>
        </w:rPr>
        <w:t>本章小结</w:t>
      </w:r>
      <w:bookmarkEnd w:id="195"/>
      <w:bookmarkEnd w:id="196"/>
    </w:p>
    <w:p w14:paraId="665015AE" w14:textId="5C16556D" w:rsidR="00B50774" w:rsidRDefault="00B739FD" w:rsidP="00B50774">
      <w:pPr>
        <w:rPr>
          <w:lang w:val="sq-AL"/>
        </w:rPr>
        <w:sectPr w:rsidR="00B50774" w:rsidSect="00B50774">
          <w:type w:val="oddPage"/>
          <w:pgSz w:w="11906" w:h="16838" w:code="9"/>
          <w:pgMar w:top="1701" w:right="1418" w:bottom="1134" w:left="1418" w:header="1134" w:footer="992" w:gutter="284"/>
          <w:cols w:space="425"/>
          <w:docGrid w:linePitch="326"/>
        </w:sectPr>
      </w:pPr>
      <w:r w:rsidRPr="00B739FD">
        <w:rPr>
          <w:rFonts w:hint="eastAsia"/>
          <w:lang w:val="sq-AL"/>
        </w:rPr>
        <w:t>本章详细介绍了红外图像人眼跟踪过程中对红外人眼进行初步定位、基于改进的</w:t>
      </w:r>
      <w:r w:rsidRPr="00B739FD">
        <w:rPr>
          <w:rFonts w:hint="eastAsia"/>
          <w:lang w:val="sq-AL"/>
        </w:rPr>
        <w:t>Harris</w:t>
      </w:r>
      <w:proofErr w:type="gramStart"/>
      <w:r w:rsidRPr="00B739FD">
        <w:rPr>
          <w:rFonts w:hint="eastAsia"/>
          <w:lang w:val="sq-AL"/>
        </w:rPr>
        <w:t>角点检测</w:t>
      </w:r>
      <w:proofErr w:type="gramEnd"/>
      <w:r w:rsidRPr="00B739FD">
        <w:rPr>
          <w:rFonts w:hint="eastAsia"/>
          <w:lang w:val="sq-AL"/>
        </w:rPr>
        <w:t>以及卡尔曼滤波的详细算法和应用进行了介绍，</w:t>
      </w:r>
      <w:r w:rsidR="00EA1354">
        <w:rPr>
          <w:rFonts w:hint="eastAsia"/>
          <w:lang w:val="sq-AL"/>
        </w:rPr>
        <w:t>对重采样算法进行了改进，给出了跟踪算法的具体步骤</w:t>
      </w:r>
      <w:r w:rsidRPr="00B739FD">
        <w:rPr>
          <w:rFonts w:hint="eastAsia"/>
          <w:lang w:val="sq-AL"/>
        </w:rPr>
        <w:t>并</w:t>
      </w:r>
      <w:r w:rsidR="00EA1354">
        <w:rPr>
          <w:rFonts w:hint="eastAsia"/>
          <w:lang w:val="sq-AL"/>
        </w:rPr>
        <w:t>进行</w:t>
      </w:r>
      <w:r w:rsidRPr="00B739FD">
        <w:rPr>
          <w:rFonts w:hint="eastAsia"/>
          <w:lang w:val="sq-AL"/>
        </w:rPr>
        <w:t>测试；同时，把卡尔曼滤波器引入粒子滤波器中，</w:t>
      </w:r>
      <w:r w:rsidR="00555F38">
        <w:rPr>
          <w:rFonts w:hint="eastAsia"/>
          <w:lang w:val="sq-AL"/>
        </w:rPr>
        <w:t>综合</w:t>
      </w:r>
      <w:proofErr w:type="gramStart"/>
      <w:r w:rsidR="00555F38">
        <w:rPr>
          <w:rFonts w:hint="eastAsia"/>
          <w:lang w:val="sq-AL"/>
        </w:rPr>
        <w:t>考量</w:t>
      </w:r>
      <w:proofErr w:type="gramEnd"/>
      <w:r w:rsidR="00555F38">
        <w:rPr>
          <w:rFonts w:hint="eastAsia"/>
          <w:lang w:val="sq-AL"/>
        </w:rPr>
        <w:t>二者</w:t>
      </w:r>
      <w:r w:rsidRPr="00B739FD">
        <w:rPr>
          <w:rFonts w:hint="eastAsia"/>
          <w:lang w:val="sq-AL"/>
        </w:rPr>
        <w:t>的优点，</w:t>
      </w:r>
      <w:r w:rsidR="00555F38">
        <w:rPr>
          <w:rFonts w:hint="eastAsia"/>
          <w:lang w:val="sq-AL"/>
        </w:rPr>
        <w:t>加快了检测</w:t>
      </w:r>
      <w:r w:rsidRPr="00B739FD">
        <w:rPr>
          <w:rFonts w:hint="eastAsia"/>
          <w:lang w:val="sq-AL"/>
        </w:rPr>
        <w:t>速度，在测试过程中出现多姿态变化和墨镜干扰都取得了良好的效果，该方法稳定</w:t>
      </w:r>
      <w:r w:rsidR="00555F38">
        <w:rPr>
          <w:rFonts w:hint="eastAsia"/>
          <w:lang w:val="sq-AL"/>
        </w:rPr>
        <w:t>高</w:t>
      </w:r>
      <w:r w:rsidRPr="00B739FD">
        <w:rPr>
          <w:rFonts w:hint="eastAsia"/>
          <w:lang w:val="sq-AL"/>
        </w:rPr>
        <w:t>，</w:t>
      </w:r>
      <w:r w:rsidR="00555F38">
        <w:rPr>
          <w:rFonts w:hint="eastAsia"/>
          <w:lang w:val="sq-AL"/>
        </w:rPr>
        <w:t>速度快，满足了对人眼</w:t>
      </w:r>
      <w:r w:rsidRPr="00B739FD">
        <w:rPr>
          <w:rFonts w:hint="eastAsia"/>
          <w:lang w:val="sq-AL"/>
        </w:rPr>
        <w:t>实时跟踪</w:t>
      </w:r>
      <w:r w:rsidR="00555F38">
        <w:rPr>
          <w:rFonts w:hint="eastAsia"/>
          <w:lang w:val="sq-AL"/>
        </w:rPr>
        <w:t>的需求</w:t>
      </w:r>
      <w:r w:rsidRPr="00B739FD">
        <w:rPr>
          <w:rFonts w:hint="eastAsia"/>
          <w:lang w:val="sq-AL"/>
        </w:rPr>
        <w:t>。</w:t>
      </w:r>
    </w:p>
    <w:p w14:paraId="295CA07C" w14:textId="77777777" w:rsidR="00B739FD" w:rsidRDefault="00B739FD" w:rsidP="003246EB">
      <w:pPr>
        <w:pStyle w:val="12"/>
      </w:pPr>
      <w:bookmarkStart w:id="197" w:name="_Toc477521424"/>
      <w:bookmarkStart w:id="198" w:name="_Toc477521491"/>
      <w:r w:rsidRPr="00B739FD">
        <w:rPr>
          <w:rFonts w:hint="eastAsia"/>
        </w:rPr>
        <w:lastRenderedPageBreak/>
        <w:t>疲劳检测与调节的设计与实现</w:t>
      </w:r>
      <w:bookmarkEnd w:id="197"/>
      <w:bookmarkEnd w:id="198"/>
    </w:p>
    <w:p w14:paraId="61857A94" w14:textId="25B634E8" w:rsidR="00B739FD" w:rsidRPr="00B739FD" w:rsidRDefault="00B739FD" w:rsidP="00FF2373">
      <w:pPr>
        <w:pStyle w:val="20"/>
      </w:pPr>
      <w:bookmarkStart w:id="199" w:name="_Toc477521425"/>
      <w:bookmarkStart w:id="200" w:name="_Toc477521492"/>
      <w:r w:rsidRPr="00B739FD">
        <w:rPr>
          <w:rFonts w:hint="eastAsia"/>
        </w:rPr>
        <w:t>疲劳检测算法设计与实现</w:t>
      </w:r>
      <w:bookmarkEnd w:id="199"/>
      <w:bookmarkEnd w:id="200"/>
    </w:p>
    <w:p w14:paraId="58BC6F2F" w14:textId="77777777" w:rsidR="00B739FD" w:rsidRPr="00B739FD" w:rsidRDefault="00B739FD" w:rsidP="00B739FD">
      <w:pPr>
        <w:rPr>
          <w:lang w:val="sq-AL"/>
        </w:rPr>
      </w:pPr>
      <w:r w:rsidRPr="00B739FD">
        <w:rPr>
          <w:rFonts w:hint="eastAsia"/>
          <w:lang w:val="sq-AL"/>
        </w:rPr>
        <w:t>疲劳是由于在在长期活动过程中频繁地使用脑力和体力，大脑不能得到放松从而产生了倦怠现象，导致了分析问题的能力以及工作能力的下降，不能专心于工作。目前可通过处理面部特征的非接触检测手段来判断疲劳程度，当处于精力充沛的状态时，上下眼睑相隔距离大；进入轻微的疲劳状态时，二者只差渐渐缩小，特别疲劳以至于处于睡眠状态时，眼睛完全闭合，二者之差接近于</w:t>
      </w:r>
      <w:r w:rsidRPr="00B739FD">
        <w:rPr>
          <w:rFonts w:hint="eastAsia"/>
          <w:lang w:val="sq-AL"/>
        </w:rPr>
        <w:t>0</w:t>
      </w:r>
      <w:r w:rsidRPr="00B739FD">
        <w:rPr>
          <w:rFonts w:hint="eastAsia"/>
          <w:lang w:val="sq-AL"/>
        </w:rPr>
        <w:t>。本文结合</w:t>
      </w:r>
      <w:r w:rsidRPr="00B739FD">
        <w:rPr>
          <w:rFonts w:hint="eastAsia"/>
          <w:lang w:val="sq-AL"/>
        </w:rPr>
        <w:t>OPENGL</w:t>
      </w:r>
      <w:r w:rsidRPr="00B739FD">
        <w:rPr>
          <w:rFonts w:hint="eastAsia"/>
          <w:lang w:val="sq-AL"/>
        </w:rPr>
        <w:t>库函数和</w:t>
      </w:r>
      <w:r w:rsidRPr="00B739FD">
        <w:rPr>
          <w:rFonts w:hint="eastAsia"/>
          <w:lang w:val="sq-AL"/>
        </w:rPr>
        <w:t>PERCLOS</w:t>
      </w:r>
      <w:r w:rsidRPr="00B739FD">
        <w:rPr>
          <w:rFonts w:hint="eastAsia"/>
          <w:lang w:val="sq-AL"/>
        </w:rPr>
        <w:t>指标综合判断人体状态，并利用</w:t>
      </w:r>
      <w:r w:rsidRPr="00B739FD">
        <w:rPr>
          <w:rFonts w:hint="eastAsia"/>
          <w:lang w:val="sq-AL"/>
        </w:rPr>
        <w:t>tDCS</w:t>
      </w:r>
      <w:r w:rsidRPr="00B739FD">
        <w:rPr>
          <w:rFonts w:hint="eastAsia"/>
          <w:lang w:val="sq-AL"/>
        </w:rPr>
        <w:t>刺激器缓解疲劳。上一章节中通过改进的</w:t>
      </w:r>
      <w:r w:rsidRPr="00B739FD">
        <w:rPr>
          <w:rFonts w:hint="eastAsia"/>
          <w:lang w:val="sq-AL"/>
        </w:rPr>
        <w:t>Harris</w:t>
      </w:r>
      <w:proofErr w:type="gramStart"/>
      <w:r w:rsidRPr="00B739FD">
        <w:rPr>
          <w:rFonts w:hint="eastAsia"/>
          <w:lang w:val="sq-AL"/>
        </w:rPr>
        <w:t>角点检测</w:t>
      </w:r>
      <w:proofErr w:type="gramEnd"/>
      <w:r w:rsidRPr="00B739FD">
        <w:rPr>
          <w:rFonts w:hint="eastAsia"/>
          <w:lang w:val="sq-AL"/>
        </w:rPr>
        <w:t>算法已检测到瞳孔以及上下眼睑的准确位置，下一步需继续检测人眼的变化情况来判断是否疲劳。</w:t>
      </w:r>
    </w:p>
    <w:p w14:paraId="50023BBC" w14:textId="77777777" w:rsidR="00B739FD" w:rsidRDefault="00B739FD" w:rsidP="00FF2373">
      <w:pPr>
        <w:pStyle w:val="31"/>
        <w:ind w:left="480"/>
      </w:pPr>
      <w:bookmarkStart w:id="201" w:name="_Toc477521426"/>
      <w:bookmarkStart w:id="202" w:name="_Toc477521493"/>
      <w:r w:rsidRPr="00B739FD">
        <w:rPr>
          <w:rFonts w:hint="eastAsia"/>
        </w:rPr>
        <w:t>眼睛状态检测法</w:t>
      </w:r>
      <w:bookmarkEnd w:id="201"/>
      <w:bookmarkEnd w:id="202"/>
    </w:p>
    <w:p w14:paraId="00BA7717" w14:textId="77777777" w:rsidR="00B739FD" w:rsidRPr="00B739FD" w:rsidRDefault="00B739FD" w:rsidP="00B739FD">
      <w:pPr>
        <w:rPr>
          <w:lang w:val="en-US"/>
        </w:rPr>
      </w:pPr>
      <w:r w:rsidRPr="00B739FD">
        <w:rPr>
          <w:rFonts w:hint="eastAsia"/>
          <w:lang w:val="en-US"/>
        </w:rPr>
        <w:t>PERCLOS</w:t>
      </w:r>
      <w:r w:rsidRPr="00B739FD">
        <w:rPr>
          <w:rFonts w:hint="eastAsia"/>
          <w:lang w:val="en-US"/>
        </w:rPr>
        <w:t>全称是</w:t>
      </w:r>
      <w:r w:rsidRPr="00B739FD">
        <w:rPr>
          <w:rFonts w:hint="eastAsia"/>
          <w:lang w:val="en-US"/>
        </w:rPr>
        <w:t>Percentage of Eyelid Closure Over the Pupil Over Time</w:t>
      </w:r>
      <w:r w:rsidRPr="00B739FD">
        <w:rPr>
          <w:rFonts w:hint="eastAsia"/>
          <w:lang w:val="en-US"/>
        </w:rPr>
        <w:t>，即单位时间内眼睑覆盖一定瞳孔所占的百分比。通常</w:t>
      </w:r>
      <w:r w:rsidRPr="00B739FD">
        <w:rPr>
          <w:rFonts w:hint="eastAsia"/>
          <w:lang w:val="en-US"/>
        </w:rPr>
        <w:t>PERCLOS</w:t>
      </w:r>
      <w:r w:rsidRPr="00B739FD">
        <w:rPr>
          <w:rFonts w:hint="eastAsia"/>
          <w:lang w:val="en-US"/>
        </w:rPr>
        <w:t>有三个指标：</w:t>
      </w:r>
    </w:p>
    <w:p w14:paraId="0C774E07" w14:textId="77777777" w:rsidR="00B739FD" w:rsidRPr="00B739FD" w:rsidRDefault="00B739FD" w:rsidP="00B739FD">
      <w:pPr>
        <w:rPr>
          <w:lang w:val="en-US"/>
        </w:rPr>
      </w:pPr>
      <w:r w:rsidRPr="00B739FD">
        <w:rPr>
          <w:rFonts w:hint="eastAsia"/>
          <w:lang w:val="en-US"/>
        </w:rPr>
        <w:t>P70</w:t>
      </w:r>
      <w:r w:rsidRPr="00B739FD">
        <w:rPr>
          <w:rFonts w:hint="eastAsia"/>
          <w:lang w:val="en-US"/>
        </w:rPr>
        <w:t>：单位时间内眼睛闭合超过</w:t>
      </w:r>
      <w:r w:rsidRPr="00B739FD">
        <w:rPr>
          <w:rFonts w:hint="eastAsia"/>
          <w:lang w:val="en-US"/>
        </w:rPr>
        <w:t>70%</w:t>
      </w:r>
      <w:r w:rsidRPr="00B739FD">
        <w:rPr>
          <w:rFonts w:hint="eastAsia"/>
          <w:lang w:val="en-US"/>
        </w:rPr>
        <w:t>的时间所占的百分比。</w:t>
      </w:r>
    </w:p>
    <w:p w14:paraId="57F91D83" w14:textId="77777777" w:rsidR="00B739FD" w:rsidRPr="00B739FD" w:rsidRDefault="00B739FD" w:rsidP="00B739FD">
      <w:pPr>
        <w:rPr>
          <w:lang w:val="en-US"/>
        </w:rPr>
      </w:pPr>
      <w:r w:rsidRPr="00B739FD">
        <w:rPr>
          <w:rFonts w:hint="eastAsia"/>
          <w:lang w:val="en-US"/>
        </w:rPr>
        <w:t>P80</w:t>
      </w:r>
      <w:r w:rsidRPr="00B739FD">
        <w:rPr>
          <w:rFonts w:hint="eastAsia"/>
          <w:lang w:val="en-US"/>
        </w:rPr>
        <w:t>：单位时间内眼睛闭合超过</w:t>
      </w:r>
      <w:r w:rsidRPr="00B739FD">
        <w:rPr>
          <w:rFonts w:hint="eastAsia"/>
          <w:lang w:val="en-US"/>
        </w:rPr>
        <w:t>80%</w:t>
      </w:r>
      <w:r w:rsidRPr="00B739FD">
        <w:rPr>
          <w:rFonts w:hint="eastAsia"/>
          <w:lang w:val="en-US"/>
        </w:rPr>
        <w:t>的时间所占的百分比。</w:t>
      </w:r>
    </w:p>
    <w:p w14:paraId="0AEE0E10" w14:textId="77777777" w:rsidR="00B739FD" w:rsidRPr="00B739FD" w:rsidRDefault="00B739FD" w:rsidP="00B739FD">
      <w:pPr>
        <w:rPr>
          <w:lang w:val="en-US"/>
        </w:rPr>
      </w:pPr>
      <w:r w:rsidRPr="00B739FD">
        <w:rPr>
          <w:rFonts w:hint="eastAsia"/>
          <w:lang w:val="en-US"/>
        </w:rPr>
        <w:t>EM</w:t>
      </w:r>
      <w:r w:rsidRPr="00B739FD">
        <w:rPr>
          <w:rFonts w:hint="eastAsia"/>
          <w:lang w:val="en-US"/>
        </w:rPr>
        <w:t>：单位时间内眼睛闭合超过</w:t>
      </w:r>
      <w:r w:rsidRPr="00B739FD">
        <w:rPr>
          <w:rFonts w:hint="eastAsia"/>
          <w:lang w:val="en-US"/>
        </w:rPr>
        <w:t>50%</w:t>
      </w:r>
      <w:r w:rsidRPr="00B739FD">
        <w:rPr>
          <w:rFonts w:hint="eastAsia"/>
          <w:lang w:val="en-US"/>
        </w:rPr>
        <w:t>的时间所占的百分比。</w:t>
      </w:r>
    </w:p>
    <w:p w14:paraId="699E20FA" w14:textId="77777777" w:rsidR="00B739FD" w:rsidRDefault="00B739FD" w:rsidP="00B739FD">
      <w:pPr>
        <w:rPr>
          <w:lang w:val="en-US"/>
        </w:rPr>
      </w:pPr>
      <w:r w:rsidRPr="00B739FD">
        <w:rPr>
          <w:rFonts w:hint="eastAsia"/>
          <w:lang w:val="en-US"/>
        </w:rPr>
        <w:t>然而，在实际检测过程中，由于人眼瞳孔面积非常小且检测难度较大，而瞳孔面积会随着人眼的面积或虹膜的面积的增大而增大，因此，可以把瞳孔的面积转换为计算虹膜面积或者人眼面积。眼睛状态的闭合过程如图</w:t>
      </w:r>
      <w:r w:rsidR="00E62A47">
        <w:rPr>
          <w:rFonts w:hint="eastAsia"/>
          <w:lang w:val="en-US"/>
        </w:rPr>
        <w:t>5.1</w:t>
      </w:r>
      <w:r w:rsidRPr="00B739FD">
        <w:rPr>
          <w:rFonts w:hint="eastAsia"/>
          <w:lang w:val="en-US"/>
        </w:rPr>
        <w:t>所示。</w:t>
      </w:r>
    </w:p>
    <w:p w14:paraId="7263F441" w14:textId="77777777" w:rsidR="00B739FD" w:rsidRDefault="00B739FD" w:rsidP="00B739FD">
      <w:pPr>
        <w:rPr>
          <w:lang w:val="en-US"/>
        </w:rPr>
      </w:pPr>
      <w:r w:rsidRPr="00B739FD">
        <w:rPr>
          <w:lang w:val="en-US"/>
        </w:rPr>
        <w:t>(1)</w:t>
      </w:r>
      <w:r w:rsidRPr="00B739FD">
        <w:rPr>
          <w:lang w:val="en-US"/>
        </w:rPr>
        <w:tab/>
        <w:t>0%</w:t>
      </w:r>
    </w:p>
    <w:p w14:paraId="7F9E4EDB" w14:textId="23DF6ADD" w:rsidR="00B739FD" w:rsidRDefault="00ED5B4F" w:rsidP="00B739FD">
      <w:pPr>
        <w:pStyle w:val="ae"/>
        <w:rPr>
          <w:lang w:val="en-US"/>
        </w:rPr>
      </w:pPr>
      <w:r>
        <w:rPr>
          <w:noProof/>
          <w:lang w:val="en-US"/>
        </w:rPr>
        <w:drawing>
          <wp:inline distT="0" distB="0" distL="0" distR="0" wp14:anchorId="4D135F99" wp14:editId="1F9C7A45">
            <wp:extent cx="1399521" cy="434109"/>
            <wp:effectExtent l="0" t="0" r="0" b="444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1400175" cy="434312"/>
                    </a:xfrm>
                    <a:prstGeom prst="rect">
                      <a:avLst/>
                    </a:prstGeom>
                    <a:noFill/>
                  </pic:spPr>
                </pic:pic>
              </a:graphicData>
            </a:graphic>
          </wp:inline>
        </w:drawing>
      </w:r>
    </w:p>
    <w:p w14:paraId="77442177" w14:textId="77777777" w:rsidR="00B739FD" w:rsidRDefault="00B739FD" w:rsidP="00B739FD">
      <w:pPr>
        <w:rPr>
          <w:lang w:val="en-US"/>
        </w:rPr>
      </w:pPr>
      <w:r w:rsidRPr="00B739FD">
        <w:rPr>
          <w:lang w:val="en-US"/>
        </w:rPr>
        <w:t>(2)</w:t>
      </w:r>
      <w:r w:rsidRPr="00B739FD">
        <w:rPr>
          <w:lang w:val="en-US"/>
        </w:rPr>
        <w:tab/>
        <w:t>25%</w:t>
      </w:r>
    </w:p>
    <w:p w14:paraId="0BC4C074" w14:textId="1D791AE7" w:rsidR="00B739FD" w:rsidRDefault="00ED5B4F" w:rsidP="00B739FD">
      <w:pPr>
        <w:pStyle w:val="ae"/>
        <w:rPr>
          <w:lang w:val="en-US"/>
        </w:rPr>
      </w:pPr>
      <w:r>
        <w:rPr>
          <w:noProof/>
          <w:lang w:val="en-US"/>
        </w:rPr>
        <w:drawing>
          <wp:inline distT="0" distB="0" distL="0" distR="0" wp14:anchorId="4A09C844" wp14:editId="0BD004B1">
            <wp:extent cx="1311563" cy="360218"/>
            <wp:effectExtent l="0" t="0" r="3175" b="190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1314450" cy="361011"/>
                    </a:xfrm>
                    <a:prstGeom prst="rect">
                      <a:avLst/>
                    </a:prstGeom>
                    <a:noFill/>
                  </pic:spPr>
                </pic:pic>
              </a:graphicData>
            </a:graphic>
          </wp:inline>
        </w:drawing>
      </w:r>
    </w:p>
    <w:p w14:paraId="1617DD1D" w14:textId="02909A69" w:rsidR="00B739FD" w:rsidRDefault="00B739FD" w:rsidP="00B739FD">
      <w:pPr>
        <w:rPr>
          <w:lang w:val="en-US"/>
        </w:rPr>
      </w:pPr>
      <w:r w:rsidRPr="00B739FD">
        <w:rPr>
          <w:lang w:val="en-US"/>
        </w:rPr>
        <w:t>(3)</w:t>
      </w:r>
      <w:r w:rsidRPr="00B739FD">
        <w:rPr>
          <w:lang w:val="en-US"/>
        </w:rPr>
        <w:tab/>
        <w:t>50%</w:t>
      </w:r>
    </w:p>
    <w:p w14:paraId="2C8A5324" w14:textId="61D097E5" w:rsidR="00B739FD" w:rsidRDefault="00ED5B4F" w:rsidP="00B739FD">
      <w:pPr>
        <w:pStyle w:val="ae"/>
        <w:rPr>
          <w:lang w:val="en-US"/>
        </w:rPr>
      </w:pPr>
      <w:r>
        <w:rPr>
          <w:noProof/>
          <w:lang w:val="en-US"/>
        </w:rPr>
        <w:drawing>
          <wp:inline distT="0" distB="0" distL="0" distR="0" wp14:anchorId="1A600F2D" wp14:editId="7AA4F26E">
            <wp:extent cx="1253067" cy="360218"/>
            <wp:effectExtent l="0" t="0" r="4445"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1257300" cy="361435"/>
                    </a:xfrm>
                    <a:prstGeom prst="rect">
                      <a:avLst/>
                    </a:prstGeom>
                    <a:noFill/>
                  </pic:spPr>
                </pic:pic>
              </a:graphicData>
            </a:graphic>
          </wp:inline>
        </w:drawing>
      </w:r>
    </w:p>
    <w:p w14:paraId="51A448FE" w14:textId="77777777" w:rsidR="00B739FD" w:rsidRDefault="00B739FD" w:rsidP="00B739FD">
      <w:pPr>
        <w:rPr>
          <w:lang w:val="en-US"/>
        </w:rPr>
      </w:pPr>
      <w:r w:rsidRPr="00B739FD">
        <w:rPr>
          <w:lang w:val="en-US"/>
        </w:rPr>
        <w:t>(4)</w:t>
      </w:r>
      <w:r w:rsidRPr="00B739FD">
        <w:rPr>
          <w:lang w:val="en-US"/>
        </w:rPr>
        <w:tab/>
        <w:t>100%</w:t>
      </w:r>
    </w:p>
    <w:p w14:paraId="26912BF7" w14:textId="3DC943EC" w:rsidR="00B739FD" w:rsidRDefault="00ED5B4F" w:rsidP="00B739FD">
      <w:pPr>
        <w:pStyle w:val="ae"/>
        <w:rPr>
          <w:lang w:val="en-US"/>
        </w:rPr>
      </w:pPr>
      <w:r>
        <w:rPr>
          <w:noProof/>
          <w:lang w:val="en-US"/>
        </w:rPr>
        <w:drawing>
          <wp:inline distT="0" distB="0" distL="0" distR="0" wp14:anchorId="6D3F7F96" wp14:editId="41F2BCBA">
            <wp:extent cx="1168977" cy="434109"/>
            <wp:effectExtent l="0" t="0" r="0" b="444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1168977" cy="434109"/>
                    </a:xfrm>
                    <a:prstGeom prst="rect">
                      <a:avLst/>
                    </a:prstGeom>
                    <a:noFill/>
                  </pic:spPr>
                </pic:pic>
              </a:graphicData>
            </a:graphic>
          </wp:inline>
        </w:drawing>
      </w:r>
    </w:p>
    <w:p w14:paraId="2A506797" w14:textId="77777777" w:rsidR="00B739FD" w:rsidRDefault="00B739FD" w:rsidP="00152E1E">
      <w:pPr>
        <w:pStyle w:val="5"/>
        <w:rPr>
          <w:lang w:val="en-US"/>
        </w:rPr>
      </w:pPr>
      <w:bookmarkStart w:id="203" w:name="_Toc477437163"/>
      <w:r w:rsidRPr="00B739FD">
        <w:rPr>
          <w:rFonts w:hint="eastAsia"/>
          <w:lang w:val="en-US"/>
        </w:rPr>
        <w:t>眼睛闭合程度示意图</w:t>
      </w:r>
      <w:bookmarkEnd w:id="203"/>
    </w:p>
    <w:p w14:paraId="69A2E2EC" w14:textId="7C7F30C3" w:rsidR="00B739FD" w:rsidRDefault="00B739FD" w:rsidP="008A33EC">
      <w:pPr>
        <w:rPr>
          <w:lang w:val="en-US"/>
        </w:rPr>
      </w:pPr>
      <w:r w:rsidRPr="00B739FD">
        <w:rPr>
          <w:rFonts w:hint="eastAsia"/>
          <w:lang w:val="en-US"/>
        </w:rPr>
        <w:t>由于人每分钟平均眨眼的次数为</w:t>
      </w:r>
      <w:r w:rsidRPr="00B739FD">
        <w:rPr>
          <w:rFonts w:hint="eastAsia"/>
          <w:lang w:val="en-US"/>
        </w:rPr>
        <w:t>10-15</w:t>
      </w:r>
      <w:r w:rsidRPr="00B739FD">
        <w:rPr>
          <w:rFonts w:hint="eastAsia"/>
          <w:lang w:val="en-US"/>
        </w:rPr>
        <w:t>次，当超过这个值则认为是人体利用高频</w:t>
      </w:r>
      <w:r w:rsidRPr="00B739FD">
        <w:rPr>
          <w:rFonts w:hint="eastAsia"/>
          <w:lang w:val="en-US"/>
        </w:rPr>
        <w:lastRenderedPageBreak/>
        <w:t>率的眨眼来缓解疲劳感，如果小于这个值，则认为是人短时间出现了闭眼甚至走神等现象</w:t>
      </w:r>
      <w:r w:rsidR="00FA0B0A">
        <w:rPr>
          <w:lang w:val="en-US"/>
        </w:rPr>
        <w:fldChar w:fldCharType="begin"/>
      </w:r>
      <w:r w:rsidR="00FA0B0A">
        <w:rPr>
          <w:lang w:val="en-US"/>
        </w:rPr>
        <w:instrText xml:space="preserve"> ADDIN NE.Ref.{D0948E62-7C37-4B67-895D-D4D1CBBAC7DC}</w:instrText>
      </w:r>
      <w:r w:rsidR="00FA0B0A">
        <w:rPr>
          <w:lang w:val="en-US"/>
        </w:rPr>
        <w:fldChar w:fldCharType="separate"/>
      </w:r>
      <w:r w:rsidR="004512DA">
        <w:rPr>
          <w:color w:val="080000"/>
          <w:szCs w:val="24"/>
          <w:vertAlign w:val="superscript"/>
          <w:lang w:val="en-US"/>
        </w:rPr>
        <w:t>[44]</w:t>
      </w:r>
      <w:r w:rsidR="00FA0B0A">
        <w:rPr>
          <w:lang w:val="en-US"/>
        </w:rPr>
        <w:fldChar w:fldCharType="end"/>
      </w:r>
      <w:r w:rsidRPr="00B739FD">
        <w:rPr>
          <w:rFonts w:hint="eastAsia"/>
          <w:lang w:val="en-US"/>
        </w:rPr>
        <w:t>。由此可知，可用判断眨眼的次数来衡量疲劳的程度，动态记录计算人眼面积有由大</w:t>
      </w:r>
      <w:proofErr w:type="gramStart"/>
      <w:r w:rsidRPr="00B739FD">
        <w:rPr>
          <w:rFonts w:hint="eastAsia"/>
          <w:lang w:val="en-US"/>
        </w:rPr>
        <w:t>到小再到</w:t>
      </w:r>
      <w:proofErr w:type="gramEnd"/>
      <w:r w:rsidRPr="00B739FD">
        <w:rPr>
          <w:rFonts w:hint="eastAsia"/>
          <w:lang w:val="en-US"/>
        </w:rPr>
        <w:t>最大为一个周期，认为是这个过程是一次眨眼。从第一帧开始记录瞳孔左右大约</w:t>
      </w:r>
      <w:r w:rsidRPr="00B739FD">
        <w:rPr>
          <w:rFonts w:hint="eastAsia"/>
          <w:lang w:val="en-US"/>
        </w:rPr>
        <w:t>20</w:t>
      </w:r>
      <w:r w:rsidRPr="00B739FD">
        <w:rPr>
          <w:rFonts w:hint="eastAsia"/>
          <w:lang w:val="en-US"/>
        </w:rPr>
        <w:t>个像素范围内的区域，当遇到下一帧时继续记录区域面积，并与上一帧的区域面积作比较，面积变小时认</w:t>
      </w:r>
      <w:r w:rsidR="00BF61C8">
        <w:rPr>
          <w:rFonts w:hint="eastAsia"/>
          <w:lang w:val="en-US"/>
        </w:rPr>
        <w:t>为眼睛正处于即将闭合的过程，当人眼面积小于阈值时，判断此时人眼是</w:t>
      </w:r>
      <w:r w:rsidRPr="00B739FD">
        <w:rPr>
          <w:rFonts w:hint="eastAsia"/>
          <w:lang w:val="en-US"/>
        </w:rPr>
        <w:t>闭合</w:t>
      </w:r>
      <w:r w:rsidR="00BF61C8">
        <w:rPr>
          <w:rFonts w:hint="eastAsia"/>
          <w:lang w:val="en-US"/>
        </w:rPr>
        <w:t>的，</w:t>
      </w:r>
      <w:r w:rsidRPr="00B739FD">
        <w:rPr>
          <w:rFonts w:hint="eastAsia"/>
          <w:lang w:val="en-US"/>
        </w:rPr>
        <w:t>面积</w:t>
      </w:r>
      <w:r w:rsidR="00BF61C8">
        <w:rPr>
          <w:rFonts w:hint="eastAsia"/>
          <w:lang w:val="en-US"/>
        </w:rPr>
        <w:t>逐渐</w:t>
      </w:r>
      <w:r w:rsidRPr="00B739FD">
        <w:rPr>
          <w:rFonts w:hint="eastAsia"/>
          <w:lang w:val="en-US"/>
        </w:rPr>
        <w:t>变大时认为眼睛正处于睁开的变化</w:t>
      </w:r>
      <w:r w:rsidR="00BF61C8">
        <w:rPr>
          <w:rFonts w:hint="eastAsia"/>
          <w:lang w:val="en-US"/>
        </w:rPr>
        <w:t>过程</w:t>
      </w:r>
      <w:r w:rsidRPr="00B739FD">
        <w:rPr>
          <w:rFonts w:hint="eastAsia"/>
          <w:lang w:val="en-US"/>
        </w:rPr>
        <w:t>。</w:t>
      </w:r>
    </w:p>
    <w:p w14:paraId="28E8541F" w14:textId="77777777" w:rsidR="00B739FD" w:rsidRDefault="00B739FD" w:rsidP="00B739FD">
      <w:pPr>
        <w:rPr>
          <w:lang w:val="en-US"/>
        </w:rPr>
      </w:pPr>
      <w:r w:rsidRPr="00B739FD">
        <w:rPr>
          <w:rFonts w:hint="eastAsia"/>
          <w:lang w:val="en-US"/>
        </w:rPr>
        <w:t>PERCLOS</w:t>
      </w:r>
      <w:r w:rsidRPr="00B739FD">
        <w:rPr>
          <w:rFonts w:hint="eastAsia"/>
          <w:lang w:val="en-US"/>
        </w:rPr>
        <w:t>表达式如下：</w:t>
      </w:r>
    </w:p>
    <w:p w14:paraId="73F001AD" w14:textId="77777777" w:rsidR="00D2602C" w:rsidRDefault="00D2602C" w:rsidP="00B739FD">
      <w:pPr>
        <w:rPr>
          <w:lang w:val="en-US"/>
        </w:rPr>
      </w:pPr>
    </w:p>
    <w:p w14:paraId="597D3093" w14:textId="77777777" w:rsidR="00B739FD" w:rsidRDefault="00B739FD" w:rsidP="00D2602C">
      <w:pPr>
        <w:pStyle w:val="afff4"/>
      </w:pPr>
      <w:r w:rsidRPr="00484FD3">
        <w:object w:dxaOrig="6500" w:dyaOrig="740" w14:anchorId="6F34F50B">
          <v:shape id="_x0000_i1287" type="#_x0000_t75" style="width:324.35pt;height:36.35pt" o:ole="" o:allowoverlap="f">
            <v:imagedata r:id="rId621" o:title=""/>
          </v:shape>
          <o:OLEObject Type="Embed" ProgID="Equation.DSMT4" ShapeID="_x0000_i1287" DrawAspect="Content" ObjectID="_1552139282" r:id="rId622"/>
        </w:object>
      </w:r>
    </w:p>
    <w:p w14:paraId="32BD5271" w14:textId="77777777" w:rsidR="00D2602C" w:rsidRDefault="00D2602C" w:rsidP="00D2602C">
      <w:pPr>
        <w:pStyle w:val="afff4"/>
      </w:pPr>
    </w:p>
    <w:p w14:paraId="24108721" w14:textId="77777777" w:rsidR="00B739FD" w:rsidRDefault="00B739FD" w:rsidP="00B739FD">
      <w:r>
        <w:rPr>
          <w:rFonts w:hint="eastAsia"/>
        </w:rPr>
        <w:t>其中，</w:t>
      </w:r>
      <w:r w:rsidRPr="004B5B8F">
        <w:rPr>
          <w:position w:val="-12"/>
        </w:rPr>
        <w:object w:dxaOrig="540" w:dyaOrig="360" w14:anchorId="5DA998BC">
          <v:shape id="_x0000_i1288" type="#_x0000_t75" style="width:26.9pt;height:18.2pt" o:ole="">
            <v:imagedata r:id="rId623" o:title=""/>
          </v:shape>
          <o:OLEObject Type="Embed" ProgID="Equation.DSMT4" ShapeID="_x0000_i1288" DrawAspect="Content" ObjectID="_1552139283" r:id="rId624"/>
        </w:object>
      </w:r>
      <w:r w:rsidRPr="00F30A79">
        <w:rPr>
          <w:rFonts w:hint="eastAsia"/>
        </w:rPr>
        <w:t>指的是</w:t>
      </w:r>
      <w:r>
        <w:rPr>
          <w:rFonts w:hint="eastAsia"/>
        </w:rPr>
        <w:t>眼睛状态随着时间的推移变化函数</w:t>
      </w:r>
      <w:r w:rsidRPr="00F30A79">
        <w:rPr>
          <w:rFonts w:hint="eastAsia"/>
        </w:rPr>
        <w:t>。</w:t>
      </w:r>
      <w:r>
        <w:rPr>
          <w:rFonts w:hint="eastAsia"/>
        </w:rPr>
        <w:t>眼睛睁开的程度计算如下：</w:t>
      </w:r>
    </w:p>
    <w:p w14:paraId="291CBACE" w14:textId="77777777" w:rsidR="00B739FD" w:rsidRDefault="00B739FD" w:rsidP="00B739FD">
      <w:r>
        <w:rPr>
          <w:rFonts w:hint="eastAsia"/>
        </w:rPr>
        <w:t>（</w:t>
      </w:r>
      <w:r>
        <w:rPr>
          <w:rFonts w:hint="eastAsia"/>
        </w:rPr>
        <w:t>1</w:t>
      </w:r>
      <w:r>
        <w:rPr>
          <w:rFonts w:hint="eastAsia"/>
        </w:rPr>
        <w:t>）初始化</w:t>
      </w:r>
      <w:r w:rsidRPr="00582D5C">
        <w:rPr>
          <w:position w:val="-14"/>
        </w:rPr>
        <w:object w:dxaOrig="420" w:dyaOrig="400" w14:anchorId="4E555A4F">
          <v:shape id="_x0000_i1289" type="#_x0000_t75" style="width:21.1pt;height:20.35pt" o:ole="">
            <v:imagedata r:id="rId625" o:title=""/>
          </v:shape>
          <o:OLEObject Type="Embed" ProgID="Equation.DSMT4" ShapeID="_x0000_i1289" DrawAspect="Content" ObjectID="_1552139284" r:id="rId626"/>
        </w:object>
      </w:r>
      <w:r>
        <w:rPr>
          <w:rFonts w:hint="eastAsia"/>
        </w:rPr>
        <w:t>、</w:t>
      </w:r>
      <w:r w:rsidRPr="00582D5C">
        <w:rPr>
          <w:position w:val="-14"/>
        </w:rPr>
        <w:object w:dxaOrig="420" w:dyaOrig="400" w14:anchorId="3B7665C3">
          <v:shape id="_x0000_i1290" type="#_x0000_t75" style="width:21.1pt;height:20.35pt" o:ole="">
            <v:imagedata r:id="rId627" o:title=""/>
          </v:shape>
          <o:OLEObject Type="Embed" ProgID="Equation.DSMT4" ShapeID="_x0000_i1290" DrawAspect="Content" ObjectID="_1552139285" r:id="rId628"/>
        </w:object>
      </w:r>
      <w:r>
        <w:rPr>
          <w:rFonts w:hint="eastAsia"/>
        </w:rPr>
        <w:t>为</w:t>
      </w:r>
      <w:r w:rsidRPr="00AF5470">
        <w:t>0</w:t>
      </w:r>
      <w:r>
        <w:rPr>
          <w:rFonts w:hint="eastAsia"/>
        </w:rPr>
        <w:t>。</w:t>
      </w:r>
    </w:p>
    <w:p w14:paraId="4E37450E" w14:textId="77777777" w:rsidR="00B739FD" w:rsidRPr="00F30A79" w:rsidRDefault="00B739FD" w:rsidP="00B739FD">
      <w:r>
        <w:rPr>
          <w:rFonts w:hint="eastAsia"/>
        </w:rPr>
        <w:t>（</w:t>
      </w:r>
      <w:r>
        <w:rPr>
          <w:rFonts w:hint="eastAsia"/>
        </w:rPr>
        <w:t>2</w:t>
      </w:r>
      <w:r>
        <w:rPr>
          <w:rFonts w:hint="eastAsia"/>
        </w:rPr>
        <w:t>）设双眼的面积与时间的变化函数为</w:t>
      </w:r>
      <w:r w:rsidRPr="00582D5C">
        <w:rPr>
          <w:position w:val="-14"/>
        </w:rPr>
        <w:object w:dxaOrig="680" w:dyaOrig="400" w14:anchorId="482AB43E">
          <v:shape id="_x0000_i1291" type="#_x0000_t75" style="width:34.2pt;height:20.35pt" o:ole="">
            <v:imagedata r:id="rId629" o:title=""/>
          </v:shape>
          <o:OLEObject Type="Embed" ProgID="Equation.DSMT4" ShapeID="_x0000_i1291" DrawAspect="Content" ObjectID="_1552139286" r:id="rId630"/>
        </w:object>
      </w:r>
      <w:r>
        <w:rPr>
          <w:rFonts w:hint="eastAsia"/>
        </w:rPr>
        <w:t>，</w:t>
      </w:r>
      <w:r w:rsidRPr="00582D5C">
        <w:rPr>
          <w:position w:val="-14"/>
        </w:rPr>
        <w:object w:dxaOrig="700" w:dyaOrig="400" w14:anchorId="29519687">
          <v:shape id="_x0000_i1292" type="#_x0000_t75" style="width:34.9pt;height:20.35pt" o:ole="">
            <v:imagedata r:id="rId631" o:title=""/>
          </v:shape>
          <o:OLEObject Type="Embed" ProgID="Equation.DSMT4" ShapeID="_x0000_i1292" DrawAspect="Content" ObjectID="_1552139287" r:id="rId632"/>
        </w:object>
      </w:r>
      <w:r>
        <w:rPr>
          <w:rFonts w:hint="eastAsia"/>
        </w:rPr>
        <w:t>。</w:t>
      </w:r>
    </w:p>
    <w:p w14:paraId="39610A38" w14:textId="77777777" w:rsidR="00B739FD" w:rsidRDefault="00B739FD" w:rsidP="00B739FD">
      <w:pPr>
        <w:rPr>
          <w:noProof/>
        </w:rPr>
      </w:pPr>
      <w:r>
        <w:rPr>
          <w:rFonts w:hint="eastAsia"/>
          <w:noProof/>
        </w:rPr>
        <w:t>（</w:t>
      </w:r>
      <w:r>
        <w:rPr>
          <w:rFonts w:hint="eastAsia"/>
          <w:noProof/>
        </w:rPr>
        <w:t>3</w:t>
      </w:r>
      <w:r>
        <w:rPr>
          <w:rFonts w:hint="eastAsia"/>
          <w:noProof/>
        </w:rPr>
        <w:t>）计算左右眼的睁开程度公式如下：</w:t>
      </w:r>
    </w:p>
    <w:p w14:paraId="5AD1E1E8" w14:textId="77777777" w:rsidR="00D2602C" w:rsidRDefault="00D2602C" w:rsidP="00B739FD">
      <w:pPr>
        <w:rPr>
          <w:noProof/>
        </w:rPr>
      </w:pPr>
    </w:p>
    <w:p w14:paraId="40D459C6" w14:textId="77777777" w:rsidR="00B739FD" w:rsidRPr="00B739FD" w:rsidRDefault="00B739FD" w:rsidP="00D2602C">
      <w:pPr>
        <w:pStyle w:val="afff4"/>
        <w:rPr>
          <w:noProof/>
        </w:rPr>
      </w:pPr>
      <w:r w:rsidRPr="00484FD3">
        <w:object w:dxaOrig="2240" w:dyaOrig="820" w14:anchorId="3A087104">
          <v:shape id="_x0000_i1293" type="#_x0000_t75" style="width:112pt;height:41.45pt" o:ole="" o:allowoverlap="f">
            <v:imagedata r:id="rId633" o:title=""/>
          </v:shape>
          <o:OLEObject Type="Embed" ProgID="Equation.DSMT4" ShapeID="_x0000_i1293" DrawAspect="Content" ObjectID="_1552139288" r:id="rId634"/>
        </w:object>
      </w:r>
    </w:p>
    <w:p w14:paraId="2D84C843" w14:textId="77777777" w:rsidR="00B739FD" w:rsidRDefault="00B739FD" w:rsidP="00D2602C">
      <w:pPr>
        <w:pStyle w:val="afff4"/>
        <w:rPr>
          <w:noProof/>
        </w:rPr>
      </w:pPr>
      <w:r w:rsidRPr="00484FD3">
        <w:object w:dxaOrig="2240" w:dyaOrig="820" w14:anchorId="70E4743A">
          <v:shape id="_x0000_i1294" type="#_x0000_t75" style="width:112pt;height:41.45pt" o:ole="" o:allowoverlap="f">
            <v:imagedata r:id="rId635" o:title=""/>
          </v:shape>
          <o:OLEObject Type="Embed" ProgID="Equation.DSMT4" ShapeID="_x0000_i1294" DrawAspect="Content" ObjectID="_1552139289" r:id="rId636"/>
        </w:object>
      </w:r>
      <w:r>
        <w:rPr>
          <w:rFonts w:hint="eastAsia"/>
          <w:noProof/>
        </w:rPr>
        <w:t xml:space="preserve">  </w:t>
      </w:r>
    </w:p>
    <w:p w14:paraId="5A03892E" w14:textId="77777777" w:rsidR="00D2602C" w:rsidRDefault="00D2602C" w:rsidP="00D2602C">
      <w:pPr>
        <w:pStyle w:val="afff4"/>
        <w:rPr>
          <w:noProof/>
        </w:rPr>
      </w:pPr>
    </w:p>
    <w:p w14:paraId="54B2978E" w14:textId="77777777" w:rsidR="00B739FD" w:rsidRPr="00B739FD" w:rsidRDefault="00B739FD" w:rsidP="00B739FD">
      <w:pPr>
        <w:rPr>
          <w:lang w:val="en-US"/>
        </w:rPr>
      </w:pPr>
      <w:r w:rsidRPr="00B739FD">
        <w:rPr>
          <w:rFonts w:hint="eastAsia"/>
          <w:lang w:val="en-US"/>
        </w:rPr>
        <w:t>（</w:t>
      </w:r>
      <w:r w:rsidRPr="00B739FD">
        <w:rPr>
          <w:rFonts w:hint="eastAsia"/>
          <w:lang w:val="en-US"/>
        </w:rPr>
        <w:t>4</w:t>
      </w:r>
      <w:r w:rsidRPr="00B739FD">
        <w:rPr>
          <w:rFonts w:hint="eastAsia"/>
          <w:lang w:val="en-US"/>
        </w:rPr>
        <w:t>）计算</w:t>
      </w:r>
      <w:r w:rsidRPr="00B739FD">
        <w:rPr>
          <w:rFonts w:hint="eastAsia"/>
          <w:lang w:val="en-US"/>
        </w:rPr>
        <w:t>PERCLOS</w:t>
      </w:r>
      <w:r w:rsidRPr="00B739FD">
        <w:rPr>
          <w:rFonts w:hint="eastAsia"/>
          <w:lang w:val="en-US"/>
        </w:rPr>
        <w:t>值</w:t>
      </w:r>
    </w:p>
    <w:p w14:paraId="626D075D" w14:textId="5552A21C" w:rsidR="00B739FD" w:rsidRDefault="00BF61C8" w:rsidP="00B739FD">
      <w:pPr>
        <w:rPr>
          <w:lang w:val="en-US"/>
        </w:rPr>
      </w:pPr>
      <w:r>
        <w:rPr>
          <w:rFonts w:hint="eastAsia"/>
          <w:lang w:val="en-US"/>
        </w:rPr>
        <w:t>在实际测试过程中，排除特殊个体</w:t>
      </w:r>
      <w:r w:rsidR="00B739FD" w:rsidRPr="00B739FD">
        <w:rPr>
          <w:rFonts w:hint="eastAsia"/>
          <w:lang w:val="en-US"/>
        </w:rPr>
        <w:t>，由于双眼具有对称性，可只</w:t>
      </w:r>
      <w:r>
        <w:rPr>
          <w:rFonts w:hint="eastAsia"/>
          <w:lang w:val="en-US"/>
        </w:rPr>
        <w:t>计算一只眼睛的疲劳程度</w:t>
      </w:r>
      <w:r w:rsidR="00B739FD" w:rsidRPr="00B739FD">
        <w:rPr>
          <w:rFonts w:hint="eastAsia"/>
          <w:lang w:val="en-US"/>
        </w:rPr>
        <w:t>，根据相关指标规定，</w:t>
      </w:r>
      <w:proofErr w:type="gramStart"/>
      <w:r w:rsidR="00B739FD" w:rsidRPr="00B739FD">
        <w:rPr>
          <w:rFonts w:hint="eastAsia"/>
          <w:lang w:val="en-US"/>
        </w:rPr>
        <w:t>若指标</w:t>
      </w:r>
      <w:proofErr w:type="gramEnd"/>
      <w:r w:rsidR="00B739FD" w:rsidRPr="00B739FD">
        <w:rPr>
          <w:rFonts w:hint="eastAsia"/>
          <w:lang w:val="en-US"/>
        </w:rPr>
        <w:t>PERCLOS</w:t>
      </w:r>
      <w:r w:rsidR="00B739FD" w:rsidRPr="00B739FD">
        <w:rPr>
          <w:rFonts w:hint="eastAsia"/>
          <w:lang w:val="en-US"/>
        </w:rPr>
        <w:t>值大于</w:t>
      </w:r>
      <w:r>
        <w:rPr>
          <w:rFonts w:hint="eastAsia"/>
          <w:lang w:val="en-US"/>
        </w:rPr>
        <w:t>0.4</w:t>
      </w:r>
      <w:r w:rsidR="00B739FD" w:rsidRPr="00B739FD">
        <w:rPr>
          <w:rFonts w:hint="eastAsia"/>
          <w:lang w:val="en-US"/>
        </w:rPr>
        <w:t>，</w:t>
      </w:r>
      <w:proofErr w:type="gramStart"/>
      <w:r w:rsidR="00B739FD" w:rsidRPr="00B739FD">
        <w:rPr>
          <w:rFonts w:hint="eastAsia"/>
          <w:lang w:val="en-US"/>
        </w:rPr>
        <w:t>则判断</w:t>
      </w:r>
      <w:proofErr w:type="gramEnd"/>
      <w:r w:rsidR="00B739FD" w:rsidRPr="00B739FD">
        <w:rPr>
          <w:rFonts w:hint="eastAsia"/>
          <w:lang w:val="en-US"/>
        </w:rPr>
        <w:t>为疲劳状态。统计出疲劳程度的部分</w:t>
      </w:r>
      <w:r w:rsidR="00B739FD" w:rsidRPr="00B739FD">
        <w:rPr>
          <w:rFonts w:hint="eastAsia"/>
          <w:lang w:val="en-US"/>
        </w:rPr>
        <w:t>PERCLOS</w:t>
      </w:r>
      <w:r w:rsidR="00B739FD" w:rsidRPr="00B739FD">
        <w:rPr>
          <w:rFonts w:hint="eastAsia"/>
          <w:lang w:val="en-US"/>
        </w:rPr>
        <w:t>值如表所示。</w:t>
      </w:r>
    </w:p>
    <w:p w14:paraId="0BC06064" w14:textId="77777777" w:rsidR="00B739FD" w:rsidRDefault="00B739FD" w:rsidP="00B739FD">
      <w:pPr>
        <w:pStyle w:val="40"/>
        <w:spacing w:before="120"/>
        <w:ind w:left="369" w:hanging="369"/>
      </w:pPr>
      <w:bookmarkStart w:id="204" w:name="_Toc477437404"/>
      <w:r w:rsidRPr="00B739FD">
        <w:rPr>
          <w:rFonts w:hint="eastAsia"/>
        </w:rPr>
        <w:t>疲劳程度的部分</w:t>
      </w:r>
      <w:r w:rsidRPr="00B739FD">
        <w:rPr>
          <w:rFonts w:hint="eastAsia"/>
        </w:rPr>
        <w:t>PERCLOS</w:t>
      </w:r>
      <w:r w:rsidRPr="00B739FD">
        <w:rPr>
          <w:rFonts w:hint="eastAsia"/>
        </w:rPr>
        <w:t>值</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969"/>
        <w:gridCol w:w="969"/>
        <w:gridCol w:w="969"/>
        <w:gridCol w:w="969"/>
        <w:gridCol w:w="969"/>
        <w:gridCol w:w="969"/>
        <w:gridCol w:w="969"/>
        <w:gridCol w:w="969"/>
      </w:tblGrid>
      <w:tr w:rsidR="00B739FD" w14:paraId="798B9093" w14:textId="77777777" w:rsidTr="00B739FD">
        <w:tc>
          <w:tcPr>
            <w:tcW w:w="968" w:type="dxa"/>
            <w:shd w:val="clear" w:color="auto" w:fill="auto"/>
          </w:tcPr>
          <w:p w14:paraId="6E3E9B7D" w14:textId="77777777" w:rsidR="00B739FD" w:rsidRPr="00B64079" w:rsidRDefault="00B739FD" w:rsidP="00B739FD">
            <w:pPr>
              <w:pStyle w:val="ab"/>
            </w:pPr>
          </w:p>
        </w:tc>
        <w:tc>
          <w:tcPr>
            <w:tcW w:w="969" w:type="dxa"/>
            <w:shd w:val="clear" w:color="auto" w:fill="auto"/>
          </w:tcPr>
          <w:p w14:paraId="72E00F55" w14:textId="77777777" w:rsidR="00B739FD" w:rsidRPr="00013819" w:rsidRDefault="00B739FD" w:rsidP="00B739FD">
            <w:pPr>
              <w:pStyle w:val="ab"/>
            </w:pPr>
            <w:r w:rsidRPr="00013819">
              <w:rPr>
                <w:rFonts w:hint="eastAsia"/>
              </w:rPr>
              <w:t>1</w:t>
            </w:r>
          </w:p>
        </w:tc>
        <w:tc>
          <w:tcPr>
            <w:tcW w:w="969" w:type="dxa"/>
            <w:shd w:val="clear" w:color="auto" w:fill="auto"/>
          </w:tcPr>
          <w:p w14:paraId="18B912B6" w14:textId="77777777" w:rsidR="00B739FD" w:rsidRPr="00013819" w:rsidRDefault="00B739FD" w:rsidP="00B739FD">
            <w:pPr>
              <w:pStyle w:val="ab"/>
            </w:pPr>
            <w:r w:rsidRPr="00013819">
              <w:rPr>
                <w:rFonts w:hint="eastAsia"/>
              </w:rPr>
              <w:t>2</w:t>
            </w:r>
          </w:p>
        </w:tc>
        <w:tc>
          <w:tcPr>
            <w:tcW w:w="969" w:type="dxa"/>
            <w:shd w:val="clear" w:color="auto" w:fill="auto"/>
          </w:tcPr>
          <w:p w14:paraId="0F0F9A13" w14:textId="77777777" w:rsidR="00B739FD" w:rsidRPr="00013819" w:rsidRDefault="00B739FD" w:rsidP="00B739FD">
            <w:pPr>
              <w:pStyle w:val="ab"/>
            </w:pPr>
            <w:r w:rsidRPr="00013819">
              <w:rPr>
                <w:rFonts w:hint="eastAsia"/>
              </w:rPr>
              <w:t>3</w:t>
            </w:r>
          </w:p>
        </w:tc>
        <w:tc>
          <w:tcPr>
            <w:tcW w:w="969" w:type="dxa"/>
            <w:shd w:val="clear" w:color="auto" w:fill="auto"/>
          </w:tcPr>
          <w:p w14:paraId="64968917" w14:textId="77777777" w:rsidR="00B739FD" w:rsidRPr="00013819" w:rsidRDefault="00B739FD" w:rsidP="00B739FD">
            <w:pPr>
              <w:pStyle w:val="ab"/>
            </w:pPr>
            <w:r w:rsidRPr="00013819">
              <w:rPr>
                <w:rFonts w:hint="eastAsia"/>
              </w:rPr>
              <w:t>4</w:t>
            </w:r>
          </w:p>
        </w:tc>
        <w:tc>
          <w:tcPr>
            <w:tcW w:w="969" w:type="dxa"/>
            <w:shd w:val="clear" w:color="auto" w:fill="auto"/>
          </w:tcPr>
          <w:p w14:paraId="7E162E6A" w14:textId="77777777" w:rsidR="00B739FD" w:rsidRPr="00013819" w:rsidRDefault="00B739FD" w:rsidP="00B739FD">
            <w:pPr>
              <w:pStyle w:val="ab"/>
            </w:pPr>
            <w:r w:rsidRPr="00013819">
              <w:rPr>
                <w:rFonts w:hint="eastAsia"/>
              </w:rPr>
              <w:t>5</w:t>
            </w:r>
          </w:p>
        </w:tc>
        <w:tc>
          <w:tcPr>
            <w:tcW w:w="969" w:type="dxa"/>
            <w:shd w:val="clear" w:color="auto" w:fill="auto"/>
          </w:tcPr>
          <w:p w14:paraId="33FF8A66" w14:textId="77777777" w:rsidR="00B739FD" w:rsidRPr="00013819" w:rsidRDefault="00B739FD" w:rsidP="00B739FD">
            <w:pPr>
              <w:pStyle w:val="ab"/>
            </w:pPr>
            <w:r w:rsidRPr="00013819">
              <w:rPr>
                <w:rFonts w:hint="eastAsia"/>
              </w:rPr>
              <w:t>6</w:t>
            </w:r>
          </w:p>
        </w:tc>
        <w:tc>
          <w:tcPr>
            <w:tcW w:w="969" w:type="dxa"/>
            <w:shd w:val="clear" w:color="auto" w:fill="auto"/>
          </w:tcPr>
          <w:p w14:paraId="6D6D487D" w14:textId="77777777" w:rsidR="00B739FD" w:rsidRPr="00013819" w:rsidRDefault="00B739FD" w:rsidP="00B739FD">
            <w:pPr>
              <w:pStyle w:val="ab"/>
            </w:pPr>
            <w:r w:rsidRPr="00013819">
              <w:rPr>
                <w:rFonts w:hint="eastAsia"/>
              </w:rPr>
              <w:t>7</w:t>
            </w:r>
          </w:p>
        </w:tc>
        <w:tc>
          <w:tcPr>
            <w:tcW w:w="969" w:type="dxa"/>
            <w:shd w:val="clear" w:color="auto" w:fill="auto"/>
          </w:tcPr>
          <w:p w14:paraId="1482D0A9" w14:textId="77777777" w:rsidR="00B739FD" w:rsidRPr="00013819" w:rsidRDefault="00B739FD" w:rsidP="00B739FD">
            <w:pPr>
              <w:pStyle w:val="ab"/>
            </w:pPr>
            <w:r w:rsidRPr="00013819">
              <w:rPr>
                <w:rFonts w:hint="eastAsia"/>
              </w:rPr>
              <w:t>8</w:t>
            </w:r>
          </w:p>
        </w:tc>
      </w:tr>
      <w:tr w:rsidR="00B739FD" w14:paraId="643EA31E" w14:textId="77777777" w:rsidTr="00B739FD">
        <w:tc>
          <w:tcPr>
            <w:tcW w:w="968" w:type="dxa"/>
            <w:shd w:val="clear" w:color="auto" w:fill="auto"/>
          </w:tcPr>
          <w:p w14:paraId="7A36458B" w14:textId="77777777" w:rsidR="00B739FD" w:rsidRPr="00013819" w:rsidRDefault="00B739FD" w:rsidP="00B739FD">
            <w:pPr>
              <w:pStyle w:val="ab"/>
            </w:pPr>
            <w:r>
              <w:rPr>
                <w:rFonts w:hint="eastAsia"/>
              </w:rPr>
              <w:t>状态</w:t>
            </w:r>
          </w:p>
        </w:tc>
        <w:tc>
          <w:tcPr>
            <w:tcW w:w="969" w:type="dxa"/>
            <w:shd w:val="clear" w:color="auto" w:fill="auto"/>
          </w:tcPr>
          <w:p w14:paraId="0F16E64D" w14:textId="77777777" w:rsidR="00B739FD" w:rsidRPr="00013819" w:rsidRDefault="00B739FD" w:rsidP="00B739FD">
            <w:pPr>
              <w:pStyle w:val="ab"/>
            </w:pPr>
            <w:r w:rsidRPr="00013819">
              <w:rPr>
                <w:rFonts w:hint="eastAsia"/>
              </w:rPr>
              <w:t>不疲劳</w:t>
            </w:r>
          </w:p>
        </w:tc>
        <w:tc>
          <w:tcPr>
            <w:tcW w:w="969" w:type="dxa"/>
            <w:shd w:val="clear" w:color="auto" w:fill="auto"/>
          </w:tcPr>
          <w:p w14:paraId="7C8DD4BC" w14:textId="77777777" w:rsidR="00B739FD" w:rsidRPr="00013819" w:rsidRDefault="00B739FD" w:rsidP="00B739FD">
            <w:pPr>
              <w:pStyle w:val="ab"/>
            </w:pPr>
            <w:r w:rsidRPr="00013819">
              <w:rPr>
                <w:rFonts w:hint="eastAsia"/>
              </w:rPr>
              <w:t>不疲劳</w:t>
            </w:r>
          </w:p>
        </w:tc>
        <w:tc>
          <w:tcPr>
            <w:tcW w:w="969" w:type="dxa"/>
            <w:shd w:val="clear" w:color="auto" w:fill="auto"/>
          </w:tcPr>
          <w:p w14:paraId="68273C69" w14:textId="77777777" w:rsidR="00B739FD" w:rsidRPr="00013819" w:rsidRDefault="00B739FD" w:rsidP="00B739FD">
            <w:pPr>
              <w:pStyle w:val="ab"/>
            </w:pPr>
            <w:r w:rsidRPr="00013819">
              <w:rPr>
                <w:rFonts w:hint="eastAsia"/>
              </w:rPr>
              <w:t>不疲劳</w:t>
            </w:r>
          </w:p>
        </w:tc>
        <w:tc>
          <w:tcPr>
            <w:tcW w:w="969" w:type="dxa"/>
            <w:shd w:val="clear" w:color="auto" w:fill="auto"/>
          </w:tcPr>
          <w:p w14:paraId="44457BC2" w14:textId="77777777" w:rsidR="00B739FD" w:rsidRPr="00013819" w:rsidRDefault="00B739FD" w:rsidP="00B739FD">
            <w:pPr>
              <w:pStyle w:val="ab"/>
            </w:pPr>
            <w:r w:rsidRPr="00013819">
              <w:rPr>
                <w:rFonts w:hint="eastAsia"/>
              </w:rPr>
              <w:t>疲劳</w:t>
            </w:r>
          </w:p>
        </w:tc>
        <w:tc>
          <w:tcPr>
            <w:tcW w:w="969" w:type="dxa"/>
            <w:shd w:val="clear" w:color="auto" w:fill="auto"/>
          </w:tcPr>
          <w:p w14:paraId="38A9A5BB" w14:textId="77777777" w:rsidR="00B739FD" w:rsidRPr="00013819" w:rsidRDefault="00B739FD" w:rsidP="00B739FD">
            <w:pPr>
              <w:pStyle w:val="ab"/>
            </w:pPr>
            <w:r w:rsidRPr="00013819">
              <w:rPr>
                <w:rFonts w:hint="eastAsia"/>
              </w:rPr>
              <w:t>疲劳</w:t>
            </w:r>
          </w:p>
        </w:tc>
        <w:tc>
          <w:tcPr>
            <w:tcW w:w="969" w:type="dxa"/>
            <w:shd w:val="clear" w:color="auto" w:fill="auto"/>
          </w:tcPr>
          <w:p w14:paraId="5F47D21F" w14:textId="77777777" w:rsidR="00B739FD" w:rsidRPr="00013819" w:rsidRDefault="00B739FD" w:rsidP="00B739FD">
            <w:pPr>
              <w:pStyle w:val="ab"/>
            </w:pPr>
            <w:r w:rsidRPr="00013819">
              <w:rPr>
                <w:rFonts w:hint="eastAsia"/>
              </w:rPr>
              <w:t>疲劳</w:t>
            </w:r>
          </w:p>
        </w:tc>
        <w:tc>
          <w:tcPr>
            <w:tcW w:w="969" w:type="dxa"/>
            <w:shd w:val="clear" w:color="auto" w:fill="auto"/>
          </w:tcPr>
          <w:p w14:paraId="6154CB46" w14:textId="77777777" w:rsidR="00B739FD" w:rsidRPr="00013819" w:rsidRDefault="00B739FD" w:rsidP="00B739FD">
            <w:pPr>
              <w:pStyle w:val="ab"/>
            </w:pPr>
            <w:r w:rsidRPr="00013819">
              <w:rPr>
                <w:rFonts w:hint="eastAsia"/>
              </w:rPr>
              <w:t>疲劳</w:t>
            </w:r>
          </w:p>
        </w:tc>
        <w:tc>
          <w:tcPr>
            <w:tcW w:w="969" w:type="dxa"/>
            <w:shd w:val="clear" w:color="auto" w:fill="auto"/>
          </w:tcPr>
          <w:p w14:paraId="0D07185F" w14:textId="77777777" w:rsidR="00B739FD" w:rsidRPr="00013819" w:rsidRDefault="00B739FD" w:rsidP="00B739FD">
            <w:pPr>
              <w:pStyle w:val="ab"/>
            </w:pPr>
            <w:r w:rsidRPr="00013819">
              <w:rPr>
                <w:rFonts w:hint="eastAsia"/>
              </w:rPr>
              <w:t>疲劳</w:t>
            </w:r>
          </w:p>
        </w:tc>
      </w:tr>
      <w:tr w:rsidR="00B739FD" w14:paraId="1AB18B6C" w14:textId="77777777" w:rsidTr="00B739FD">
        <w:tc>
          <w:tcPr>
            <w:tcW w:w="968" w:type="dxa"/>
            <w:shd w:val="clear" w:color="auto" w:fill="auto"/>
          </w:tcPr>
          <w:p w14:paraId="52048EFD" w14:textId="77777777" w:rsidR="00B739FD" w:rsidRPr="00013819" w:rsidRDefault="00B739FD" w:rsidP="00B739FD">
            <w:pPr>
              <w:pStyle w:val="ab"/>
            </w:pPr>
            <w:r w:rsidRPr="00013819">
              <w:rPr>
                <w:rFonts w:hint="eastAsia"/>
              </w:rPr>
              <w:t>120s</w:t>
            </w:r>
          </w:p>
        </w:tc>
        <w:tc>
          <w:tcPr>
            <w:tcW w:w="969" w:type="dxa"/>
            <w:shd w:val="clear" w:color="auto" w:fill="auto"/>
          </w:tcPr>
          <w:p w14:paraId="13EE58A1" w14:textId="1105286C" w:rsidR="00B739FD" w:rsidRPr="00013819" w:rsidRDefault="00D5193F" w:rsidP="00B739FD">
            <w:pPr>
              <w:pStyle w:val="ab"/>
            </w:pPr>
            <w:r>
              <w:rPr>
                <w:rFonts w:hint="eastAsia"/>
              </w:rPr>
              <w:t>0.3</w:t>
            </w:r>
            <w:r w:rsidR="00B739FD" w:rsidRPr="00013819">
              <w:rPr>
                <w:rFonts w:hint="eastAsia"/>
              </w:rPr>
              <w:t>054</w:t>
            </w:r>
          </w:p>
        </w:tc>
        <w:tc>
          <w:tcPr>
            <w:tcW w:w="969" w:type="dxa"/>
            <w:shd w:val="clear" w:color="auto" w:fill="auto"/>
          </w:tcPr>
          <w:p w14:paraId="39CACE5D" w14:textId="5D363887" w:rsidR="00B739FD" w:rsidRPr="00013819" w:rsidRDefault="00D5193F" w:rsidP="00B739FD">
            <w:pPr>
              <w:pStyle w:val="ab"/>
            </w:pPr>
            <w:r>
              <w:rPr>
                <w:rFonts w:hint="eastAsia"/>
              </w:rPr>
              <w:t>0.3</w:t>
            </w:r>
            <w:r w:rsidR="00B739FD" w:rsidRPr="00013819">
              <w:rPr>
                <w:rFonts w:hint="eastAsia"/>
              </w:rPr>
              <w:t>727</w:t>
            </w:r>
          </w:p>
        </w:tc>
        <w:tc>
          <w:tcPr>
            <w:tcW w:w="969" w:type="dxa"/>
            <w:shd w:val="clear" w:color="auto" w:fill="auto"/>
          </w:tcPr>
          <w:p w14:paraId="345B9044" w14:textId="0719108B" w:rsidR="00B739FD" w:rsidRPr="00013819" w:rsidRDefault="00D5193F" w:rsidP="00B739FD">
            <w:pPr>
              <w:pStyle w:val="ab"/>
            </w:pPr>
            <w:r>
              <w:rPr>
                <w:rFonts w:hint="eastAsia"/>
              </w:rPr>
              <w:t>0.2</w:t>
            </w:r>
            <w:r w:rsidR="00B739FD" w:rsidRPr="00013819">
              <w:rPr>
                <w:rFonts w:hint="eastAsia"/>
              </w:rPr>
              <w:t>578</w:t>
            </w:r>
          </w:p>
        </w:tc>
        <w:tc>
          <w:tcPr>
            <w:tcW w:w="969" w:type="dxa"/>
            <w:shd w:val="clear" w:color="auto" w:fill="auto"/>
          </w:tcPr>
          <w:p w14:paraId="37BA494F" w14:textId="3A045CF4" w:rsidR="00B739FD" w:rsidRPr="00013819" w:rsidRDefault="00D5193F" w:rsidP="00B739FD">
            <w:pPr>
              <w:pStyle w:val="ab"/>
            </w:pPr>
            <w:r>
              <w:rPr>
                <w:rFonts w:hint="eastAsia"/>
              </w:rPr>
              <w:t>0.4</w:t>
            </w:r>
            <w:r w:rsidR="00B739FD" w:rsidRPr="00013819">
              <w:rPr>
                <w:rFonts w:hint="eastAsia"/>
              </w:rPr>
              <w:t>175</w:t>
            </w:r>
          </w:p>
        </w:tc>
        <w:tc>
          <w:tcPr>
            <w:tcW w:w="969" w:type="dxa"/>
            <w:shd w:val="clear" w:color="auto" w:fill="auto"/>
          </w:tcPr>
          <w:p w14:paraId="009B35EB" w14:textId="5F252942" w:rsidR="00B739FD" w:rsidRPr="00013819" w:rsidRDefault="00D5193F" w:rsidP="00B739FD">
            <w:pPr>
              <w:pStyle w:val="ab"/>
            </w:pPr>
            <w:r>
              <w:rPr>
                <w:rFonts w:hint="eastAsia"/>
              </w:rPr>
              <w:t>0.55</w:t>
            </w:r>
            <w:r w:rsidR="00B739FD" w:rsidRPr="00013819">
              <w:rPr>
                <w:rFonts w:hint="eastAsia"/>
              </w:rPr>
              <w:t>79</w:t>
            </w:r>
          </w:p>
        </w:tc>
        <w:tc>
          <w:tcPr>
            <w:tcW w:w="969" w:type="dxa"/>
            <w:shd w:val="clear" w:color="auto" w:fill="auto"/>
          </w:tcPr>
          <w:p w14:paraId="5D702028" w14:textId="142A36F5" w:rsidR="00B739FD" w:rsidRPr="00013819" w:rsidRDefault="00D5193F" w:rsidP="00B739FD">
            <w:pPr>
              <w:pStyle w:val="ab"/>
            </w:pPr>
            <w:r>
              <w:rPr>
                <w:rFonts w:hint="eastAsia"/>
              </w:rPr>
              <w:t>0.3</w:t>
            </w:r>
            <w:r w:rsidR="00B739FD" w:rsidRPr="00013819">
              <w:rPr>
                <w:rFonts w:hint="eastAsia"/>
              </w:rPr>
              <w:t>951</w:t>
            </w:r>
          </w:p>
        </w:tc>
        <w:tc>
          <w:tcPr>
            <w:tcW w:w="969" w:type="dxa"/>
            <w:shd w:val="clear" w:color="auto" w:fill="auto"/>
          </w:tcPr>
          <w:p w14:paraId="318E89AE" w14:textId="74F0D76C" w:rsidR="00B739FD" w:rsidRPr="00013819" w:rsidRDefault="00D5193F" w:rsidP="00B739FD">
            <w:pPr>
              <w:pStyle w:val="ab"/>
            </w:pPr>
            <w:r>
              <w:rPr>
                <w:rFonts w:hint="eastAsia"/>
              </w:rPr>
              <w:t>0.5</w:t>
            </w:r>
            <w:r w:rsidR="00B739FD" w:rsidRPr="00013819">
              <w:rPr>
                <w:rFonts w:hint="eastAsia"/>
              </w:rPr>
              <w:t>955</w:t>
            </w:r>
          </w:p>
        </w:tc>
        <w:tc>
          <w:tcPr>
            <w:tcW w:w="969" w:type="dxa"/>
            <w:shd w:val="clear" w:color="auto" w:fill="auto"/>
          </w:tcPr>
          <w:p w14:paraId="4444B3C6" w14:textId="783D9949" w:rsidR="00B739FD" w:rsidRPr="00013819" w:rsidRDefault="00D5193F" w:rsidP="00B739FD">
            <w:pPr>
              <w:pStyle w:val="ab"/>
            </w:pPr>
            <w:r>
              <w:rPr>
                <w:rFonts w:hint="eastAsia"/>
              </w:rPr>
              <w:t>0.4</w:t>
            </w:r>
            <w:r w:rsidR="00B739FD" w:rsidRPr="00013819">
              <w:rPr>
                <w:rFonts w:hint="eastAsia"/>
              </w:rPr>
              <w:t>857</w:t>
            </w:r>
          </w:p>
        </w:tc>
      </w:tr>
      <w:tr w:rsidR="00B739FD" w14:paraId="749A44D5" w14:textId="77777777" w:rsidTr="00B739FD">
        <w:tc>
          <w:tcPr>
            <w:tcW w:w="968" w:type="dxa"/>
            <w:shd w:val="clear" w:color="auto" w:fill="auto"/>
          </w:tcPr>
          <w:p w14:paraId="283E7591" w14:textId="77777777" w:rsidR="00B739FD" w:rsidRPr="00013819" w:rsidRDefault="00B739FD" w:rsidP="00B739FD">
            <w:pPr>
              <w:pStyle w:val="ab"/>
            </w:pPr>
            <w:r>
              <w:rPr>
                <w:rFonts w:hint="eastAsia"/>
              </w:rPr>
              <w:t>1</w:t>
            </w:r>
            <w:r w:rsidRPr="00013819">
              <w:rPr>
                <w:rFonts w:hint="eastAsia"/>
              </w:rPr>
              <w:t>60s</w:t>
            </w:r>
          </w:p>
        </w:tc>
        <w:tc>
          <w:tcPr>
            <w:tcW w:w="969" w:type="dxa"/>
            <w:shd w:val="clear" w:color="auto" w:fill="auto"/>
          </w:tcPr>
          <w:p w14:paraId="7F311284" w14:textId="6708E247" w:rsidR="00B739FD" w:rsidRPr="00013819" w:rsidRDefault="00D5193F" w:rsidP="00B739FD">
            <w:pPr>
              <w:pStyle w:val="ab"/>
            </w:pPr>
            <w:r>
              <w:rPr>
                <w:rFonts w:hint="eastAsia"/>
              </w:rPr>
              <w:t>0.3</w:t>
            </w:r>
            <w:r w:rsidR="00B739FD" w:rsidRPr="00013819">
              <w:rPr>
                <w:rFonts w:hint="eastAsia"/>
              </w:rPr>
              <w:t>113</w:t>
            </w:r>
          </w:p>
        </w:tc>
        <w:tc>
          <w:tcPr>
            <w:tcW w:w="969" w:type="dxa"/>
            <w:shd w:val="clear" w:color="auto" w:fill="auto"/>
          </w:tcPr>
          <w:p w14:paraId="18A03FCD" w14:textId="77777777" w:rsidR="00B739FD" w:rsidRPr="00013819" w:rsidRDefault="00B739FD" w:rsidP="00B739FD">
            <w:pPr>
              <w:pStyle w:val="ab"/>
            </w:pPr>
            <w:r w:rsidRPr="00013819">
              <w:rPr>
                <w:rFonts w:hint="eastAsia"/>
              </w:rPr>
              <w:t>0.3135</w:t>
            </w:r>
          </w:p>
        </w:tc>
        <w:tc>
          <w:tcPr>
            <w:tcW w:w="969" w:type="dxa"/>
            <w:shd w:val="clear" w:color="auto" w:fill="auto"/>
          </w:tcPr>
          <w:p w14:paraId="56BC5A09" w14:textId="08ED346C" w:rsidR="00B739FD" w:rsidRPr="00013819" w:rsidRDefault="00D5193F" w:rsidP="00B739FD">
            <w:pPr>
              <w:pStyle w:val="ab"/>
            </w:pPr>
            <w:r>
              <w:rPr>
                <w:rFonts w:hint="eastAsia"/>
              </w:rPr>
              <w:t>0.3</w:t>
            </w:r>
            <w:r w:rsidR="00B739FD" w:rsidRPr="00013819">
              <w:rPr>
                <w:rFonts w:hint="eastAsia"/>
              </w:rPr>
              <w:t>589</w:t>
            </w:r>
          </w:p>
        </w:tc>
        <w:tc>
          <w:tcPr>
            <w:tcW w:w="969" w:type="dxa"/>
            <w:shd w:val="clear" w:color="auto" w:fill="auto"/>
          </w:tcPr>
          <w:p w14:paraId="12D6FED0" w14:textId="39949076" w:rsidR="00B739FD" w:rsidRPr="00013819" w:rsidRDefault="00D5193F" w:rsidP="00B739FD">
            <w:pPr>
              <w:pStyle w:val="ab"/>
            </w:pPr>
            <w:r>
              <w:rPr>
                <w:rFonts w:hint="eastAsia"/>
              </w:rPr>
              <w:t>0.5</w:t>
            </w:r>
            <w:r w:rsidR="00B739FD" w:rsidRPr="00013819">
              <w:rPr>
                <w:rFonts w:hint="eastAsia"/>
              </w:rPr>
              <w:t>964</w:t>
            </w:r>
          </w:p>
        </w:tc>
        <w:tc>
          <w:tcPr>
            <w:tcW w:w="969" w:type="dxa"/>
            <w:shd w:val="clear" w:color="auto" w:fill="auto"/>
          </w:tcPr>
          <w:p w14:paraId="5CFA287C" w14:textId="09A3576E" w:rsidR="00B739FD" w:rsidRPr="00013819" w:rsidRDefault="00D5193F" w:rsidP="00B739FD">
            <w:pPr>
              <w:pStyle w:val="ab"/>
            </w:pPr>
            <w:r>
              <w:rPr>
                <w:rFonts w:hint="eastAsia"/>
              </w:rPr>
              <w:t>0.4</w:t>
            </w:r>
            <w:r w:rsidR="00B739FD" w:rsidRPr="00013819">
              <w:rPr>
                <w:rFonts w:hint="eastAsia"/>
              </w:rPr>
              <w:t>367</w:t>
            </w:r>
          </w:p>
        </w:tc>
        <w:tc>
          <w:tcPr>
            <w:tcW w:w="969" w:type="dxa"/>
            <w:shd w:val="clear" w:color="auto" w:fill="auto"/>
          </w:tcPr>
          <w:p w14:paraId="03EFFC5C" w14:textId="3DC5101A" w:rsidR="00B739FD" w:rsidRPr="00013819" w:rsidRDefault="00D5193F" w:rsidP="00B739FD">
            <w:pPr>
              <w:pStyle w:val="ab"/>
            </w:pPr>
            <w:r>
              <w:rPr>
                <w:rFonts w:hint="eastAsia"/>
              </w:rPr>
              <w:t>0.3</w:t>
            </w:r>
            <w:r w:rsidR="00B739FD" w:rsidRPr="00013819">
              <w:rPr>
                <w:rFonts w:hint="eastAsia"/>
              </w:rPr>
              <w:t>359</w:t>
            </w:r>
          </w:p>
        </w:tc>
        <w:tc>
          <w:tcPr>
            <w:tcW w:w="969" w:type="dxa"/>
            <w:shd w:val="clear" w:color="auto" w:fill="auto"/>
          </w:tcPr>
          <w:p w14:paraId="28B10AB3" w14:textId="3501EBCE" w:rsidR="00B739FD" w:rsidRPr="00013819" w:rsidRDefault="00D5193F" w:rsidP="00B739FD">
            <w:pPr>
              <w:pStyle w:val="ab"/>
            </w:pPr>
            <w:r>
              <w:rPr>
                <w:rFonts w:hint="eastAsia"/>
              </w:rPr>
              <w:t>0.4</w:t>
            </w:r>
            <w:r w:rsidR="00B739FD" w:rsidRPr="00013819">
              <w:rPr>
                <w:rFonts w:hint="eastAsia"/>
              </w:rPr>
              <w:t>231</w:t>
            </w:r>
          </w:p>
        </w:tc>
        <w:tc>
          <w:tcPr>
            <w:tcW w:w="969" w:type="dxa"/>
            <w:shd w:val="clear" w:color="auto" w:fill="auto"/>
          </w:tcPr>
          <w:p w14:paraId="2AF42E20" w14:textId="1F210A1F" w:rsidR="00B739FD" w:rsidRPr="00013819" w:rsidRDefault="00D5193F" w:rsidP="00B739FD">
            <w:pPr>
              <w:pStyle w:val="ab"/>
            </w:pPr>
            <w:r>
              <w:rPr>
                <w:rFonts w:hint="eastAsia"/>
              </w:rPr>
              <w:t>0.5</w:t>
            </w:r>
            <w:r w:rsidR="00B739FD" w:rsidRPr="00013819">
              <w:rPr>
                <w:rFonts w:hint="eastAsia"/>
              </w:rPr>
              <w:t>341</w:t>
            </w:r>
          </w:p>
        </w:tc>
      </w:tr>
    </w:tbl>
    <w:p w14:paraId="5D4F9CF5" w14:textId="77777777" w:rsidR="00D2602C" w:rsidRDefault="00D2602C" w:rsidP="00B739FD">
      <w:pPr>
        <w:rPr>
          <w:lang w:val="sq-AL"/>
        </w:rPr>
      </w:pPr>
    </w:p>
    <w:p w14:paraId="52454D54" w14:textId="152170AE" w:rsidR="00B739FD" w:rsidRDefault="00B739FD" w:rsidP="00B739FD">
      <w:pPr>
        <w:rPr>
          <w:lang w:val="sq-AL"/>
        </w:rPr>
      </w:pPr>
      <w:r w:rsidRPr="00B739FD">
        <w:rPr>
          <w:rFonts w:hint="eastAsia"/>
          <w:lang w:val="sq-AL"/>
        </w:rPr>
        <w:t>由以上表可知，当</w:t>
      </w:r>
      <w:r w:rsidR="00D5193F">
        <w:rPr>
          <w:rFonts w:hint="eastAsia"/>
          <w:lang w:val="sq-AL"/>
        </w:rPr>
        <w:t>PERCLOS&gt;=0.4</w:t>
      </w:r>
      <w:r w:rsidRPr="00B739FD">
        <w:rPr>
          <w:rFonts w:hint="eastAsia"/>
          <w:lang w:val="sq-AL"/>
        </w:rPr>
        <w:t>时可以判断被检查者为疲劳状态，我们可以利用这个指标来验证眼睑差值法的正确性与有效性，眼睑差值计算过程如下所述。</w:t>
      </w:r>
    </w:p>
    <w:p w14:paraId="47B45FB0" w14:textId="77777777" w:rsidR="00B739FD" w:rsidRPr="00B739FD" w:rsidRDefault="00B739FD" w:rsidP="00FF2373">
      <w:pPr>
        <w:pStyle w:val="31"/>
        <w:ind w:left="480"/>
      </w:pPr>
      <w:bookmarkStart w:id="205" w:name="_Toc477521427"/>
      <w:bookmarkStart w:id="206" w:name="_Toc477521494"/>
      <w:r w:rsidRPr="00B739FD">
        <w:rPr>
          <w:rFonts w:hint="eastAsia"/>
        </w:rPr>
        <w:lastRenderedPageBreak/>
        <w:t>眼睑差值计算法</w:t>
      </w:r>
      <w:bookmarkEnd w:id="205"/>
      <w:bookmarkEnd w:id="206"/>
    </w:p>
    <w:p w14:paraId="6DC7CA69" w14:textId="77777777" w:rsidR="00B739FD" w:rsidRPr="00B739FD" w:rsidRDefault="00B739FD" w:rsidP="00B739FD">
      <w:pPr>
        <w:rPr>
          <w:lang w:val="sq-AL"/>
        </w:rPr>
      </w:pPr>
      <w:r w:rsidRPr="00B739FD">
        <w:rPr>
          <w:rFonts w:hint="eastAsia"/>
          <w:lang w:val="sq-AL"/>
        </w:rPr>
        <w:t>在上述利用眼睛面积检测疲劳状态的测试过程中，存在以下几个问题：</w:t>
      </w:r>
    </w:p>
    <w:p w14:paraId="24AD186E" w14:textId="77777777" w:rsidR="00B739FD" w:rsidRPr="00B739FD" w:rsidRDefault="00B739FD" w:rsidP="00B739FD">
      <w:pPr>
        <w:rPr>
          <w:lang w:val="sq-AL"/>
        </w:rPr>
      </w:pPr>
      <w:r w:rsidRPr="00B739FD">
        <w:rPr>
          <w:rFonts w:hint="eastAsia"/>
          <w:lang w:val="sq-AL"/>
        </w:rPr>
        <w:t>（</w:t>
      </w:r>
      <w:r w:rsidRPr="00B739FD">
        <w:rPr>
          <w:rFonts w:hint="eastAsia"/>
          <w:lang w:val="sq-AL"/>
        </w:rPr>
        <w:t>1</w:t>
      </w:r>
      <w:r w:rsidRPr="00B739FD">
        <w:rPr>
          <w:rFonts w:hint="eastAsia"/>
          <w:lang w:val="sq-AL"/>
        </w:rPr>
        <w:t>）由于个体差异以及眼睛面积计算时间复杂度较高，影响试验结果的实时性统计。</w:t>
      </w:r>
    </w:p>
    <w:p w14:paraId="1F8EF839" w14:textId="77777777" w:rsidR="00B739FD" w:rsidRPr="00B739FD" w:rsidRDefault="00B739FD" w:rsidP="00B739FD">
      <w:pPr>
        <w:rPr>
          <w:lang w:val="sq-AL"/>
        </w:rPr>
      </w:pPr>
      <w:r w:rsidRPr="00B739FD">
        <w:rPr>
          <w:rFonts w:hint="eastAsia"/>
          <w:lang w:val="sq-AL"/>
        </w:rPr>
        <w:t>（</w:t>
      </w:r>
      <w:r w:rsidRPr="00B739FD">
        <w:rPr>
          <w:rFonts w:hint="eastAsia"/>
          <w:lang w:val="sq-AL"/>
        </w:rPr>
        <w:t>2</w:t>
      </w:r>
      <w:r w:rsidRPr="00B739FD">
        <w:rPr>
          <w:rFonts w:hint="eastAsia"/>
          <w:lang w:val="sq-AL"/>
        </w:rPr>
        <w:t>）在闭眼的过程中，当眼睛面积趋于</w:t>
      </w:r>
      <w:proofErr w:type="gramStart"/>
      <w:r w:rsidRPr="00B739FD">
        <w:rPr>
          <w:rFonts w:hint="eastAsia"/>
          <w:lang w:val="sq-AL"/>
        </w:rPr>
        <w:t>很</w:t>
      </w:r>
      <w:proofErr w:type="gramEnd"/>
      <w:r w:rsidRPr="00B739FD">
        <w:rPr>
          <w:rFonts w:hint="eastAsia"/>
          <w:lang w:val="sq-AL"/>
        </w:rPr>
        <w:t>小时，求多阶导数之后，面积值等于</w:t>
      </w:r>
      <w:r w:rsidRPr="00B739FD">
        <w:rPr>
          <w:rFonts w:hint="eastAsia"/>
          <w:lang w:val="sq-AL"/>
        </w:rPr>
        <w:t>0</w:t>
      </w:r>
      <w:r w:rsidRPr="00B739FD">
        <w:rPr>
          <w:rFonts w:hint="eastAsia"/>
          <w:lang w:val="sq-AL"/>
        </w:rPr>
        <w:t>，但是眼睛却没有完全闭合。</w:t>
      </w:r>
    </w:p>
    <w:p w14:paraId="4AD56864" w14:textId="234185EC" w:rsidR="00B739FD" w:rsidRDefault="00B739FD" w:rsidP="00B739FD">
      <w:pPr>
        <w:rPr>
          <w:lang w:val="sq-AL"/>
        </w:rPr>
      </w:pPr>
      <w:r w:rsidRPr="00B739FD">
        <w:rPr>
          <w:rFonts w:hint="eastAsia"/>
          <w:lang w:val="sq-AL"/>
        </w:rPr>
        <w:t>因此，本文</w:t>
      </w:r>
      <w:proofErr w:type="gramStart"/>
      <w:r w:rsidRPr="00B739FD">
        <w:rPr>
          <w:rFonts w:hint="eastAsia"/>
          <w:lang w:val="sq-AL"/>
        </w:rPr>
        <w:t>试选择</w:t>
      </w:r>
      <w:proofErr w:type="gramEnd"/>
      <w:r w:rsidRPr="00B739FD">
        <w:rPr>
          <w:rFonts w:hint="eastAsia"/>
          <w:lang w:val="sq-AL"/>
        </w:rPr>
        <w:t>眼睑作为</w:t>
      </w:r>
      <w:r w:rsidR="00BF61C8">
        <w:rPr>
          <w:rFonts w:hint="eastAsia"/>
          <w:lang w:val="sq-AL"/>
        </w:rPr>
        <w:t>目标</w:t>
      </w:r>
      <w:r w:rsidRPr="00B739FD">
        <w:rPr>
          <w:rFonts w:hint="eastAsia"/>
          <w:lang w:val="sq-AL"/>
        </w:rPr>
        <w:t>，利用上下眼睑的</w:t>
      </w:r>
      <w:proofErr w:type="gramStart"/>
      <w:r w:rsidRPr="00B739FD">
        <w:rPr>
          <w:rFonts w:hint="eastAsia"/>
          <w:lang w:val="sq-AL"/>
        </w:rPr>
        <w:t>差判断</w:t>
      </w:r>
      <w:proofErr w:type="gramEnd"/>
      <w:r w:rsidRPr="00B739FD">
        <w:rPr>
          <w:rFonts w:hint="eastAsia"/>
          <w:lang w:val="sq-AL"/>
        </w:rPr>
        <w:t>疲劳。经过上章节对瞳孔定位的研究，我们可准确检测到瞳孔的位置并进行跟踪，那么选取瞳孔上下</w:t>
      </w:r>
      <w:r w:rsidRPr="00B739FD">
        <w:rPr>
          <w:rFonts w:hint="eastAsia"/>
          <w:lang w:val="sq-AL"/>
        </w:rPr>
        <w:t>15</w:t>
      </w:r>
      <w:r w:rsidRPr="00B739FD">
        <w:rPr>
          <w:rFonts w:hint="eastAsia"/>
          <w:lang w:val="sq-AL"/>
        </w:rPr>
        <w:t>个像素大小范围为眼睑所在区域，当上下眼睑的差值逐渐变小时，认为眼睛在逐渐闭合，当差值趋于</w:t>
      </w:r>
      <w:r w:rsidRPr="00B739FD">
        <w:rPr>
          <w:rFonts w:hint="eastAsia"/>
          <w:lang w:val="sq-AL"/>
        </w:rPr>
        <w:t>0</w:t>
      </w:r>
      <w:r w:rsidRPr="00B739FD">
        <w:rPr>
          <w:rFonts w:hint="eastAsia"/>
          <w:lang w:val="sq-AL"/>
        </w:rPr>
        <w:t>时，眼睛几乎达到了闭合状态，当差值逐渐增大时，认为在逐渐睁大，</w:t>
      </w:r>
      <w:r w:rsidR="007D0808">
        <w:rPr>
          <w:rFonts w:hint="eastAsia"/>
          <w:lang w:val="sq-AL"/>
        </w:rPr>
        <w:t>差值从</w:t>
      </w:r>
      <w:r w:rsidR="007D0808">
        <w:rPr>
          <w:rFonts w:hint="eastAsia"/>
          <w:lang w:val="sq-AL"/>
        </w:rPr>
        <w:t>0</w:t>
      </w:r>
      <w:r w:rsidR="007D0808">
        <w:rPr>
          <w:rFonts w:hint="eastAsia"/>
          <w:lang w:val="sq-AL"/>
        </w:rPr>
        <w:t>变大再由大变小趋于</w:t>
      </w:r>
      <w:r w:rsidR="007D0808">
        <w:rPr>
          <w:rFonts w:hint="eastAsia"/>
          <w:lang w:val="sq-AL"/>
        </w:rPr>
        <w:t>0</w:t>
      </w:r>
      <w:r w:rsidR="007D0808">
        <w:rPr>
          <w:rFonts w:hint="eastAsia"/>
          <w:lang w:val="sq-AL"/>
        </w:rPr>
        <w:t>的过程即为一次眨眼事件，</w:t>
      </w:r>
      <w:r w:rsidRPr="00B739FD">
        <w:rPr>
          <w:rFonts w:hint="eastAsia"/>
          <w:lang w:val="sq-AL"/>
        </w:rPr>
        <w:t>由此利用差值的大小可判断人眼是否疲劳，最终仍选定将</w:t>
      </w:r>
      <w:r w:rsidRPr="00B739FD">
        <w:rPr>
          <w:rFonts w:hint="eastAsia"/>
          <w:lang w:val="sq-AL"/>
        </w:rPr>
        <w:t>PERCOLS</w:t>
      </w:r>
      <w:r w:rsidRPr="00B739FD">
        <w:rPr>
          <w:rFonts w:hint="eastAsia"/>
          <w:lang w:val="sq-AL"/>
        </w:rPr>
        <w:t>最为测评参数，计算一段时间内眼睛闭合状态占所有状态的比率。在实验过程中，记录左右眼睑的变化如图</w:t>
      </w:r>
      <w:r w:rsidR="00E62A47">
        <w:rPr>
          <w:rFonts w:hint="eastAsia"/>
          <w:lang w:val="sq-AL"/>
        </w:rPr>
        <w:t>5.2</w:t>
      </w:r>
      <w:r w:rsidRPr="00B739FD">
        <w:rPr>
          <w:rFonts w:hint="eastAsia"/>
          <w:lang w:val="sq-AL"/>
        </w:rPr>
        <w:t>所示。</w:t>
      </w:r>
    </w:p>
    <w:p w14:paraId="78129B51" w14:textId="0BAD8DBD" w:rsidR="00B739FD" w:rsidRDefault="00ED5B4F" w:rsidP="00B739FD">
      <w:pPr>
        <w:pStyle w:val="ae"/>
        <w:rPr>
          <w:lang w:val="sq-AL"/>
        </w:rPr>
      </w:pPr>
      <w:r>
        <w:rPr>
          <w:rFonts w:hint="eastAsia"/>
          <w:noProof/>
          <w:lang w:val="en-US"/>
        </w:rPr>
        <w:drawing>
          <wp:inline distT="0" distB="0" distL="0" distR="0" wp14:anchorId="1C233F83" wp14:editId="0F4852BE">
            <wp:extent cx="4699635" cy="2516505"/>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4699635" cy="2516505"/>
                    </a:xfrm>
                    <a:prstGeom prst="rect">
                      <a:avLst/>
                    </a:prstGeom>
                    <a:noFill/>
                  </pic:spPr>
                </pic:pic>
              </a:graphicData>
            </a:graphic>
          </wp:inline>
        </w:drawing>
      </w:r>
    </w:p>
    <w:p w14:paraId="7CDD6E34" w14:textId="77777777" w:rsidR="00B739FD" w:rsidRDefault="00B739FD" w:rsidP="00B739FD">
      <w:pPr>
        <w:pStyle w:val="5"/>
        <w:rPr>
          <w:lang w:val="sq-AL"/>
        </w:rPr>
      </w:pPr>
      <w:bookmarkStart w:id="207" w:name="_Toc477437164"/>
      <w:r w:rsidRPr="00B739FD">
        <w:rPr>
          <w:rFonts w:hint="eastAsia"/>
          <w:lang w:val="sq-AL"/>
        </w:rPr>
        <w:t>左右眼的差值变化曲线</w:t>
      </w:r>
      <w:bookmarkEnd w:id="207"/>
    </w:p>
    <w:p w14:paraId="55D9C3CA" w14:textId="77777777" w:rsidR="00D2602C" w:rsidRPr="00D2602C" w:rsidRDefault="00D2602C" w:rsidP="00D2602C">
      <w:pPr>
        <w:rPr>
          <w:lang w:val="sq-AL"/>
        </w:rPr>
      </w:pPr>
    </w:p>
    <w:p w14:paraId="1E3902D0" w14:textId="77777777" w:rsidR="00B739FD" w:rsidRDefault="00B739FD" w:rsidP="00B739FD">
      <w:pPr>
        <w:rPr>
          <w:lang w:val="sq-AL"/>
        </w:rPr>
      </w:pPr>
      <w:r w:rsidRPr="00B739FD">
        <w:rPr>
          <w:rFonts w:hint="eastAsia"/>
          <w:lang w:val="sq-AL"/>
        </w:rPr>
        <w:t>本文人体疲劳检测系统的功能模块由选取训练模板、开启摄像头或导入视频文件、以及导入脸部模型等构成，采集到目标的结果因训练模板的不同而不同，由于人的头部姿态以及个体的差异等引起的疲劳误检率也会受一定的影响。因此本系统设定了多种训练模板，例如，</w:t>
      </w:r>
      <w:r w:rsidRPr="00B739FD">
        <w:rPr>
          <w:rFonts w:hint="eastAsia"/>
          <w:lang w:val="sq-AL"/>
        </w:rPr>
        <w:t>Head Tracker.cfg</w:t>
      </w:r>
      <w:r w:rsidRPr="00B739FD">
        <w:rPr>
          <w:rFonts w:hint="eastAsia"/>
          <w:lang w:val="sq-AL"/>
        </w:rPr>
        <w:t>侧重于利用头部姿态偏转从而定位目标，</w:t>
      </w:r>
      <w:r w:rsidRPr="00B739FD">
        <w:rPr>
          <w:rFonts w:hint="eastAsia"/>
          <w:lang w:val="sq-AL"/>
        </w:rPr>
        <w:t>Facial Features Tracker-Asymmetric.cfg</w:t>
      </w:r>
      <w:r w:rsidRPr="00B739FD">
        <w:rPr>
          <w:rFonts w:hint="eastAsia"/>
          <w:lang w:val="sq-AL"/>
        </w:rPr>
        <w:t>侧重于利用脸部特征值定位目标，不同训练器模板功能由不同的菜单选择，该系统的整体界面如图</w:t>
      </w:r>
      <w:r w:rsidR="00E62A47">
        <w:rPr>
          <w:rFonts w:hint="eastAsia"/>
          <w:lang w:val="sq-AL"/>
        </w:rPr>
        <w:t>5.3</w:t>
      </w:r>
      <w:r w:rsidRPr="00B739FD">
        <w:rPr>
          <w:rFonts w:hint="eastAsia"/>
          <w:lang w:val="sq-AL"/>
        </w:rPr>
        <w:t>所示。</w:t>
      </w:r>
    </w:p>
    <w:p w14:paraId="0C2DA4A8" w14:textId="2D1E88E5" w:rsidR="00B739FD" w:rsidRDefault="00ED5B4F" w:rsidP="00B739FD">
      <w:pPr>
        <w:pStyle w:val="ae"/>
        <w:rPr>
          <w:lang w:val="sq-AL"/>
        </w:rPr>
      </w:pPr>
      <w:r>
        <w:rPr>
          <w:noProof/>
          <w:lang w:val="en-US"/>
        </w:rPr>
        <w:lastRenderedPageBreak/>
        <w:drawing>
          <wp:inline distT="0" distB="0" distL="0" distR="0" wp14:anchorId="0776956F" wp14:editId="6B4F6770">
            <wp:extent cx="4333875" cy="2793932"/>
            <wp:effectExtent l="0" t="0" r="0" b="698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4348324" cy="2803247"/>
                    </a:xfrm>
                    <a:prstGeom prst="rect">
                      <a:avLst/>
                    </a:prstGeom>
                    <a:noFill/>
                  </pic:spPr>
                </pic:pic>
              </a:graphicData>
            </a:graphic>
          </wp:inline>
        </w:drawing>
      </w:r>
    </w:p>
    <w:p w14:paraId="4E127242" w14:textId="77777777" w:rsidR="00B739FD" w:rsidRDefault="00B739FD" w:rsidP="00B739FD">
      <w:pPr>
        <w:pStyle w:val="5"/>
        <w:rPr>
          <w:lang w:val="sq-AL"/>
        </w:rPr>
      </w:pPr>
      <w:bookmarkStart w:id="208" w:name="_Toc477437165"/>
      <w:r w:rsidRPr="00B739FD">
        <w:rPr>
          <w:rFonts w:hint="eastAsia"/>
          <w:lang w:val="sq-AL"/>
        </w:rPr>
        <w:t>系统整体界面</w:t>
      </w:r>
      <w:bookmarkEnd w:id="208"/>
    </w:p>
    <w:p w14:paraId="34B634C7" w14:textId="77777777" w:rsidR="00D2602C" w:rsidRPr="00D2602C" w:rsidRDefault="00D2602C" w:rsidP="00D2602C">
      <w:pPr>
        <w:rPr>
          <w:lang w:val="sq-AL"/>
        </w:rPr>
      </w:pPr>
    </w:p>
    <w:p w14:paraId="4D139839" w14:textId="77777777" w:rsidR="00B739FD" w:rsidRDefault="00B739FD" w:rsidP="00B739FD">
      <w:pPr>
        <w:rPr>
          <w:lang w:val="sq-AL"/>
        </w:rPr>
      </w:pPr>
      <w:r w:rsidRPr="00B739FD">
        <w:rPr>
          <w:rFonts w:hint="eastAsia"/>
          <w:lang w:val="sq-AL"/>
        </w:rPr>
        <w:t>由于人日常工作过程中，可能会出现头部偏转、偏离摄像头等情况，本算法对分心、未检测等情况也做出了一定的判断并记录这种状态的持续时间。通过对三维角度的计算，准确定位人的鼻子和头部的偏转角，达到一定阈值时则为分心状态。当在摄像头范围内未出现人脸或者不规则图像时，</w:t>
      </w:r>
      <w:r w:rsidR="007D0808">
        <w:rPr>
          <w:rFonts w:hint="eastAsia"/>
          <w:lang w:val="sq-AL"/>
        </w:rPr>
        <w:t>定位目标失败，</w:t>
      </w:r>
      <w:proofErr w:type="gramStart"/>
      <w:r w:rsidRPr="00B739FD">
        <w:rPr>
          <w:rFonts w:hint="eastAsia"/>
          <w:lang w:val="sq-AL"/>
        </w:rPr>
        <w:t>则判断</w:t>
      </w:r>
      <w:proofErr w:type="gramEnd"/>
      <w:r w:rsidRPr="00B739FD">
        <w:rPr>
          <w:rFonts w:hint="eastAsia"/>
          <w:lang w:val="sq-AL"/>
        </w:rPr>
        <w:t>为未检测状态。如图</w:t>
      </w:r>
      <w:r w:rsidR="007D0808">
        <w:rPr>
          <w:rFonts w:hint="eastAsia"/>
          <w:lang w:val="sq-AL"/>
        </w:rPr>
        <w:t>5.4</w:t>
      </w:r>
      <w:r w:rsidRPr="00B739FD">
        <w:rPr>
          <w:rFonts w:hint="eastAsia"/>
          <w:lang w:val="sq-AL"/>
        </w:rPr>
        <w:t>所示。</w:t>
      </w:r>
    </w:p>
    <w:p w14:paraId="03C3AC0F" w14:textId="42A029F8" w:rsidR="00B739FD" w:rsidRDefault="00ED5B4F" w:rsidP="00B739FD">
      <w:pPr>
        <w:pStyle w:val="ae"/>
        <w:rPr>
          <w:lang w:val="sq-AL"/>
        </w:rPr>
      </w:pPr>
      <w:r>
        <w:rPr>
          <w:noProof/>
          <w:lang w:val="en-US"/>
        </w:rPr>
        <w:drawing>
          <wp:inline distT="0" distB="0" distL="0" distR="0" wp14:anchorId="1576F8E5" wp14:editId="10372EF4">
            <wp:extent cx="4112903" cy="3171825"/>
            <wp:effectExtent l="0" t="0" r="190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134557" cy="3188525"/>
                    </a:xfrm>
                    <a:prstGeom prst="rect">
                      <a:avLst/>
                    </a:prstGeom>
                    <a:noFill/>
                  </pic:spPr>
                </pic:pic>
              </a:graphicData>
            </a:graphic>
          </wp:inline>
        </w:drawing>
      </w:r>
    </w:p>
    <w:p w14:paraId="04AC7DC4" w14:textId="77777777" w:rsidR="00B739FD" w:rsidRDefault="00B739FD" w:rsidP="00B739FD">
      <w:pPr>
        <w:pStyle w:val="5"/>
        <w:rPr>
          <w:lang w:val="sq-AL"/>
        </w:rPr>
      </w:pPr>
      <w:bookmarkStart w:id="209" w:name="_Toc477437166"/>
      <w:r w:rsidRPr="00B739FD">
        <w:rPr>
          <w:rFonts w:hint="eastAsia"/>
          <w:lang w:val="sq-AL"/>
        </w:rPr>
        <w:t>未检测状态</w:t>
      </w:r>
      <w:bookmarkEnd w:id="209"/>
    </w:p>
    <w:p w14:paraId="68617229" w14:textId="77777777" w:rsidR="00D2602C" w:rsidRPr="00D2602C" w:rsidRDefault="00D2602C" w:rsidP="00D2602C">
      <w:pPr>
        <w:rPr>
          <w:lang w:val="sq-AL"/>
        </w:rPr>
      </w:pPr>
    </w:p>
    <w:p w14:paraId="7D65844E" w14:textId="77777777" w:rsidR="007D0808" w:rsidRDefault="00B739FD" w:rsidP="007D0808">
      <w:pPr>
        <w:rPr>
          <w:lang w:val="sq-AL"/>
        </w:rPr>
      </w:pPr>
      <w:r w:rsidRPr="00B739FD">
        <w:rPr>
          <w:rFonts w:hint="eastAsia"/>
          <w:lang w:val="sq-AL"/>
        </w:rPr>
        <w:t>当人脸出现在视频中时，从未检测状态变为检测状态，利用不同颜色的曲线标定了目标图像，如图</w:t>
      </w:r>
      <w:r w:rsidR="007D0808">
        <w:rPr>
          <w:rFonts w:hint="eastAsia"/>
          <w:lang w:val="sq-AL"/>
        </w:rPr>
        <w:t>5.5</w:t>
      </w:r>
      <w:r w:rsidRPr="00B739FD">
        <w:rPr>
          <w:rFonts w:hint="eastAsia"/>
          <w:lang w:val="sq-AL"/>
        </w:rPr>
        <w:t>所示。</w:t>
      </w:r>
    </w:p>
    <w:p w14:paraId="3A919661" w14:textId="0120CA82" w:rsidR="00B739FD" w:rsidRPr="00B739FD" w:rsidRDefault="00ED5B4F" w:rsidP="00B739FD">
      <w:pPr>
        <w:pStyle w:val="ae"/>
        <w:rPr>
          <w:lang w:val="sq-AL"/>
        </w:rPr>
      </w:pPr>
      <w:r>
        <w:rPr>
          <w:noProof/>
          <w:lang w:val="en-US"/>
        </w:rPr>
        <w:lastRenderedPageBreak/>
        <w:drawing>
          <wp:inline distT="0" distB="0" distL="0" distR="0" wp14:anchorId="6205878F" wp14:editId="092E6AD8">
            <wp:extent cx="4162425" cy="3140490"/>
            <wp:effectExtent l="0" t="0" r="0" b="31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4170905" cy="3146888"/>
                    </a:xfrm>
                    <a:prstGeom prst="rect">
                      <a:avLst/>
                    </a:prstGeom>
                    <a:noFill/>
                  </pic:spPr>
                </pic:pic>
              </a:graphicData>
            </a:graphic>
          </wp:inline>
        </w:drawing>
      </w:r>
    </w:p>
    <w:p w14:paraId="7E42CC65" w14:textId="77777777" w:rsidR="00B739FD" w:rsidRDefault="00EE65C8" w:rsidP="00B739FD">
      <w:pPr>
        <w:pStyle w:val="5"/>
        <w:rPr>
          <w:lang w:val="sq-AL"/>
        </w:rPr>
      </w:pPr>
      <w:bookmarkStart w:id="210" w:name="_Toc477437167"/>
      <w:r>
        <w:rPr>
          <w:rFonts w:hint="eastAsia"/>
          <w:lang w:val="sq-AL"/>
        </w:rPr>
        <w:t>白天</w:t>
      </w:r>
      <w:r w:rsidR="00B739FD" w:rsidRPr="00B739FD">
        <w:rPr>
          <w:rFonts w:hint="eastAsia"/>
          <w:lang w:val="sq-AL"/>
        </w:rPr>
        <w:t>检测状态</w:t>
      </w:r>
      <w:bookmarkEnd w:id="210"/>
    </w:p>
    <w:p w14:paraId="63A831A1" w14:textId="77777777" w:rsidR="00D2602C" w:rsidRPr="00D2602C" w:rsidRDefault="00D2602C" w:rsidP="00D2602C">
      <w:pPr>
        <w:rPr>
          <w:lang w:val="sq-AL"/>
        </w:rPr>
      </w:pPr>
    </w:p>
    <w:p w14:paraId="4684DFE7" w14:textId="77777777" w:rsidR="00B739FD" w:rsidRDefault="00B739FD" w:rsidP="00B739FD">
      <w:pPr>
        <w:rPr>
          <w:lang w:val="sq-AL"/>
        </w:rPr>
      </w:pPr>
      <w:r w:rsidRPr="00B739FD">
        <w:rPr>
          <w:rFonts w:hint="eastAsia"/>
          <w:lang w:val="sq-AL"/>
        </w:rPr>
        <w:t>在</w:t>
      </w:r>
      <w:r w:rsidR="007D0808">
        <w:rPr>
          <w:rFonts w:hint="eastAsia"/>
          <w:lang w:val="sq-AL"/>
        </w:rPr>
        <w:t>夜间完全没有日光灯照射，采取红外摄像头作为光源</w:t>
      </w:r>
      <w:r w:rsidRPr="00B739FD">
        <w:rPr>
          <w:rFonts w:hint="eastAsia"/>
          <w:lang w:val="sq-AL"/>
        </w:rPr>
        <w:t>的情况下，检测图像</w:t>
      </w:r>
      <w:r w:rsidR="007D0808">
        <w:rPr>
          <w:rFonts w:hint="eastAsia"/>
          <w:lang w:val="sq-AL"/>
        </w:rPr>
        <w:t>结果</w:t>
      </w:r>
      <w:r w:rsidRPr="00B739FD">
        <w:rPr>
          <w:rFonts w:hint="eastAsia"/>
          <w:lang w:val="sq-AL"/>
        </w:rPr>
        <w:t>如</w:t>
      </w:r>
      <w:r w:rsidR="007D0808">
        <w:rPr>
          <w:rFonts w:hint="eastAsia"/>
          <w:lang w:val="sq-AL"/>
        </w:rPr>
        <w:t>图</w:t>
      </w:r>
      <w:r w:rsidR="007D0808">
        <w:rPr>
          <w:rFonts w:hint="eastAsia"/>
          <w:lang w:val="sq-AL"/>
        </w:rPr>
        <w:t>5.6</w:t>
      </w:r>
      <w:r w:rsidR="007D0808">
        <w:rPr>
          <w:rFonts w:hint="eastAsia"/>
          <w:lang w:val="sq-AL"/>
        </w:rPr>
        <w:t>所示。</w:t>
      </w:r>
    </w:p>
    <w:p w14:paraId="728E88C4" w14:textId="40B61735" w:rsidR="00B739FD" w:rsidRDefault="00ED5B4F" w:rsidP="00B739FD">
      <w:pPr>
        <w:pStyle w:val="ae"/>
        <w:rPr>
          <w:lang w:val="sq-AL"/>
        </w:rPr>
      </w:pPr>
      <w:r>
        <w:rPr>
          <w:noProof/>
          <w:lang w:val="en-US"/>
        </w:rPr>
        <w:drawing>
          <wp:inline distT="0" distB="0" distL="0" distR="0" wp14:anchorId="419E63D1" wp14:editId="766E3450">
            <wp:extent cx="1983373" cy="2013527"/>
            <wp:effectExtent l="0" t="0" r="0" b="635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1995096" cy="2025429"/>
                    </a:xfrm>
                    <a:prstGeom prst="rect">
                      <a:avLst/>
                    </a:prstGeom>
                    <a:noFill/>
                  </pic:spPr>
                </pic:pic>
              </a:graphicData>
            </a:graphic>
          </wp:inline>
        </w:drawing>
      </w:r>
      <w:r w:rsidR="00DD1349">
        <w:rPr>
          <w:noProof/>
          <w:lang w:val="en-US"/>
        </w:rPr>
        <w:drawing>
          <wp:inline distT="0" distB="0" distL="0" distR="0" wp14:anchorId="24A51469" wp14:editId="2B8936B2">
            <wp:extent cx="1939636" cy="2004291"/>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1944411" cy="2009225"/>
                    </a:xfrm>
                    <a:prstGeom prst="rect">
                      <a:avLst/>
                    </a:prstGeom>
                    <a:noFill/>
                    <a:ln>
                      <a:noFill/>
                    </a:ln>
                  </pic:spPr>
                </pic:pic>
              </a:graphicData>
            </a:graphic>
          </wp:inline>
        </w:drawing>
      </w:r>
    </w:p>
    <w:p w14:paraId="49A50C0F" w14:textId="1CC15A68" w:rsidR="00DD1349" w:rsidRPr="00DD1349" w:rsidRDefault="00DD1349" w:rsidP="00DD1349">
      <w:pPr>
        <w:rPr>
          <w:lang w:val="sq-AL"/>
        </w:rPr>
      </w:pPr>
    </w:p>
    <w:p w14:paraId="6121BDF6" w14:textId="77777777" w:rsidR="00B739FD" w:rsidRDefault="00EE65C8" w:rsidP="00B739FD">
      <w:pPr>
        <w:pStyle w:val="5"/>
        <w:rPr>
          <w:lang w:val="sq-AL"/>
        </w:rPr>
      </w:pPr>
      <w:bookmarkStart w:id="211" w:name="_Toc477437168"/>
      <w:r>
        <w:rPr>
          <w:rFonts w:hint="eastAsia"/>
          <w:lang w:val="sq-AL"/>
        </w:rPr>
        <w:t>夜间</w:t>
      </w:r>
      <w:r w:rsidR="00B739FD" w:rsidRPr="00B739FD">
        <w:rPr>
          <w:rFonts w:hint="eastAsia"/>
          <w:lang w:val="sq-AL"/>
        </w:rPr>
        <w:t>检测状态</w:t>
      </w:r>
      <w:bookmarkEnd w:id="211"/>
    </w:p>
    <w:p w14:paraId="668182D2" w14:textId="77777777" w:rsidR="00D2602C" w:rsidRPr="00D2602C" w:rsidRDefault="00D2602C" w:rsidP="00D2602C">
      <w:pPr>
        <w:rPr>
          <w:lang w:val="sq-AL"/>
        </w:rPr>
      </w:pPr>
    </w:p>
    <w:p w14:paraId="1184A72E" w14:textId="77777777" w:rsidR="00211477" w:rsidRPr="007D0808" w:rsidRDefault="00B739FD" w:rsidP="00211477">
      <w:pPr>
        <w:rPr>
          <w:lang w:val="sq-AL"/>
        </w:rPr>
      </w:pPr>
      <w:r w:rsidRPr="00B739FD">
        <w:rPr>
          <w:rFonts w:hint="eastAsia"/>
          <w:lang w:val="sq-AL"/>
        </w:rPr>
        <w:t>当人脸出现偏转，</w:t>
      </w:r>
      <w:r w:rsidR="00211477">
        <w:rPr>
          <w:rFonts w:hint="eastAsia"/>
          <w:lang w:val="sq-AL"/>
        </w:rPr>
        <w:t>图像会随着出现一定的偏转角度，当</w:t>
      </w:r>
      <w:r w:rsidRPr="00B739FD">
        <w:rPr>
          <w:rFonts w:hint="eastAsia"/>
          <w:lang w:val="sq-AL"/>
        </w:rPr>
        <w:t>rotation</w:t>
      </w:r>
      <w:r w:rsidRPr="00B739FD">
        <w:rPr>
          <w:rFonts w:hint="eastAsia"/>
          <w:lang w:val="sq-AL"/>
        </w:rPr>
        <w:t>的</w:t>
      </w:r>
      <w:r w:rsidR="00211477">
        <w:rPr>
          <w:rFonts w:hint="eastAsia"/>
          <w:lang w:val="sq-AL"/>
        </w:rPr>
        <w:t>空间</w:t>
      </w:r>
      <w:r w:rsidRPr="00B739FD">
        <w:rPr>
          <w:rFonts w:hint="eastAsia"/>
          <w:lang w:val="sq-AL"/>
        </w:rPr>
        <w:t>三维值超过</w:t>
      </w:r>
      <w:r w:rsidR="00211477">
        <w:rPr>
          <w:rFonts w:hint="eastAsia"/>
          <w:lang w:val="sq-AL"/>
        </w:rPr>
        <w:t>设定的</w:t>
      </w:r>
      <w:r w:rsidRPr="00B739FD">
        <w:rPr>
          <w:rFonts w:hint="eastAsia"/>
          <w:lang w:val="sq-AL"/>
        </w:rPr>
        <w:t>阈值时，检测为分心状态，如图</w:t>
      </w:r>
      <w:r w:rsidR="007D0808">
        <w:rPr>
          <w:rFonts w:hint="eastAsia"/>
          <w:lang w:val="sq-AL"/>
        </w:rPr>
        <w:t>5.7</w:t>
      </w:r>
      <w:r w:rsidRPr="00B739FD">
        <w:rPr>
          <w:rFonts w:hint="eastAsia"/>
          <w:lang w:val="sq-AL"/>
        </w:rPr>
        <w:t>所示。</w:t>
      </w:r>
    </w:p>
    <w:p w14:paraId="290E50FA" w14:textId="35BAA654" w:rsidR="00B739FD" w:rsidRDefault="00ED5B4F" w:rsidP="00B739FD">
      <w:pPr>
        <w:pStyle w:val="ae"/>
        <w:rPr>
          <w:lang w:val="sq-AL"/>
        </w:rPr>
      </w:pPr>
      <w:r>
        <w:rPr>
          <w:noProof/>
          <w:lang w:val="en-US"/>
        </w:rPr>
        <w:lastRenderedPageBreak/>
        <w:drawing>
          <wp:inline distT="0" distB="0" distL="0" distR="0" wp14:anchorId="548BB48A" wp14:editId="0E99EBAD">
            <wp:extent cx="4029075" cy="3490447"/>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4056878" cy="3514533"/>
                    </a:xfrm>
                    <a:prstGeom prst="rect">
                      <a:avLst/>
                    </a:prstGeom>
                    <a:noFill/>
                  </pic:spPr>
                </pic:pic>
              </a:graphicData>
            </a:graphic>
          </wp:inline>
        </w:drawing>
      </w:r>
    </w:p>
    <w:p w14:paraId="25454251" w14:textId="77777777" w:rsidR="00B739FD" w:rsidRDefault="00B739FD" w:rsidP="00B739FD">
      <w:pPr>
        <w:pStyle w:val="5"/>
        <w:rPr>
          <w:lang w:val="sq-AL"/>
        </w:rPr>
      </w:pPr>
      <w:bookmarkStart w:id="212" w:name="_Toc477437169"/>
      <w:r w:rsidRPr="00B739FD">
        <w:rPr>
          <w:rFonts w:hint="eastAsia"/>
          <w:lang w:val="sq-AL"/>
        </w:rPr>
        <w:t>分心状态</w:t>
      </w:r>
      <w:bookmarkEnd w:id="212"/>
    </w:p>
    <w:p w14:paraId="6D0DD971" w14:textId="77777777" w:rsidR="00D2602C" w:rsidRPr="00D2602C" w:rsidRDefault="00D2602C" w:rsidP="00D2602C">
      <w:pPr>
        <w:rPr>
          <w:lang w:val="sq-AL"/>
        </w:rPr>
      </w:pPr>
    </w:p>
    <w:p w14:paraId="475BB0D9" w14:textId="0E09F707" w:rsidR="00B739FD" w:rsidRDefault="00445A84" w:rsidP="00D2602C">
      <w:pPr>
        <w:rPr>
          <w:lang w:val="sq-AL"/>
        </w:rPr>
      </w:pPr>
      <w:r>
        <w:rPr>
          <w:rFonts w:hint="eastAsia"/>
          <w:lang w:val="sq-AL"/>
        </w:rPr>
        <w:t>通常人体一分钟</w:t>
      </w:r>
      <w:r w:rsidR="00211477">
        <w:rPr>
          <w:rFonts w:hint="eastAsia"/>
          <w:lang w:val="sq-AL"/>
        </w:rPr>
        <w:t>的眨眼次数为</w:t>
      </w:r>
      <w:r w:rsidR="00211477">
        <w:rPr>
          <w:rFonts w:hint="eastAsia"/>
          <w:lang w:val="sq-AL"/>
        </w:rPr>
        <w:t>10-20</w:t>
      </w:r>
      <w:r w:rsidR="00211477">
        <w:rPr>
          <w:rFonts w:hint="eastAsia"/>
          <w:lang w:val="sq-AL"/>
        </w:rPr>
        <w:t>次左右，综合利用眼睑差值法和</w:t>
      </w:r>
      <w:r w:rsidR="00211477">
        <w:rPr>
          <w:rFonts w:hint="eastAsia"/>
          <w:lang w:val="sq-AL"/>
        </w:rPr>
        <w:t>PERCLOS</w:t>
      </w:r>
      <w:r w:rsidR="00211477">
        <w:rPr>
          <w:rFonts w:hint="eastAsia"/>
          <w:lang w:val="sq-AL"/>
        </w:rPr>
        <w:t>指标</w:t>
      </w:r>
      <w:r w:rsidR="00B739FD" w:rsidRPr="00B739FD">
        <w:rPr>
          <w:rFonts w:hint="eastAsia"/>
          <w:lang w:val="sq-AL"/>
        </w:rPr>
        <w:t>，</w:t>
      </w:r>
      <w:r w:rsidR="00211477">
        <w:rPr>
          <w:rFonts w:hint="eastAsia"/>
          <w:lang w:val="sq-AL"/>
        </w:rPr>
        <w:t>眨眼频率低于</w:t>
      </w:r>
      <w:r w:rsidR="00211477">
        <w:rPr>
          <w:rFonts w:hint="eastAsia"/>
          <w:lang w:val="sq-AL"/>
        </w:rPr>
        <w:t>0.17</w:t>
      </w:r>
      <w:r w:rsidR="00211477">
        <w:rPr>
          <w:rFonts w:hint="eastAsia"/>
          <w:lang w:val="sq-AL"/>
        </w:rPr>
        <w:t>且</w:t>
      </w:r>
      <w:r w:rsidR="00211477">
        <w:rPr>
          <w:rFonts w:hint="eastAsia"/>
          <w:lang w:val="sq-AL"/>
        </w:rPr>
        <w:t>PERCOLS</w:t>
      </w:r>
      <w:r w:rsidR="00211477">
        <w:rPr>
          <w:rFonts w:hint="eastAsia"/>
          <w:lang w:val="sq-AL"/>
        </w:rPr>
        <w:t>值高于</w:t>
      </w:r>
      <w:r w:rsidR="00211477">
        <w:rPr>
          <w:rFonts w:hint="eastAsia"/>
          <w:lang w:val="sq-AL"/>
        </w:rPr>
        <w:t>0.</w:t>
      </w:r>
      <w:r w:rsidR="000A3C31">
        <w:rPr>
          <w:rFonts w:hint="eastAsia"/>
          <w:lang w:val="sq-AL"/>
        </w:rPr>
        <w:t>4</w:t>
      </w:r>
      <w:r w:rsidR="00211477">
        <w:rPr>
          <w:rFonts w:hint="eastAsia"/>
          <w:lang w:val="sq-AL"/>
        </w:rPr>
        <w:t>时</w:t>
      </w:r>
      <w:r w:rsidR="00BF61C8">
        <w:rPr>
          <w:rFonts w:hint="eastAsia"/>
          <w:lang w:val="sq-AL"/>
        </w:rPr>
        <w:t>达到疲劳状态</w:t>
      </w:r>
      <w:r w:rsidR="00B739FD" w:rsidRPr="00B739FD">
        <w:rPr>
          <w:rFonts w:hint="eastAsia"/>
          <w:lang w:val="sq-AL"/>
        </w:rPr>
        <w:t>，</w:t>
      </w:r>
      <w:r w:rsidR="00B739FD" w:rsidRPr="00B739FD">
        <w:rPr>
          <w:rFonts w:hint="eastAsia"/>
          <w:lang w:val="sq-AL"/>
        </w:rPr>
        <w:t xml:space="preserve"> Status</w:t>
      </w:r>
      <w:r w:rsidR="00B739FD" w:rsidRPr="00B739FD">
        <w:rPr>
          <w:rFonts w:hint="eastAsia"/>
          <w:lang w:val="sq-AL"/>
        </w:rPr>
        <w:t>显示为疲劳，并显示疲劳持续时间。如图</w:t>
      </w:r>
      <w:r w:rsidR="00BB4896">
        <w:rPr>
          <w:rFonts w:hint="eastAsia"/>
          <w:lang w:val="sq-AL"/>
        </w:rPr>
        <w:t>5.8</w:t>
      </w:r>
      <w:r w:rsidR="00B739FD" w:rsidRPr="00B739FD">
        <w:rPr>
          <w:rFonts w:hint="eastAsia"/>
          <w:lang w:val="sq-AL"/>
        </w:rPr>
        <w:t>所示。</w:t>
      </w:r>
    </w:p>
    <w:p w14:paraId="239C44C8" w14:textId="40A242D1" w:rsidR="00B739FD" w:rsidRDefault="00ED5B4F" w:rsidP="00B739FD">
      <w:pPr>
        <w:pStyle w:val="ae"/>
        <w:rPr>
          <w:lang w:val="sq-AL"/>
        </w:rPr>
      </w:pPr>
      <w:r>
        <w:rPr>
          <w:noProof/>
          <w:lang w:val="en-US"/>
        </w:rPr>
        <w:drawing>
          <wp:inline distT="0" distB="0" distL="0" distR="0" wp14:anchorId="2BEA1608" wp14:editId="4E5BFD08">
            <wp:extent cx="3978381" cy="3409950"/>
            <wp:effectExtent l="0" t="0" r="317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3979074" cy="3410544"/>
                    </a:xfrm>
                    <a:prstGeom prst="rect">
                      <a:avLst/>
                    </a:prstGeom>
                    <a:noFill/>
                  </pic:spPr>
                </pic:pic>
              </a:graphicData>
            </a:graphic>
          </wp:inline>
        </w:drawing>
      </w:r>
    </w:p>
    <w:p w14:paraId="3D077F3A" w14:textId="77777777" w:rsidR="00B739FD" w:rsidRDefault="00B739FD" w:rsidP="00B739FD">
      <w:pPr>
        <w:pStyle w:val="5"/>
        <w:rPr>
          <w:lang w:val="sq-AL"/>
        </w:rPr>
      </w:pPr>
      <w:bookmarkStart w:id="213" w:name="_Toc477437170"/>
      <w:r w:rsidRPr="00B739FD">
        <w:rPr>
          <w:rFonts w:hint="eastAsia"/>
          <w:lang w:val="sq-AL"/>
        </w:rPr>
        <w:t>疲劳状态</w:t>
      </w:r>
      <w:bookmarkEnd w:id="213"/>
    </w:p>
    <w:p w14:paraId="63A8B45A" w14:textId="77777777" w:rsidR="00D2602C" w:rsidRPr="00D2602C" w:rsidRDefault="00D2602C" w:rsidP="00D2602C">
      <w:pPr>
        <w:rPr>
          <w:lang w:val="sq-AL"/>
        </w:rPr>
      </w:pPr>
    </w:p>
    <w:p w14:paraId="5A1BCA31" w14:textId="77777777" w:rsidR="00B739FD" w:rsidRDefault="00B739FD" w:rsidP="00B739FD">
      <w:pPr>
        <w:rPr>
          <w:lang w:val="sq-AL"/>
        </w:rPr>
      </w:pPr>
      <w:r w:rsidRPr="00B739FD">
        <w:rPr>
          <w:rFonts w:hint="eastAsia"/>
          <w:lang w:val="sq-AL"/>
        </w:rPr>
        <w:t>最后，利用</w:t>
      </w:r>
      <w:r w:rsidRPr="00B739FD">
        <w:rPr>
          <w:rFonts w:hint="eastAsia"/>
          <w:lang w:val="sq-AL"/>
        </w:rPr>
        <w:t>MATLAB</w:t>
      </w:r>
      <w:r w:rsidRPr="00B739FD">
        <w:rPr>
          <w:rFonts w:hint="eastAsia"/>
          <w:lang w:val="sq-AL"/>
        </w:rPr>
        <w:t>工具仿真对</w:t>
      </w:r>
      <w:r w:rsidRPr="00B739FD">
        <w:rPr>
          <w:rFonts w:hint="eastAsia"/>
          <w:lang w:val="sq-AL"/>
        </w:rPr>
        <w:t>PERCLOS</w:t>
      </w:r>
      <w:r w:rsidRPr="00B739FD">
        <w:rPr>
          <w:rFonts w:hint="eastAsia"/>
          <w:lang w:val="sq-AL"/>
        </w:rPr>
        <w:t>值的变化进行绘图，</w:t>
      </w:r>
      <w:r w:rsidRPr="00B739FD">
        <w:rPr>
          <w:rFonts w:hint="eastAsia"/>
          <w:lang w:val="sq-AL"/>
        </w:rPr>
        <w:t xml:space="preserve"> PERCLOS</w:t>
      </w:r>
      <w:r w:rsidRPr="00B739FD">
        <w:rPr>
          <w:rFonts w:hint="eastAsia"/>
          <w:lang w:val="sq-AL"/>
        </w:rPr>
        <w:t>变</w:t>
      </w:r>
      <w:r w:rsidRPr="00B739FD">
        <w:rPr>
          <w:rFonts w:hint="eastAsia"/>
          <w:lang w:val="sq-AL"/>
        </w:rPr>
        <w:lastRenderedPageBreak/>
        <w:t>化曲线如图</w:t>
      </w:r>
      <w:r w:rsidR="00BB4896">
        <w:rPr>
          <w:rFonts w:hint="eastAsia"/>
          <w:lang w:val="sq-AL"/>
        </w:rPr>
        <w:t>5.9</w:t>
      </w:r>
      <w:r w:rsidRPr="00B739FD">
        <w:rPr>
          <w:rFonts w:hint="eastAsia"/>
          <w:lang w:val="sq-AL"/>
        </w:rPr>
        <w:t>所示。</w:t>
      </w:r>
    </w:p>
    <w:p w14:paraId="7728B069" w14:textId="7BB302E3" w:rsidR="00B739FD" w:rsidRDefault="00781B30" w:rsidP="00B739FD">
      <w:pPr>
        <w:pStyle w:val="ae"/>
        <w:rPr>
          <w:lang w:val="sq-AL"/>
        </w:rPr>
      </w:pPr>
      <w:r>
        <w:rPr>
          <w:noProof/>
          <w:lang w:val="en-US"/>
        </w:rPr>
        <w:drawing>
          <wp:inline distT="0" distB="0" distL="0" distR="0" wp14:anchorId="1D82C5F0" wp14:editId="3CF04B40">
            <wp:extent cx="4534725" cy="4008582"/>
            <wp:effectExtent l="0" t="0" r="0" b="0"/>
            <wp:docPr id="1" name="图片 1" descr="d:\Documents\Tencent Files\450054184\FileRecv\MobileFile\C418D9C7B24BFE38B8F06B535B7BAD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d:\Documents\Tencent Files\450054184\FileRecv\MobileFile\C418D9C7B24BFE38B8F06B535B7BAD02.png"/>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4538534" cy="4011949"/>
                    </a:xfrm>
                    <a:prstGeom prst="rect">
                      <a:avLst/>
                    </a:prstGeom>
                    <a:noFill/>
                    <a:ln>
                      <a:noFill/>
                    </a:ln>
                  </pic:spPr>
                </pic:pic>
              </a:graphicData>
            </a:graphic>
          </wp:inline>
        </w:drawing>
      </w:r>
    </w:p>
    <w:p w14:paraId="6F049A96" w14:textId="77777777" w:rsidR="00B739FD" w:rsidRDefault="0064183B" w:rsidP="0064183B">
      <w:pPr>
        <w:pStyle w:val="5"/>
        <w:rPr>
          <w:lang w:val="sq-AL"/>
        </w:rPr>
      </w:pPr>
      <w:bookmarkStart w:id="214" w:name="_Toc477437171"/>
      <w:r w:rsidRPr="0064183B">
        <w:rPr>
          <w:rFonts w:hint="eastAsia"/>
          <w:lang w:val="sq-AL"/>
        </w:rPr>
        <w:t>PERCLOS</w:t>
      </w:r>
      <w:r w:rsidRPr="0064183B">
        <w:rPr>
          <w:rFonts w:hint="eastAsia"/>
          <w:lang w:val="sq-AL"/>
        </w:rPr>
        <w:t>变化曲线</w:t>
      </w:r>
      <w:bookmarkEnd w:id="214"/>
    </w:p>
    <w:p w14:paraId="1EAB62CE" w14:textId="77777777" w:rsidR="00D2602C" w:rsidRPr="00D2602C" w:rsidRDefault="00D2602C" w:rsidP="00D2602C">
      <w:pPr>
        <w:rPr>
          <w:lang w:val="sq-AL"/>
        </w:rPr>
      </w:pPr>
    </w:p>
    <w:p w14:paraId="2FFA4B7C" w14:textId="77777777" w:rsidR="0064183B" w:rsidRDefault="0064183B" w:rsidP="00FF2373">
      <w:pPr>
        <w:pStyle w:val="20"/>
      </w:pPr>
      <w:bookmarkStart w:id="215" w:name="_Toc477521428"/>
      <w:bookmarkStart w:id="216" w:name="_Toc477521495"/>
      <w:r w:rsidRPr="0064183B">
        <w:rPr>
          <w:rFonts w:hint="eastAsia"/>
        </w:rPr>
        <w:t>疲劳调节算法</w:t>
      </w:r>
      <w:r w:rsidR="00D4238D">
        <w:rPr>
          <w:rFonts w:hint="eastAsia"/>
        </w:rPr>
        <w:t>设计与</w:t>
      </w:r>
      <w:r w:rsidRPr="0064183B">
        <w:rPr>
          <w:rFonts w:hint="eastAsia"/>
        </w:rPr>
        <w:t>实现</w:t>
      </w:r>
      <w:bookmarkEnd w:id="215"/>
      <w:bookmarkEnd w:id="216"/>
    </w:p>
    <w:p w14:paraId="302E94F0" w14:textId="4D67ED96" w:rsidR="009300D9" w:rsidRPr="009300D9" w:rsidRDefault="009300D9" w:rsidP="009300D9">
      <w:pPr>
        <w:rPr>
          <w:lang w:val="sq-AL"/>
        </w:rPr>
      </w:pPr>
      <w:r>
        <w:rPr>
          <w:rFonts w:hint="eastAsia"/>
          <w:lang w:val="sq-AL"/>
        </w:rPr>
        <w:t>利用生物医学实验表明</w:t>
      </w:r>
      <w:r w:rsidRPr="009300D9">
        <w:rPr>
          <w:rFonts w:hint="eastAsia"/>
          <w:lang w:val="sq-AL"/>
        </w:rPr>
        <w:t>，</w:t>
      </w:r>
      <w:r w:rsidR="00380D57">
        <w:rPr>
          <w:rFonts w:hint="eastAsia"/>
          <w:lang w:val="sq-AL"/>
        </w:rPr>
        <w:t>通过改变放电频率的大小静态电场可以对人体的神经元细胞起到不同的刺激作用。</w:t>
      </w:r>
      <w:r w:rsidR="0008319B">
        <w:rPr>
          <w:rFonts w:hint="eastAsia"/>
          <w:lang w:val="sq-AL"/>
        </w:rPr>
        <w:t>上海交大医学院临床试验表明，</w:t>
      </w:r>
      <w:r w:rsidRPr="009300D9">
        <w:rPr>
          <w:rFonts w:hint="eastAsia"/>
          <w:lang w:val="sq-AL"/>
        </w:rPr>
        <w:t>当</w:t>
      </w:r>
      <w:r w:rsidR="00380D57">
        <w:rPr>
          <w:rFonts w:hint="eastAsia"/>
          <w:lang w:val="sq-AL"/>
        </w:rPr>
        <w:t>tDCS</w:t>
      </w:r>
      <w:r w:rsidR="0008319B">
        <w:rPr>
          <w:rFonts w:hint="eastAsia"/>
          <w:lang w:val="sq-AL"/>
        </w:rPr>
        <w:t>的负极或阴极靠近神经元胞体或树突时，神经元自发放电量减少</w:t>
      </w:r>
      <w:r w:rsidRPr="009300D9">
        <w:rPr>
          <w:rFonts w:hint="eastAsia"/>
          <w:lang w:val="sq-AL"/>
        </w:rPr>
        <w:t>；而</w:t>
      </w:r>
      <w:r w:rsidR="0008319B">
        <w:rPr>
          <w:rFonts w:hint="eastAsia"/>
          <w:lang w:val="sq-AL"/>
        </w:rPr>
        <w:t>当采用正极或者阳极时，电场方向与之前相反，神经元的放电量也会增加</w:t>
      </w:r>
      <w:r w:rsidRPr="009300D9">
        <w:rPr>
          <w:rFonts w:hint="eastAsia"/>
          <w:lang w:val="sq-AL"/>
        </w:rPr>
        <w:t>。</w:t>
      </w:r>
      <w:r w:rsidR="0008319B">
        <w:rPr>
          <w:rFonts w:hint="eastAsia"/>
          <w:lang w:val="sq-AL"/>
        </w:rPr>
        <w:t>这种刺激具有良好的持久性</w:t>
      </w:r>
      <w:r w:rsidR="00380D57">
        <w:rPr>
          <w:rFonts w:hint="eastAsia"/>
          <w:lang w:val="sq-AL"/>
        </w:rPr>
        <w:t>，</w:t>
      </w:r>
      <w:r w:rsidR="0008319B">
        <w:rPr>
          <w:rFonts w:hint="eastAsia"/>
          <w:lang w:val="sq-AL"/>
        </w:rPr>
        <w:t>在接受刺激的</w:t>
      </w:r>
      <w:r w:rsidR="0008319B">
        <w:rPr>
          <w:rFonts w:hint="eastAsia"/>
          <w:lang w:val="sq-AL"/>
        </w:rPr>
        <w:t>60</w:t>
      </w:r>
      <w:r w:rsidR="0008319B">
        <w:rPr>
          <w:rFonts w:hint="eastAsia"/>
          <w:lang w:val="sq-AL"/>
        </w:rPr>
        <w:t>分钟之内，人体仍可保持精神兴奋状态。</w:t>
      </w:r>
      <w:r w:rsidRPr="009300D9">
        <w:rPr>
          <w:rFonts w:hint="eastAsia"/>
          <w:lang w:val="sq-AL"/>
        </w:rPr>
        <w:t>tDCS</w:t>
      </w:r>
      <w:r w:rsidR="0008319B">
        <w:rPr>
          <w:rFonts w:hint="eastAsia"/>
          <w:lang w:val="sq-AL"/>
        </w:rPr>
        <w:t>与传统的电刺激不同</w:t>
      </w:r>
      <w:r w:rsidRPr="009300D9">
        <w:rPr>
          <w:rFonts w:hint="eastAsia"/>
          <w:lang w:val="sq-AL"/>
        </w:rPr>
        <w:t>，</w:t>
      </w:r>
      <w:r w:rsidR="0008319B">
        <w:rPr>
          <w:rFonts w:hint="eastAsia"/>
          <w:lang w:val="sq-AL"/>
        </w:rPr>
        <w:t>它调节人体精神状态的原理是</w:t>
      </w:r>
      <w:r w:rsidR="00893782">
        <w:rPr>
          <w:rFonts w:hint="eastAsia"/>
          <w:lang w:val="sq-AL"/>
        </w:rPr>
        <w:t>由于刺激极性的不同造成了静息膜电位的改变</w:t>
      </w:r>
      <w:r w:rsidR="00380D57">
        <w:rPr>
          <w:rFonts w:hint="eastAsia"/>
          <w:lang w:val="sq-AL"/>
        </w:rPr>
        <w:t>，</w:t>
      </w:r>
      <w:r w:rsidR="00893782">
        <w:rPr>
          <w:rFonts w:hint="eastAsia"/>
          <w:lang w:val="sq-AL"/>
        </w:rPr>
        <w:t>传统刺激原理造成</w:t>
      </w:r>
      <w:r w:rsidRPr="009300D9">
        <w:rPr>
          <w:rFonts w:hint="eastAsia"/>
          <w:lang w:val="sq-AL"/>
        </w:rPr>
        <w:t>神经元细胞自发放电，</w:t>
      </w:r>
      <w:r w:rsidR="00893782">
        <w:rPr>
          <w:rFonts w:hint="eastAsia"/>
          <w:lang w:val="sq-AL"/>
        </w:rPr>
        <w:t>容易导致</w:t>
      </w:r>
      <w:r w:rsidRPr="009300D9">
        <w:rPr>
          <w:rFonts w:hint="eastAsia"/>
          <w:lang w:val="sq-AL"/>
        </w:rPr>
        <w:t>离散效应。</w:t>
      </w:r>
    </w:p>
    <w:p w14:paraId="06147A35" w14:textId="77777777" w:rsidR="00380D57" w:rsidRDefault="00531E1B" w:rsidP="00380D57">
      <w:pPr>
        <w:rPr>
          <w:lang w:val="sq-AL"/>
        </w:rPr>
      </w:pPr>
      <w:r>
        <w:rPr>
          <w:rFonts w:hint="eastAsia"/>
          <w:lang w:val="sq-AL"/>
        </w:rPr>
        <w:t>本文采用</w:t>
      </w:r>
      <w:r w:rsidR="00D4238D">
        <w:rPr>
          <w:rFonts w:hint="eastAsia"/>
          <w:lang w:val="sq-AL"/>
        </w:rPr>
        <w:t>经颅直流电</w:t>
      </w:r>
      <w:r w:rsidR="0064183B" w:rsidRPr="0064183B">
        <w:rPr>
          <w:rFonts w:hint="eastAsia"/>
          <w:lang w:val="sq-AL"/>
        </w:rPr>
        <w:t>刺激器</w:t>
      </w:r>
      <w:r>
        <w:rPr>
          <w:rFonts w:hint="eastAsia"/>
          <w:lang w:val="sq-AL"/>
        </w:rPr>
        <w:t>调节疲劳，该刺激器将</w:t>
      </w:r>
      <w:r w:rsidR="0064183B" w:rsidRPr="0064183B">
        <w:rPr>
          <w:rFonts w:hint="eastAsia"/>
          <w:lang w:val="sq-AL"/>
        </w:rPr>
        <w:t>9V</w:t>
      </w:r>
      <w:r w:rsidR="0064183B" w:rsidRPr="0064183B">
        <w:rPr>
          <w:rFonts w:hint="eastAsia"/>
          <w:lang w:val="sq-AL"/>
        </w:rPr>
        <w:t>可充电电池作为电源，能输出稳定的恒定直流电，为保证安全，电流大小在</w:t>
      </w:r>
      <w:r w:rsidR="0064183B" w:rsidRPr="0064183B">
        <w:rPr>
          <w:rFonts w:hint="eastAsia"/>
          <w:lang w:val="sq-AL"/>
        </w:rPr>
        <w:t>0.5~2mA</w:t>
      </w:r>
      <w:r w:rsidR="0064183B" w:rsidRPr="0064183B">
        <w:rPr>
          <w:rFonts w:hint="eastAsia"/>
          <w:lang w:val="sq-AL"/>
        </w:rPr>
        <w:t>范围内连续可调，允许负载可以达到</w:t>
      </w:r>
      <w:r w:rsidR="00FA0B0A">
        <w:rPr>
          <w:rFonts w:hint="eastAsia"/>
          <w:lang w:val="sq-AL"/>
        </w:rPr>
        <w:t>15</w:t>
      </w:r>
      <w:r w:rsidR="00FA0B0A">
        <w:rPr>
          <w:rFonts w:hint="eastAsia"/>
          <w:lang w:val="sq-AL"/>
        </w:rPr>
        <w:t>千</w:t>
      </w:r>
      <w:proofErr w:type="gramStart"/>
      <w:r w:rsidR="00FA0B0A">
        <w:rPr>
          <w:rFonts w:hint="eastAsia"/>
          <w:lang w:val="sq-AL"/>
        </w:rPr>
        <w:t>欧</w:t>
      </w:r>
      <w:proofErr w:type="gramEnd"/>
      <w:r w:rsidR="0064183B" w:rsidRPr="0064183B">
        <w:rPr>
          <w:rFonts w:hint="eastAsia"/>
          <w:lang w:val="sq-AL"/>
        </w:rPr>
        <w:t>。同时该刺激器具有过流保护功能，当刺激电流大于设定的电流值时，刺激器会自动断开电源并报警，以起到保护作用。同时刺激器还可以实时测量正负电极间的阻抗，并显示在</w:t>
      </w:r>
      <w:r w:rsidR="0064183B" w:rsidRPr="0064183B">
        <w:rPr>
          <w:rFonts w:hint="eastAsia"/>
          <w:lang w:val="sq-AL"/>
        </w:rPr>
        <w:t>OLED</w:t>
      </w:r>
      <w:r w:rsidR="0064183B" w:rsidRPr="0064183B">
        <w:rPr>
          <w:rFonts w:hint="eastAsia"/>
          <w:lang w:val="sq-AL"/>
        </w:rPr>
        <w:t>显示屏上，显示屏除了可以显示正负电极间的阻抗外，还可以显示刺激电流的大小，刺激时间等参数。除此之外，刺激器还可以</w:t>
      </w:r>
      <w:r w:rsidR="0064183B" w:rsidRPr="0064183B">
        <w:rPr>
          <w:rFonts w:hint="eastAsia"/>
          <w:lang w:val="sq-AL"/>
        </w:rPr>
        <w:lastRenderedPageBreak/>
        <w:t>通过蓝牙将刺激电流以及正负电极间的阻抗实时发送至手机，显示并存储在我们开发的手机</w:t>
      </w:r>
      <w:r w:rsidR="0064183B" w:rsidRPr="0064183B">
        <w:rPr>
          <w:rFonts w:hint="eastAsia"/>
          <w:lang w:val="sq-AL"/>
        </w:rPr>
        <w:t>APP</w:t>
      </w:r>
      <w:r w:rsidR="0064183B" w:rsidRPr="0064183B">
        <w:rPr>
          <w:rFonts w:hint="eastAsia"/>
          <w:lang w:val="sq-AL"/>
        </w:rPr>
        <w:t>软件上，以便于上传于云端。</w:t>
      </w:r>
      <w:r w:rsidR="0064183B" w:rsidRPr="0064183B">
        <w:rPr>
          <w:rFonts w:hint="eastAsia"/>
          <w:lang w:val="sq-AL"/>
        </w:rPr>
        <w:t>PCB</w:t>
      </w:r>
      <w:r w:rsidR="0064183B" w:rsidRPr="0064183B">
        <w:rPr>
          <w:rFonts w:hint="eastAsia"/>
          <w:lang w:val="sq-AL"/>
        </w:rPr>
        <w:t>图、电路板</w:t>
      </w:r>
      <w:r w:rsidR="000D5763">
        <w:rPr>
          <w:rFonts w:hint="eastAsia"/>
          <w:lang w:val="sq-AL"/>
        </w:rPr>
        <w:t>、屏幕显示参数</w:t>
      </w:r>
      <w:r w:rsidR="00EF275E">
        <w:rPr>
          <w:rFonts w:hint="eastAsia"/>
          <w:lang w:val="sq-AL"/>
        </w:rPr>
        <w:t>分别</w:t>
      </w:r>
      <w:r w:rsidR="0064183B" w:rsidRPr="0064183B">
        <w:rPr>
          <w:rFonts w:hint="eastAsia"/>
          <w:lang w:val="sq-AL"/>
        </w:rPr>
        <w:t>如图</w:t>
      </w:r>
      <w:r w:rsidR="001F2B09">
        <w:rPr>
          <w:rFonts w:hint="eastAsia"/>
          <w:lang w:val="sq-AL"/>
        </w:rPr>
        <w:t>5.10</w:t>
      </w:r>
      <w:r w:rsidR="00EF275E">
        <w:rPr>
          <w:rFonts w:hint="eastAsia"/>
          <w:lang w:val="sq-AL"/>
        </w:rPr>
        <w:t>和</w:t>
      </w:r>
      <w:r w:rsidR="001F2B09">
        <w:rPr>
          <w:rFonts w:hint="eastAsia"/>
          <w:lang w:val="sq-AL"/>
        </w:rPr>
        <w:t>5.11</w:t>
      </w:r>
      <w:r w:rsidR="000D5763">
        <w:rPr>
          <w:rFonts w:hint="eastAsia"/>
          <w:lang w:val="sq-AL"/>
        </w:rPr>
        <w:t>以及</w:t>
      </w:r>
      <w:r w:rsidR="000D5763">
        <w:rPr>
          <w:rFonts w:hint="eastAsia"/>
          <w:lang w:val="sq-AL"/>
        </w:rPr>
        <w:t>5.12</w:t>
      </w:r>
      <w:r w:rsidR="0073679E">
        <w:rPr>
          <w:rFonts w:hint="eastAsia"/>
          <w:lang w:val="sq-AL"/>
        </w:rPr>
        <w:t>所示，</w:t>
      </w:r>
      <w:r w:rsidR="00EF275E">
        <w:rPr>
          <w:rFonts w:hint="eastAsia"/>
          <w:lang w:val="sq-AL"/>
        </w:rPr>
        <w:t>手机</w:t>
      </w:r>
      <w:r w:rsidR="00EF275E">
        <w:rPr>
          <w:rFonts w:hint="eastAsia"/>
          <w:lang w:val="sq-AL"/>
        </w:rPr>
        <w:t>APP</w:t>
      </w:r>
      <w:r w:rsidR="0073679E">
        <w:rPr>
          <w:rFonts w:hint="eastAsia"/>
          <w:lang w:val="sq-AL"/>
        </w:rPr>
        <w:t>界面</w:t>
      </w:r>
      <w:r w:rsidR="00EF275E">
        <w:rPr>
          <w:rFonts w:hint="eastAsia"/>
          <w:lang w:val="sq-AL"/>
        </w:rPr>
        <w:t>如图</w:t>
      </w:r>
      <w:r w:rsidR="001F2B09">
        <w:rPr>
          <w:rFonts w:hint="eastAsia"/>
          <w:lang w:val="sq-AL"/>
        </w:rPr>
        <w:t>5.1</w:t>
      </w:r>
      <w:r w:rsidR="000D5763">
        <w:rPr>
          <w:rFonts w:hint="eastAsia"/>
          <w:lang w:val="sq-AL"/>
        </w:rPr>
        <w:t>3</w:t>
      </w:r>
      <w:r w:rsidR="00380D57">
        <w:rPr>
          <w:rFonts w:hint="eastAsia"/>
          <w:lang w:val="sq-AL"/>
        </w:rPr>
        <w:t>所示。</w:t>
      </w:r>
    </w:p>
    <w:p w14:paraId="5AA0ED83" w14:textId="31BD630E" w:rsidR="0064183B" w:rsidRDefault="00ED5B4F" w:rsidP="0064183B">
      <w:pPr>
        <w:pStyle w:val="ae"/>
        <w:rPr>
          <w:lang w:val="sq-AL"/>
        </w:rPr>
      </w:pPr>
      <w:r>
        <w:rPr>
          <w:rFonts w:hint="eastAsia"/>
          <w:noProof/>
          <w:lang w:val="en-US"/>
        </w:rPr>
        <w:drawing>
          <wp:inline distT="0" distB="0" distL="0" distR="0" wp14:anchorId="498DCBF4" wp14:editId="5FD62E80">
            <wp:extent cx="4417060" cy="2991485"/>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4417060" cy="2991485"/>
                    </a:xfrm>
                    <a:prstGeom prst="rect">
                      <a:avLst/>
                    </a:prstGeom>
                    <a:noFill/>
                    <a:ln>
                      <a:noFill/>
                    </a:ln>
                  </pic:spPr>
                </pic:pic>
              </a:graphicData>
            </a:graphic>
          </wp:inline>
        </w:drawing>
      </w:r>
    </w:p>
    <w:p w14:paraId="6AC4A583" w14:textId="77777777" w:rsidR="0064183B" w:rsidRDefault="0064183B" w:rsidP="0064183B">
      <w:pPr>
        <w:pStyle w:val="5"/>
        <w:rPr>
          <w:lang w:val="sq-AL"/>
        </w:rPr>
      </w:pPr>
      <w:bookmarkStart w:id="217" w:name="_Toc477437172"/>
      <w:r w:rsidRPr="0064183B">
        <w:rPr>
          <w:rFonts w:hint="eastAsia"/>
          <w:lang w:val="sq-AL"/>
        </w:rPr>
        <w:t>PCB</w:t>
      </w:r>
      <w:r w:rsidRPr="0064183B">
        <w:rPr>
          <w:rFonts w:hint="eastAsia"/>
          <w:lang w:val="sq-AL"/>
        </w:rPr>
        <w:t>图</w:t>
      </w:r>
      <w:bookmarkEnd w:id="217"/>
    </w:p>
    <w:p w14:paraId="150E7426" w14:textId="77777777" w:rsidR="00D2602C" w:rsidRPr="00D2602C" w:rsidRDefault="00D2602C" w:rsidP="00D2602C">
      <w:pPr>
        <w:rPr>
          <w:lang w:val="sq-AL"/>
        </w:rPr>
      </w:pPr>
    </w:p>
    <w:p w14:paraId="668A9C4F" w14:textId="50C64F9B" w:rsidR="0064183B" w:rsidRDefault="00ED5B4F" w:rsidP="0064183B">
      <w:pPr>
        <w:pStyle w:val="ae"/>
        <w:rPr>
          <w:lang w:val="sq-AL"/>
        </w:rPr>
      </w:pPr>
      <w:r>
        <w:rPr>
          <w:noProof/>
          <w:lang w:val="en-US"/>
        </w:rPr>
        <w:drawing>
          <wp:inline distT="0" distB="0" distL="0" distR="0" wp14:anchorId="62E8CB57" wp14:editId="17CDC73D">
            <wp:extent cx="4134139" cy="260985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134139" cy="2609850"/>
                    </a:xfrm>
                    <a:prstGeom prst="rect">
                      <a:avLst/>
                    </a:prstGeom>
                    <a:noFill/>
                  </pic:spPr>
                </pic:pic>
              </a:graphicData>
            </a:graphic>
          </wp:inline>
        </w:drawing>
      </w:r>
    </w:p>
    <w:p w14:paraId="6E9B7FFA" w14:textId="77777777" w:rsidR="0064183B" w:rsidRDefault="0064183B" w:rsidP="0064183B">
      <w:pPr>
        <w:pStyle w:val="5"/>
        <w:rPr>
          <w:lang w:val="sq-AL"/>
        </w:rPr>
      </w:pPr>
      <w:bookmarkStart w:id="218" w:name="_Toc477437173"/>
      <w:r w:rsidRPr="0064183B">
        <w:rPr>
          <w:rFonts w:hint="eastAsia"/>
          <w:lang w:val="sq-AL"/>
        </w:rPr>
        <w:t>tDCS</w:t>
      </w:r>
      <w:r w:rsidRPr="0064183B">
        <w:rPr>
          <w:rFonts w:hint="eastAsia"/>
          <w:lang w:val="sq-AL"/>
        </w:rPr>
        <w:t>电路板</w:t>
      </w:r>
      <w:bookmarkEnd w:id="218"/>
    </w:p>
    <w:p w14:paraId="5E898EA2" w14:textId="77777777" w:rsidR="00D2602C" w:rsidRPr="00D2602C" w:rsidRDefault="00D2602C" w:rsidP="00D2602C">
      <w:pPr>
        <w:rPr>
          <w:lang w:val="sq-AL"/>
        </w:rPr>
      </w:pPr>
    </w:p>
    <w:p w14:paraId="5E31BD95" w14:textId="60EB1137" w:rsidR="0064183B" w:rsidRDefault="00ED5B4F" w:rsidP="0064183B">
      <w:pPr>
        <w:pStyle w:val="ae"/>
        <w:rPr>
          <w:lang w:val="sq-AL"/>
        </w:rPr>
      </w:pPr>
      <w:r>
        <w:rPr>
          <w:noProof/>
          <w:lang w:val="en-US"/>
        </w:rPr>
        <w:lastRenderedPageBreak/>
        <w:drawing>
          <wp:inline distT="0" distB="0" distL="0" distR="0" wp14:anchorId="35005801" wp14:editId="693CDCDA">
            <wp:extent cx="4124325" cy="2447882"/>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4124397" cy="2447925"/>
                    </a:xfrm>
                    <a:prstGeom prst="rect">
                      <a:avLst/>
                    </a:prstGeom>
                    <a:noFill/>
                  </pic:spPr>
                </pic:pic>
              </a:graphicData>
            </a:graphic>
          </wp:inline>
        </w:drawing>
      </w:r>
    </w:p>
    <w:p w14:paraId="3542EA13" w14:textId="77777777" w:rsidR="0064183B" w:rsidRDefault="0064183B" w:rsidP="0064183B">
      <w:pPr>
        <w:pStyle w:val="5"/>
        <w:rPr>
          <w:lang w:val="sq-AL"/>
        </w:rPr>
      </w:pPr>
      <w:bookmarkStart w:id="219" w:name="_Toc477437174"/>
      <w:r w:rsidRPr="0064183B">
        <w:rPr>
          <w:rFonts w:hint="eastAsia"/>
          <w:lang w:val="sq-AL"/>
        </w:rPr>
        <w:t>显示屏参数显示</w:t>
      </w:r>
      <w:bookmarkEnd w:id="219"/>
    </w:p>
    <w:p w14:paraId="631AB8C9" w14:textId="77777777" w:rsidR="00D2602C" w:rsidRPr="00D2602C" w:rsidRDefault="00D2602C" w:rsidP="00D2602C">
      <w:pPr>
        <w:rPr>
          <w:lang w:val="sq-AL"/>
        </w:rPr>
      </w:pPr>
    </w:p>
    <w:p w14:paraId="132FE7B7" w14:textId="5125F6D6" w:rsidR="0064183B" w:rsidRDefault="00ED5B4F" w:rsidP="0064183B">
      <w:pPr>
        <w:pStyle w:val="ae"/>
        <w:rPr>
          <w:lang w:val="sq-AL"/>
        </w:rPr>
      </w:pPr>
      <w:r>
        <w:rPr>
          <w:noProof/>
          <w:lang w:val="en-US"/>
        </w:rPr>
        <w:drawing>
          <wp:inline distT="0" distB="0" distL="0" distR="0" wp14:anchorId="387B58F1" wp14:editId="6F0FF049">
            <wp:extent cx="4151809" cy="3200400"/>
            <wp:effectExtent l="0" t="0" r="127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4151204" cy="3199934"/>
                    </a:xfrm>
                    <a:prstGeom prst="rect">
                      <a:avLst/>
                    </a:prstGeom>
                    <a:noFill/>
                  </pic:spPr>
                </pic:pic>
              </a:graphicData>
            </a:graphic>
          </wp:inline>
        </w:drawing>
      </w:r>
    </w:p>
    <w:p w14:paraId="2FD91227" w14:textId="77777777" w:rsidR="0064183B" w:rsidRDefault="0064183B" w:rsidP="0064183B">
      <w:pPr>
        <w:pStyle w:val="5"/>
        <w:rPr>
          <w:lang w:val="sq-AL"/>
        </w:rPr>
      </w:pPr>
      <w:bookmarkStart w:id="220" w:name="_Toc477437175"/>
      <w:proofErr w:type="gramStart"/>
      <w:r w:rsidRPr="0064183B">
        <w:rPr>
          <w:rFonts w:hint="eastAsia"/>
          <w:lang w:val="sq-AL"/>
        </w:rPr>
        <w:t>蓝牙数据</w:t>
      </w:r>
      <w:proofErr w:type="gramEnd"/>
      <w:r w:rsidRPr="0064183B">
        <w:rPr>
          <w:rFonts w:hint="eastAsia"/>
          <w:lang w:val="sq-AL"/>
        </w:rPr>
        <w:t>传输及手机</w:t>
      </w:r>
      <w:r w:rsidRPr="0064183B">
        <w:rPr>
          <w:rFonts w:hint="eastAsia"/>
          <w:lang w:val="sq-AL"/>
        </w:rPr>
        <w:t>APP</w:t>
      </w:r>
      <w:r w:rsidRPr="0064183B">
        <w:rPr>
          <w:rFonts w:hint="eastAsia"/>
          <w:lang w:val="sq-AL"/>
        </w:rPr>
        <w:t>显示界面</w:t>
      </w:r>
      <w:bookmarkEnd w:id="220"/>
    </w:p>
    <w:p w14:paraId="359A1E43" w14:textId="77777777" w:rsidR="00D2602C" w:rsidRPr="00D2602C" w:rsidRDefault="00D2602C" w:rsidP="00D2602C">
      <w:pPr>
        <w:rPr>
          <w:lang w:val="sq-AL"/>
        </w:rPr>
      </w:pPr>
    </w:p>
    <w:p w14:paraId="7487BDBD" w14:textId="77777777" w:rsidR="0064183B" w:rsidRDefault="0064183B" w:rsidP="0064183B">
      <w:pPr>
        <w:rPr>
          <w:lang w:val="sq-AL"/>
        </w:rPr>
      </w:pPr>
      <w:r w:rsidRPr="0064183B">
        <w:rPr>
          <w:rFonts w:hint="eastAsia"/>
          <w:lang w:val="sq-AL"/>
        </w:rPr>
        <w:t>为验证刺激器确实有缓解疲劳的目的，经过测试发现，疲劳实验者经过刺激后，单位时间内眼睛的变化频率有所改变，刺激前人眼一分钟内平均变化大概</w:t>
      </w:r>
      <w:r w:rsidRPr="0064183B">
        <w:rPr>
          <w:rFonts w:hint="eastAsia"/>
          <w:lang w:val="sq-AL"/>
        </w:rPr>
        <w:t>15</w:t>
      </w:r>
      <w:r w:rsidRPr="0064183B">
        <w:rPr>
          <w:rFonts w:hint="eastAsia"/>
          <w:lang w:val="sq-AL"/>
        </w:rPr>
        <w:t>次以上，当刺激后降低为</w:t>
      </w:r>
      <w:r w:rsidRPr="0064183B">
        <w:rPr>
          <w:rFonts w:hint="eastAsia"/>
          <w:lang w:val="sq-AL"/>
        </w:rPr>
        <w:t>5-10</w:t>
      </w:r>
      <w:r w:rsidRPr="0064183B">
        <w:rPr>
          <w:rFonts w:hint="eastAsia"/>
          <w:lang w:val="sq-AL"/>
        </w:rPr>
        <w:t>次，充分验证了刺激器有缓解疲劳的作用，刺激前后单位时间内眼睛的变化率如下图</w:t>
      </w:r>
      <w:r w:rsidR="00FA41A9">
        <w:rPr>
          <w:rFonts w:hint="eastAsia"/>
          <w:lang w:val="sq-AL"/>
        </w:rPr>
        <w:t>5.14</w:t>
      </w:r>
      <w:r w:rsidRPr="0064183B">
        <w:rPr>
          <w:rFonts w:hint="eastAsia"/>
          <w:lang w:val="sq-AL"/>
        </w:rPr>
        <w:t>所示。</w:t>
      </w:r>
    </w:p>
    <w:p w14:paraId="1686EDDB" w14:textId="77777777" w:rsidR="0064183B" w:rsidRDefault="0064183B" w:rsidP="0064183B">
      <w:pPr>
        <w:pStyle w:val="ae"/>
        <w:rPr>
          <w:lang w:val="sq-AL"/>
        </w:rPr>
      </w:pPr>
      <w:r w:rsidRPr="00486D1B">
        <w:rPr>
          <w:noProof/>
          <w:lang w:val="en-US"/>
        </w:rPr>
        <w:lastRenderedPageBreak/>
        <w:drawing>
          <wp:inline distT="0" distB="0" distL="0" distR="0" wp14:anchorId="1CCBEFA2" wp14:editId="56B4D246">
            <wp:extent cx="4574540" cy="2745740"/>
            <wp:effectExtent l="0" t="0" r="16510" b="16510"/>
            <wp:docPr id="142" name="图表 1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0"/>
              </a:graphicData>
            </a:graphic>
          </wp:inline>
        </w:drawing>
      </w:r>
    </w:p>
    <w:p w14:paraId="515F9724" w14:textId="77777777" w:rsidR="0064183B" w:rsidRDefault="0064183B" w:rsidP="0064183B">
      <w:pPr>
        <w:pStyle w:val="5"/>
        <w:rPr>
          <w:lang w:val="sq-AL"/>
        </w:rPr>
      </w:pPr>
      <w:bookmarkStart w:id="221" w:name="_Toc477437176"/>
      <w:r w:rsidRPr="0064183B">
        <w:rPr>
          <w:rFonts w:hint="eastAsia"/>
          <w:lang w:val="sq-AL"/>
        </w:rPr>
        <w:t>单位时间内眼睛的变化频率对比图</w:t>
      </w:r>
      <w:bookmarkEnd w:id="221"/>
    </w:p>
    <w:p w14:paraId="5B361CD7" w14:textId="77777777" w:rsidR="00D2602C" w:rsidRPr="00D2602C" w:rsidRDefault="00D2602C" w:rsidP="00D2602C">
      <w:pPr>
        <w:rPr>
          <w:lang w:val="sq-AL"/>
        </w:rPr>
      </w:pPr>
    </w:p>
    <w:p w14:paraId="45FD3900" w14:textId="77777777" w:rsidR="0064183B" w:rsidRPr="0064183B" w:rsidRDefault="0064183B" w:rsidP="00FF2373">
      <w:pPr>
        <w:pStyle w:val="20"/>
      </w:pPr>
      <w:bookmarkStart w:id="222" w:name="_Toc477521429"/>
      <w:bookmarkStart w:id="223" w:name="_Toc477521496"/>
      <w:r w:rsidRPr="0064183B">
        <w:rPr>
          <w:rFonts w:hint="eastAsia"/>
        </w:rPr>
        <w:t>系统测试结果及分析</w:t>
      </w:r>
      <w:bookmarkEnd w:id="222"/>
      <w:bookmarkEnd w:id="223"/>
    </w:p>
    <w:p w14:paraId="1E808720" w14:textId="77777777" w:rsidR="0064183B" w:rsidRDefault="0064183B" w:rsidP="0064183B">
      <w:pPr>
        <w:rPr>
          <w:lang w:val="sq-AL"/>
        </w:rPr>
      </w:pPr>
      <w:r w:rsidRPr="0064183B">
        <w:rPr>
          <w:rFonts w:hint="eastAsia"/>
          <w:lang w:val="sq-AL"/>
        </w:rPr>
        <w:t>首先本文选取视频库中的视频作为检测对象，训练样本数、测试样本数、检测结果数、疲劳状态的检测率和平均</w:t>
      </w:r>
      <w:proofErr w:type="gramStart"/>
      <w:r w:rsidRPr="0064183B">
        <w:rPr>
          <w:rFonts w:hint="eastAsia"/>
          <w:lang w:val="sq-AL"/>
        </w:rPr>
        <w:t>检测率如表</w:t>
      </w:r>
      <w:proofErr w:type="gramEnd"/>
      <w:r w:rsidRPr="0064183B">
        <w:rPr>
          <w:rFonts w:hint="eastAsia"/>
          <w:lang w:val="sq-AL"/>
        </w:rPr>
        <w:t>5.1</w:t>
      </w:r>
      <w:r w:rsidRPr="0064183B">
        <w:rPr>
          <w:rFonts w:hint="eastAsia"/>
          <w:lang w:val="sq-AL"/>
        </w:rPr>
        <w:t>所示。</w:t>
      </w:r>
    </w:p>
    <w:p w14:paraId="43CC8D19" w14:textId="77777777" w:rsidR="0064183B" w:rsidRDefault="00C81D54" w:rsidP="0064183B">
      <w:pPr>
        <w:pStyle w:val="51"/>
        <w:spacing w:before="120"/>
        <w:ind w:left="369" w:hanging="369"/>
      </w:pPr>
      <w:bookmarkStart w:id="224" w:name="_Toc477437421"/>
      <w:r>
        <w:rPr>
          <w:rFonts w:hint="eastAsia"/>
        </w:rPr>
        <w:t>检测率</w:t>
      </w:r>
      <w:r w:rsidR="0064183B" w:rsidRPr="0064183B">
        <w:rPr>
          <w:rFonts w:hint="eastAsia"/>
        </w:rPr>
        <w:t>结果</w:t>
      </w:r>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0"/>
        <w:gridCol w:w="1470"/>
        <w:gridCol w:w="1680"/>
        <w:gridCol w:w="1575"/>
        <w:gridCol w:w="1436"/>
      </w:tblGrid>
      <w:tr w:rsidR="0064183B" w14:paraId="2DC1AAF7" w14:textId="77777777" w:rsidTr="00014019">
        <w:trPr>
          <w:trHeight w:val="270"/>
          <w:jc w:val="center"/>
        </w:trPr>
        <w:tc>
          <w:tcPr>
            <w:tcW w:w="2010" w:type="dxa"/>
            <w:vAlign w:val="bottom"/>
          </w:tcPr>
          <w:p w14:paraId="194DD3F2" w14:textId="77777777" w:rsidR="0064183B" w:rsidRDefault="0064183B" w:rsidP="0064183B">
            <w:pPr>
              <w:pStyle w:val="ab"/>
            </w:pPr>
            <w:r>
              <w:rPr>
                <w:rFonts w:hint="eastAsia"/>
              </w:rPr>
              <w:t>状态</w:t>
            </w:r>
          </w:p>
        </w:tc>
        <w:tc>
          <w:tcPr>
            <w:tcW w:w="1470" w:type="dxa"/>
            <w:vAlign w:val="bottom"/>
          </w:tcPr>
          <w:p w14:paraId="59C8B8EA" w14:textId="77777777" w:rsidR="0064183B" w:rsidRDefault="0064183B" w:rsidP="0064183B">
            <w:pPr>
              <w:pStyle w:val="ab"/>
            </w:pPr>
            <w:r>
              <w:t>训练样本数</w:t>
            </w:r>
          </w:p>
        </w:tc>
        <w:tc>
          <w:tcPr>
            <w:tcW w:w="1680" w:type="dxa"/>
            <w:vAlign w:val="bottom"/>
          </w:tcPr>
          <w:p w14:paraId="046AC639" w14:textId="77777777" w:rsidR="0064183B" w:rsidRDefault="0064183B" w:rsidP="0064183B">
            <w:pPr>
              <w:pStyle w:val="ab"/>
            </w:pPr>
            <w:r>
              <w:t>测试样本数</w:t>
            </w:r>
          </w:p>
        </w:tc>
        <w:tc>
          <w:tcPr>
            <w:tcW w:w="1575" w:type="dxa"/>
            <w:vAlign w:val="bottom"/>
          </w:tcPr>
          <w:p w14:paraId="0F432AB0" w14:textId="77777777" w:rsidR="0064183B" w:rsidRDefault="0064183B" w:rsidP="0064183B">
            <w:pPr>
              <w:pStyle w:val="ab"/>
            </w:pPr>
            <w:r>
              <w:rPr>
                <w:rFonts w:hint="eastAsia"/>
              </w:rPr>
              <w:t>检测</w:t>
            </w:r>
            <w:r>
              <w:t>结果数</w:t>
            </w:r>
          </w:p>
        </w:tc>
        <w:tc>
          <w:tcPr>
            <w:tcW w:w="1436" w:type="dxa"/>
            <w:vAlign w:val="bottom"/>
          </w:tcPr>
          <w:p w14:paraId="1EC95B56" w14:textId="77777777" w:rsidR="0064183B" w:rsidRDefault="0064183B" w:rsidP="0064183B">
            <w:pPr>
              <w:pStyle w:val="ab"/>
            </w:pPr>
            <w:r>
              <w:rPr>
                <w:rFonts w:hint="eastAsia"/>
              </w:rPr>
              <w:t>检测</w:t>
            </w:r>
            <w:r>
              <w:t>率</w:t>
            </w:r>
          </w:p>
        </w:tc>
      </w:tr>
      <w:tr w:rsidR="0064183B" w14:paraId="5DF2923A" w14:textId="77777777" w:rsidTr="00014019">
        <w:trPr>
          <w:trHeight w:val="270"/>
          <w:jc w:val="center"/>
        </w:trPr>
        <w:tc>
          <w:tcPr>
            <w:tcW w:w="2010" w:type="dxa"/>
            <w:vAlign w:val="bottom"/>
          </w:tcPr>
          <w:p w14:paraId="79C88C76" w14:textId="77777777" w:rsidR="0064183B" w:rsidRDefault="0064183B" w:rsidP="0064183B">
            <w:pPr>
              <w:pStyle w:val="ab"/>
            </w:pPr>
            <w:r>
              <w:rPr>
                <w:rFonts w:hint="eastAsia"/>
              </w:rPr>
              <w:t>低头</w:t>
            </w:r>
          </w:p>
        </w:tc>
        <w:tc>
          <w:tcPr>
            <w:tcW w:w="1470" w:type="dxa"/>
            <w:vAlign w:val="bottom"/>
          </w:tcPr>
          <w:p w14:paraId="1DC176B1" w14:textId="77777777" w:rsidR="0064183B" w:rsidRDefault="0064183B" w:rsidP="0064183B">
            <w:pPr>
              <w:pStyle w:val="ab"/>
            </w:pPr>
            <w:r>
              <w:t>22</w:t>
            </w:r>
          </w:p>
        </w:tc>
        <w:tc>
          <w:tcPr>
            <w:tcW w:w="1680" w:type="dxa"/>
            <w:vAlign w:val="bottom"/>
          </w:tcPr>
          <w:p w14:paraId="21F32677" w14:textId="77777777" w:rsidR="0064183B" w:rsidRDefault="0064183B" w:rsidP="0064183B">
            <w:pPr>
              <w:pStyle w:val="ab"/>
            </w:pPr>
            <w:r>
              <w:t>8</w:t>
            </w:r>
          </w:p>
        </w:tc>
        <w:tc>
          <w:tcPr>
            <w:tcW w:w="1575" w:type="dxa"/>
            <w:vAlign w:val="bottom"/>
          </w:tcPr>
          <w:p w14:paraId="0817659F" w14:textId="77777777" w:rsidR="0064183B" w:rsidRDefault="0064183B" w:rsidP="0064183B">
            <w:pPr>
              <w:pStyle w:val="ab"/>
            </w:pPr>
            <w:r>
              <w:t>7</w:t>
            </w:r>
          </w:p>
        </w:tc>
        <w:tc>
          <w:tcPr>
            <w:tcW w:w="1436" w:type="dxa"/>
            <w:vAlign w:val="bottom"/>
          </w:tcPr>
          <w:p w14:paraId="04A235B2" w14:textId="77777777" w:rsidR="0064183B" w:rsidRDefault="0064183B" w:rsidP="0064183B">
            <w:pPr>
              <w:pStyle w:val="ab"/>
            </w:pPr>
            <w:r>
              <w:t>87.5%</w:t>
            </w:r>
          </w:p>
        </w:tc>
      </w:tr>
      <w:tr w:rsidR="0064183B" w14:paraId="244B0FEB" w14:textId="77777777" w:rsidTr="00014019">
        <w:trPr>
          <w:trHeight w:val="270"/>
          <w:jc w:val="center"/>
        </w:trPr>
        <w:tc>
          <w:tcPr>
            <w:tcW w:w="2010" w:type="dxa"/>
            <w:vAlign w:val="bottom"/>
          </w:tcPr>
          <w:p w14:paraId="3DE0AD7C" w14:textId="77777777" w:rsidR="0064183B" w:rsidRDefault="0064183B" w:rsidP="0064183B">
            <w:pPr>
              <w:pStyle w:val="ab"/>
            </w:pPr>
            <w:r>
              <w:rPr>
                <w:rFonts w:hint="eastAsia"/>
              </w:rPr>
              <w:t>左转</w:t>
            </w:r>
          </w:p>
        </w:tc>
        <w:tc>
          <w:tcPr>
            <w:tcW w:w="1470" w:type="dxa"/>
            <w:vAlign w:val="bottom"/>
          </w:tcPr>
          <w:p w14:paraId="6F6C55E5" w14:textId="77777777" w:rsidR="0064183B" w:rsidRDefault="0064183B" w:rsidP="0064183B">
            <w:pPr>
              <w:pStyle w:val="ab"/>
            </w:pPr>
            <w:r>
              <w:t>22</w:t>
            </w:r>
          </w:p>
        </w:tc>
        <w:tc>
          <w:tcPr>
            <w:tcW w:w="1680" w:type="dxa"/>
            <w:vAlign w:val="bottom"/>
          </w:tcPr>
          <w:p w14:paraId="2A2828F4" w14:textId="77777777" w:rsidR="0064183B" w:rsidRDefault="0064183B" w:rsidP="0064183B">
            <w:pPr>
              <w:pStyle w:val="ab"/>
            </w:pPr>
            <w:r>
              <w:t>7</w:t>
            </w:r>
          </w:p>
        </w:tc>
        <w:tc>
          <w:tcPr>
            <w:tcW w:w="1575" w:type="dxa"/>
            <w:vAlign w:val="bottom"/>
          </w:tcPr>
          <w:p w14:paraId="61B7EEBB" w14:textId="77777777" w:rsidR="0064183B" w:rsidRDefault="0064183B" w:rsidP="0064183B">
            <w:pPr>
              <w:pStyle w:val="ab"/>
            </w:pPr>
            <w:r>
              <w:rPr>
                <w:rFonts w:hint="eastAsia"/>
              </w:rPr>
              <w:t>5</w:t>
            </w:r>
          </w:p>
        </w:tc>
        <w:tc>
          <w:tcPr>
            <w:tcW w:w="1436" w:type="dxa"/>
            <w:vAlign w:val="bottom"/>
          </w:tcPr>
          <w:p w14:paraId="684E70D2" w14:textId="77777777" w:rsidR="0064183B" w:rsidRDefault="0064183B" w:rsidP="0064183B">
            <w:pPr>
              <w:pStyle w:val="ab"/>
            </w:pPr>
            <w:r>
              <w:rPr>
                <w:rFonts w:hint="eastAsia"/>
              </w:rPr>
              <w:t>85.7</w:t>
            </w:r>
            <w:r>
              <w:t>%</w:t>
            </w:r>
          </w:p>
        </w:tc>
      </w:tr>
      <w:tr w:rsidR="0064183B" w14:paraId="0A3C7A18" w14:textId="77777777" w:rsidTr="00014019">
        <w:trPr>
          <w:trHeight w:val="270"/>
          <w:jc w:val="center"/>
        </w:trPr>
        <w:tc>
          <w:tcPr>
            <w:tcW w:w="2010" w:type="dxa"/>
            <w:vAlign w:val="bottom"/>
          </w:tcPr>
          <w:p w14:paraId="6EAE65DD" w14:textId="77777777" w:rsidR="0064183B" w:rsidRDefault="0064183B" w:rsidP="0064183B">
            <w:pPr>
              <w:pStyle w:val="ab"/>
            </w:pPr>
            <w:r>
              <w:rPr>
                <w:rFonts w:hint="eastAsia"/>
              </w:rPr>
              <w:t>疲劳</w:t>
            </w:r>
          </w:p>
        </w:tc>
        <w:tc>
          <w:tcPr>
            <w:tcW w:w="1470" w:type="dxa"/>
            <w:vAlign w:val="bottom"/>
          </w:tcPr>
          <w:p w14:paraId="3386B1AB" w14:textId="77777777" w:rsidR="0064183B" w:rsidRDefault="0064183B" w:rsidP="0064183B">
            <w:pPr>
              <w:pStyle w:val="ab"/>
            </w:pPr>
            <w:r>
              <w:t>22</w:t>
            </w:r>
          </w:p>
        </w:tc>
        <w:tc>
          <w:tcPr>
            <w:tcW w:w="1680" w:type="dxa"/>
            <w:vAlign w:val="bottom"/>
          </w:tcPr>
          <w:p w14:paraId="515AB3A1" w14:textId="77777777" w:rsidR="0064183B" w:rsidRDefault="0064183B" w:rsidP="0064183B">
            <w:pPr>
              <w:pStyle w:val="ab"/>
            </w:pPr>
            <w:r>
              <w:t>10</w:t>
            </w:r>
          </w:p>
        </w:tc>
        <w:tc>
          <w:tcPr>
            <w:tcW w:w="1575" w:type="dxa"/>
            <w:vAlign w:val="bottom"/>
          </w:tcPr>
          <w:p w14:paraId="1FA9FE68" w14:textId="77777777" w:rsidR="0064183B" w:rsidRDefault="0064183B" w:rsidP="0064183B">
            <w:pPr>
              <w:pStyle w:val="ab"/>
            </w:pPr>
            <w:r>
              <w:t>9</w:t>
            </w:r>
          </w:p>
        </w:tc>
        <w:tc>
          <w:tcPr>
            <w:tcW w:w="1436" w:type="dxa"/>
            <w:vAlign w:val="bottom"/>
          </w:tcPr>
          <w:p w14:paraId="5791AA3B" w14:textId="77777777" w:rsidR="0064183B" w:rsidRDefault="0064183B" w:rsidP="0064183B">
            <w:pPr>
              <w:pStyle w:val="ab"/>
            </w:pPr>
            <w:r>
              <w:t>90%</w:t>
            </w:r>
          </w:p>
        </w:tc>
      </w:tr>
      <w:tr w:rsidR="0064183B" w14:paraId="35217823" w14:textId="77777777" w:rsidTr="00014019">
        <w:trPr>
          <w:trHeight w:val="270"/>
          <w:jc w:val="center"/>
        </w:trPr>
        <w:tc>
          <w:tcPr>
            <w:tcW w:w="2010" w:type="dxa"/>
            <w:vAlign w:val="bottom"/>
          </w:tcPr>
          <w:p w14:paraId="4D24AA55" w14:textId="77777777" w:rsidR="0064183B" w:rsidRDefault="0064183B" w:rsidP="0064183B">
            <w:pPr>
              <w:pStyle w:val="ab"/>
            </w:pPr>
            <w:r>
              <w:rPr>
                <w:rFonts w:hint="eastAsia"/>
              </w:rPr>
              <w:t>分心</w:t>
            </w:r>
          </w:p>
        </w:tc>
        <w:tc>
          <w:tcPr>
            <w:tcW w:w="1470" w:type="dxa"/>
            <w:vAlign w:val="bottom"/>
          </w:tcPr>
          <w:p w14:paraId="12A760E3" w14:textId="77777777" w:rsidR="0064183B" w:rsidRDefault="0064183B" w:rsidP="0064183B">
            <w:pPr>
              <w:pStyle w:val="ab"/>
            </w:pPr>
            <w:r>
              <w:t>22</w:t>
            </w:r>
          </w:p>
        </w:tc>
        <w:tc>
          <w:tcPr>
            <w:tcW w:w="1680" w:type="dxa"/>
            <w:vAlign w:val="bottom"/>
          </w:tcPr>
          <w:p w14:paraId="3A3CAE6B" w14:textId="77777777" w:rsidR="0064183B" w:rsidRDefault="0064183B" w:rsidP="0064183B">
            <w:pPr>
              <w:pStyle w:val="ab"/>
            </w:pPr>
            <w:r>
              <w:t>9</w:t>
            </w:r>
          </w:p>
        </w:tc>
        <w:tc>
          <w:tcPr>
            <w:tcW w:w="1575" w:type="dxa"/>
            <w:vAlign w:val="bottom"/>
          </w:tcPr>
          <w:p w14:paraId="44FC236D" w14:textId="77777777" w:rsidR="0064183B" w:rsidRDefault="0064183B" w:rsidP="0064183B">
            <w:pPr>
              <w:pStyle w:val="ab"/>
            </w:pPr>
            <w:r>
              <w:rPr>
                <w:rFonts w:hint="eastAsia"/>
              </w:rPr>
              <w:t>8</w:t>
            </w:r>
          </w:p>
        </w:tc>
        <w:tc>
          <w:tcPr>
            <w:tcW w:w="1436" w:type="dxa"/>
            <w:vAlign w:val="bottom"/>
          </w:tcPr>
          <w:p w14:paraId="17E7DD4C" w14:textId="77777777" w:rsidR="0064183B" w:rsidRDefault="0064183B" w:rsidP="0064183B">
            <w:pPr>
              <w:pStyle w:val="ab"/>
            </w:pPr>
            <w:r>
              <w:rPr>
                <w:rFonts w:hint="eastAsia"/>
              </w:rPr>
              <w:t>88.9</w:t>
            </w:r>
            <w:r>
              <w:t>%</w:t>
            </w:r>
          </w:p>
        </w:tc>
      </w:tr>
      <w:tr w:rsidR="0064183B" w14:paraId="429A3BFA" w14:textId="77777777" w:rsidTr="00014019">
        <w:trPr>
          <w:trHeight w:val="270"/>
          <w:jc w:val="center"/>
        </w:trPr>
        <w:tc>
          <w:tcPr>
            <w:tcW w:w="2010" w:type="dxa"/>
            <w:vAlign w:val="bottom"/>
          </w:tcPr>
          <w:p w14:paraId="600AB426" w14:textId="77777777" w:rsidR="0064183B" w:rsidRDefault="0064183B" w:rsidP="0064183B">
            <w:pPr>
              <w:pStyle w:val="ab"/>
            </w:pPr>
            <w:r>
              <w:rPr>
                <w:rFonts w:hint="eastAsia"/>
              </w:rPr>
              <w:t>右转</w:t>
            </w:r>
          </w:p>
        </w:tc>
        <w:tc>
          <w:tcPr>
            <w:tcW w:w="1470" w:type="dxa"/>
            <w:vAlign w:val="bottom"/>
          </w:tcPr>
          <w:p w14:paraId="15AE030E" w14:textId="77777777" w:rsidR="0064183B" w:rsidRDefault="0064183B" w:rsidP="0064183B">
            <w:pPr>
              <w:pStyle w:val="ab"/>
            </w:pPr>
            <w:r>
              <w:t>22</w:t>
            </w:r>
          </w:p>
        </w:tc>
        <w:tc>
          <w:tcPr>
            <w:tcW w:w="1680" w:type="dxa"/>
            <w:vAlign w:val="bottom"/>
          </w:tcPr>
          <w:p w14:paraId="4FB7DD1E" w14:textId="77777777" w:rsidR="0064183B" w:rsidRDefault="0064183B" w:rsidP="0064183B">
            <w:pPr>
              <w:pStyle w:val="ab"/>
            </w:pPr>
            <w:r>
              <w:rPr>
                <w:rFonts w:hint="eastAsia"/>
              </w:rPr>
              <w:t>10</w:t>
            </w:r>
          </w:p>
        </w:tc>
        <w:tc>
          <w:tcPr>
            <w:tcW w:w="1575" w:type="dxa"/>
            <w:vAlign w:val="bottom"/>
          </w:tcPr>
          <w:p w14:paraId="5BAAA81B" w14:textId="77777777" w:rsidR="0064183B" w:rsidRDefault="0064183B" w:rsidP="0064183B">
            <w:pPr>
              <w:pStyle w:val="ab"/>
            </w:pPr>
            <w:r>
              <w:rPr>
                <w:rFonts w:hint="eastAsia"/>
              </w:rPr>
              <w:t>9</w:t>
            </w:r>
          </w:p>
        </w:tc>
        <w:tc>
          <w:tcPr>
            <w:tcW w:w="1436" w:type="dxa"/>
            <w:vAlign w:val="bottom"/>
          </w:tcPr>
          <w:p w14:paraId="3CFFF657" w14:textId="77777777" w:rsidR="0064183B" w:rsidRDefault="0064183B" w:rsidP="0064183B">
            <w:pPr>
              <w:pStyle w:val="ab"/>
            </w:pPr>
            <w:r>
              <w:rPr>
                <w:rFonts w:hint="eastAsia"/>
              </w:rPr>
              <w:t>90</w:t>
            </w:r>
            <w:r>
              <w:t>%</w:t>
            </w:r>
          </w:p>
        </w:tc>
      </w:tr>
      <w:tr w:rsidR="0064183B" w14:paraId="416500D8" w14:textId="77777777" w:rsidTr="00014019">
        <w:trPr>
          <w:trHeight w:val="270"/>
          <w:jc w:val="center"/>
        </w:trPr>
        <w:tc>
          <w:tcPr>
            <w:tcW w:w="2010" w:type="dxa"/>
            <w:vAlign w:val="bottom"/>
          </w:tcPr>
          <w:p w14:paraId="31FBAD87" w14:textId="77777777" w:rsidR="0064183B" w:rsidRDefault="0064183B" w:rsidP="0064183B">
            <w:pPr>
              <w:pStyle w:val="ab"/>
            </w:pPr>
            <w:r>
              <w:rPr>
                <w:rFonts w:hint="eastAsia"/>
              </w:rPr>
              <w:t>凝视</w:t>
            </w:r>
          </w:p>
        </w:tc>
        <w:tc>
          <w:tcPr>
            <w:tcW w:w="1470" w:type="dxa"/>
            <w:vAlign w:val="bottom"/>
          </w:tcPr>
          <w:p w14:paraId="1F3CE75E" w14:textId="77777777" w:rsidR="0064183B" w:rsidRDefault="0064183B" w:rsidP="0064183B">
            <w:pPr>
              <w:pStyle w:val="ab"/>
            </w:pPr>
            <w:r>
              <w:rPr>
                <w:rFonts w:hint="eastAsia"/>
              </w:rPr>
              <w:t>22</w:t>
            </w:r>
          </w:p>
        </w:tc>
        <w:tc>
          <w:tcPr>
            <w:tcW w:w="1680" w:type="dxa"/>
            <w:vAlign w:val="bottom"/>
          </w:tcPr>
          <w:p w14:paraId="7E84B405" w14:textId="77777777" w:rsidR="0064183B" w:rsidRDefault="0064183B" w:rsidP="0064183B">
            <w:pPr>
              <w:pStyle w:val="ab"/>
            </w:pPr>
            <w:r>
              <w:rPr>
                <w:rFonts w:hint="eastAsia"/>
              </w:rPr>
              <w:t>14</w:t>
            </w:r>
          </w:p>
        </w:tc>
        <w:tc>
          <w:tcPr>
            <w:tcW w:w="1575" w:type="dxa"/>
            <w:vAlign w:val="bottom"/>
          </w:tcPr>
          <w:p w14:paraId="43FB30D5" w14:textId="77777777" w:rsidR="0064183B" w:rsidRDefault="0064183B" w:rsidP="0064183B">
            <w:pPr>
              <w:pStyle w:val="ab"/>
            </w:pPr>
            <w:r>
              <w:rPr>
                <w:rFonts w:hint="eastAsia"/>
              </w:rPr>
              <w:t>13</w:t>
            </w:r>
          </w:p>
        </w:tc>
        <w:tc>
          <w:tcPr>
            <w:tcW w:w="1436" w:type="dxa"/>
            <w:vAlign w:val="bottom"/>
          </w:tcPr>
          <w:p w14:paraId="168D2F87" w14:textId="77777777" w:rsidR="0064183B" w:rsidRDefault="0064183B" w:rsidP="0064183B">
            <w:pPr>
              <w:pStyle w:val="ab"/>
            </w:pPr>
            <w:r>
              <w:rPr>
                <w:rFonts w:hint="eastAsia"/>
              </w:rPr>
              <w:t>97%</w:t>
            </w:r>
          </w:p>
        </w:tc>
      </w:tr>
      <w:tr w:rsidR="0064183B" w14:paraId="6546595F" w14:textId="77777777" w:rsidTr="00014019">
        <w:trPr>
          <w:trHeight w:val="270"/>
          <w:jc w:val="center"/>
        </w:trPr>
        <w:tc>
          <w:tcPr>
            <w:tcW w:w="2010" w:type="dxa"/>
            <w:vAlign w:val="bottom"/>
          </w:tcPr>
          <w:p w14:paraId="5ADE3E27" w14:textId="77777777" w:rsidR="0064183B" w:rsidRDefault="0064183B" w:rsidP="0064183B">
            <w:pPr>
              <w:pStyle w:val="ab"/>
            </w:pPr>
            <w:r>
              <w:t>平均识别率</w:t>
            </w:r>
          </w:p>
        </w:tc>
        <w:tc>
          <w:tcPr>
            <w:tcW w:w="6161" w:type="dxa"/>
            <w:gridSpan w:val="4"/>
            <w:vAlign w:val="center"/>
          </w:tcPr>
          <w:p w14:paraId="1B033649" w14:textId="77777777" w:rsidR="0064183B" w:rsidRDefault="0064183B" w:rsidP="0064183B">
            <w:pPr>
              <w:pStyle w:val="ab"/>
            </w:pPr>
            <w:r>
              <w:rPr>
                <w:rFonts w:hint="eastAsia"/>
              </w:rPr>
              <w:t>89.2</w:t>
            </w:r>
            <w:r>
              <w:t>%</w:t>
            </w:r>
          </w:p>
        </w:tc>
      </w:tr>
    </w:tbl>
    <w:p w14:paraId="56DF7CF5" w14:textId="77777777" w:rsidR="00D2602C" w:rsidRDefault="00D2602C" w:rsidP="0064183B">
      <w:pPr>
        <w:rPr>
          <w:lang w:val="sq-AL"/>
        </w:rPr>
      </w:pPr>
    </w:p>
    <w:p w14:paraId="56C9AEF9" w14:textId="77777777" w:rsidR="0064183B" w:rsidRPr="0064183B" w:rsidRDefault="0064183B" w:rsidP="0064183B">
      <w:pPr>
        <w:rPr>
          <w:lang w:val="sq-AL"/>
        </w:rPr>
      </w:pPr>
      <w:r w:rsidRPr="0064183B">
        <w:rPr>
          <w:rFonts w:hint="eastAsia"/>
          <w:lang w:val="sq-AL"/>
        </w:rPr>
        <w:t>从表</w:t>
      </w:r>
      <w:r w:rsidRPr="0064183B">
        <w:rPr>
          <w:rFonts w:hint="eastAsia"/>
          <w:lang w:val="sq-AL"/>
        </w:rPr>
        <w:t>4.1</w:t>
      </w:r>
      <w:r w:rsidRPr="0064183B">
        <w:rPr>
          <w:rFonts w:hint="eastAsia"/>
          <w:lang w:val="sq-AL"/>
        </w:rPr>
        <w:t>中直观得知，左转、分心、右转的检测率高于别的几种情况，而低头的检测率最低。</w:t>
      </w:r>
    </w:p>
    <w:p w14:paraId="124A7CD9" w14:textId="77777777" w:rsidR="0064183B" w:rsidRDefault="0064183B" w:rsidP="0064183B">
      <w:pPr>
        <w:rPr>
          <w:lang w:val="sq-AL"/>
        </w:rPr>
      </w:pPr>
      <w:r w:rsidRPr="0064183B">
        <w:rPr>
          <w:rFonts w:hint="eastAsia"/>
          <w:lang w:val="sq-AL"/>
        </w:rPr>
        <w:t>表</w:t>
      </w:r>
      <w:r w:rsidRPr="0064183B">
        <w:rPr>
          <w:rFonts w:hint="eastAsia"/>
          <w:lang w:val="sq-AL"/>
        </w:rPr>
        <w:t>4.2</w:t>
      </w:r>
      <w:r w:rsidRPr="0064183B">
        <w:rPr>
          <w:rFonts w:hint="eastAsia"/>
          <w:lang w:val="sq-AL"/>
        </w:rPr>
        <w:t>是《基于视线追踪的人机交互系统》</w:t>
      </w:r>
      <w:r w:rsidR="00AD351D">
        <w:rPr>
          <w:lang w:val="sq-AL"/>
        </w:rPr>
        <w:fldChar w:fldCharType="begin"/>
      </w:r>
      <w:r w:rsidR="00AD351D">
        <w:rPr>
          <w:lang w:val="sq-AL"/>
        </w:rPr>
        <w:instrText xml:space="preserve"> ADDIN NE.Ref.{0F9E65EF-F1EA-4633-9249-D91F35024207}</w:instrText>
      </w:r>
      <w:r w:rsidR="00AD351D">
        <w:rPr>
          <w:lang w:val="sq-AL"/>
        </w:rPr>
        <w:fldChar w:fldCharType="separate"/>
      </w:r>
      <w:r w:rsidR="004512DA">
        <w:rPr>
          <w:color w:val="080000"/>
          <w:szCs w:val="24"/>
          <w:vertAlign w:val="superscript"/>
          <w:lang w:val="en-US"/>
        </w:rPr>
        <w:t>[45]</w:t>
      </w:r>
      <w:r w:rsidR="00AD351D">
        <w:rPr>
          <w:lang w:val="sq-AL"/>
        </w:rPr>
        <w:fldChar w:fldCharType="end"/>
      </w:r>
      <w:r w:rsidRPr="0064183B">
        <w:rPr>
          <w:rFonts w:hint="eastAsia"/>
          <w:lang w:val="sq-AL"/>
        </w:rPr>
        <w:t>（下表中用</w:t>
      </w:r>
      <w:r w:rsidRPr="0064183B">
        <w:rPr>
          <w:rFonts w:hint="eastAsia"/>
          <w:lang w:val="sq-AL"/>
        </w:rPr>
        <w:t>A</w:t>
      </w:r>
      <w:r w:rsidRPr="0064183B">
        <w:rPr>
          <w:rFonts w:hint="eastAsia"/>
          <w:lang w:val="sq-AL"/>
        </w:rPr>
        <w:t>文来表示）一文中各种方法的检测率与本文提出的算法检测率的比较情况。</w:t>
      </w:r>
    </w:p>
    <w:p w14:paraId="4EA44402" w14:textId="77777777" w:rsidR="0064183B" w:rsidRDefault="0064183B" w:rsidP="0064183B">
      <w:pPr>
        <w:pStyle w:val="51"/>
        <w:spacing w:before="120"/>
        <w:ind w:left="369" w:hanging="369"/>
      </w:pPr>
      <w:bookmarkStart w:id="225" w:name="_Toc477437422"/>
      <w:r w:rsidRPr="0064183B">
        <w:rPr>
          <w:rFonts w:hint="eastAsia"/>
        </w:rPr>
        <w:t>A</w:t>
      </w:r>
      <w:r w:rsidRPr="0064183B">
        <w:rPr>
          <w:rFonts w:hint="eastAsia"/>
        </w:rPr>
        <w:t>文与本文准确率比较</w:t>
      </w:r>
      <w:bookmarkEnd w:id="2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417"/>
        <w:gridCol w:w="945"/>
        <w:gridCol w:w="1040"/>
        <w:gridCol w:w="2092"/>
      </w:tblGrid>
      <w:tr w:rsidR="0064183B" w14:paraId="5615E37E" w14:textId="77777777" w:rsidTr="00014019">
        <w:trPr>
          <w:trHeight w:val="270"/>
          <w:jc w:val="center"/>
        </w:trPr>
        <w:tc>
          <w:tcPr>
            <w:tcW w:w="2410" w:type="dxa"/>
            <w:vAlign w:val="bottom"/>
          </w:tcPr>
          <w:p w14:paraId="0ED1DCE4" w14:textId="77777777" w:rsidR="0064183B" w:rsidRDefault="0064183B" w:rsidP="0064183B">
            <w:pPr>
              <w:pStyle w:val="ab"/>
            </w:pPr>
            <w:r>
              <w:rPr>
                <w:rFonts w:hint="eastAsia"/>
              </w:rPr>
              <w:t>状态</w:t>
            </w:r>
          </w:p>
        </w:tc>
        <w:tc>
          <w:tcPr>
            <w:tcW w:w="1417" w:type="dxa"/>
            <w:vAlign w:val="bottom"/>
          </w:tcPr>
          <w:p w14:paraId="2413DA57" w14:textId="77777777" w:rsidR="0064183B" w:rsidRDefault="0064183B" w:rsidP="0064183B">
            <w:pPr>
              <w:pStyle w:val="ab"/>
            </w:pPr>
            <w:r>
              <w:t>Adaboost</w:t>
            </w:r>
          </w:p>
        </w:tc>
        <w:tc>
          <w:tcPr>
            <w:tcW w:w="945" w:type="dxa"/>
            <w:vAlign w:val="bottom"/>
          </w:tcPr>
          <w:p w14:paraId="28AC0855" w14:textId="77777777" w:rsidR="0064183B" w:rsidRDefault="0064183B" w:rsidP="0064183B">
            <w:pPr>
              <w:pStyle w:val="ab"/>
            </w:pPr>
            <w:r>
              <w:rPr>
                <w:rFonts w:hint="eastAsia"/>
              </w:rPr>
              <w:t>Harris</w:t>
            </w:r>
          </w:p>
        </w:tc>
        <w:tc>
          <w:tcPr>
            <w:tcW w:w="1040" w:type="dxa"/>
            <w:vAlign w:val="bottom"/>
          </w:tcPr>
          <w:p w14:paraId="6AC87EB7" w14:textId="77777777" w:rsidR="0064183B" w:rsidRDefault="0064183B" w:rsidP="0064183B">
            <w:pPr>
              <w:pStyle w:val="ab"/>
            </w:pPr>
            <w:r>
              <w:t>A</w:t>
            </w:r>
            <w:r>
              <w:t>文</w:t>
            </w:r>
          </w:p>
        </w:tc>
        <w:tc>
          <w:tcPr>
            <w:tcW w:w="2092" w:type="dxa"/>
            <w:vAlign w:val="bottom"/>
          </w:tcPr>
          <w:p w14:paraId="28B22A84" w14:textId="77777777" w:rsidR="0064183B" w:rsidRDefault="0064183B" w:rsidP="0064183B">
            <w:pPr>
              <w:pStyle w:val="ab"/>
            </w:pPr>
            <w:r>
              <w:t>本文方法</w:t>
            </w:r>
          </w:p>
        </w:tc>
      </w:tr>
      <w:tr w:rsidR="0064183B" w14:paraId="0D2F3675" w14:textId="77777777" w:rsidTr="00014019">
        <w:trPr>
          <w:trHeight w:val="270"/>
          <w:jc w:val="center"/>
        </w:trPr>
        <w:tc>
          <w:tcPr>
            <w:tcW w:w="2410" w:type="dxa"/>
            <w:vAlign w:val="bottom"/>
          </w:tcPr>
          <w:p w14:paraId="20C534F0" w14:textId="77777777" w:rsidR="0064183B" w:rsidRDefault="0064183B" w:rsidP="0064183B">
            <w:pPr>
              <w:pStyle w:val="ab"/>
            </w:pPr>
            <w:r>
              <w:rPr>
                <w:rFonts w:hint="eastAsia"/>
              </w:rPr>
              <w:t>低头</w:t>
            </w:r>
          </w:p>
        </w:tc>
        <w:tc>
          <w:tcPr>
            <w:tcW w:w="1417" w:type="dxa"/>
            <w:vAlign w:val="bottom"/>
          </w:tcPr>
          <w:p w14:paraId="488C9EB3" w14:textId="77777777" w:rsidR="0064183B" w:rsidRDefault="0064183B" w:rsidP="0064183B">
            <w:pPr>
              <w:pStyle w:val="ab"/>
            </w:pPr>
            <w:r>
              <w:t>89.5%</w:t>
            </w:r>
          </w:p>
        </w:tc>
        <w:tc>
          <w:tcPr>
            <w:tcW w:w="945" w:type="dxa"/>
            <w:vAlign w:val="bottom"/>
          </w:tcPr>
          <w:p w14:paraId="55B105C1" w14:textId="77777777" w:rsidR="0064183B" w:rsidRDefault="0064183B" w:rsidP="0064183B">
            <w:pPr>
              <w:pStyle w:val="ab"/>
            </w:pPr>
            <w:r>
              <w:t>85.3%</w:t>
            </w:r>
          </w:p>
        </w:tc>
        <w:tc>
          <w:tcPr>
            <w:tcW w:w="1040" w:type="dxa"/>
            <w:vAlign w:val="bottom"/>
          </w:tcPr>
          <w:p w14:paraId="033696F5" w14:textId="77777777" w:rsidR="0064183B" w:rsidRDefault="0064183B" w:rsidP="0064183B">
            <w:pPr>
              <w:pStyle w:val="ab"/>
            </w:pPr>
            <w:r>
              <w:t>91.2%</w:t>
            </w:r>
          </w:p>
        </w:tc>
        <w:tc>
          <w:tcPr>
            <w:tcW w:w="2092" w:type="dxa"/>
            <w:vAlign w:val="bottom"/>
          </w:tcPr>
          <w:p w14:paraId="6049E050" w14:textId="77777777" w:rsidR="0064183B" w:rsidRDefault="0064183B" w:rsidP="0064183B">
            <w:pPr>
              <w:pStyle w:val="ab"/>
            </w:pPr>
            <w:r>
              <w:t>87.50%</w:t>
            </w:r>
          </w:p>
        </w:tc>
      </w:tr>
      <w:tr w:rsidR="0064183B" w14:paraId="4A7A3A0C" w14:textId="77777777" w:rsidTr="00014019">
        <w:trPr>
          <w:trHeight w:val="270"/>
          <w:jc w:val="center"/>
        </w:trPr>
        <w:tc>
          <w:tcPr>
            <w:tcW w:w="2410" w:type="dxa"/>
            <w:vAlign w:val="bottom"/>
          </w:tcPr>
          <w:p w14:paraId="6748E55E" w14:textId="77777777" w:rsidR="0064183B" w:rsidRDefault="0064183B" w:rsidP="0064183B">
            <w:pPr>
              <w:pStyle w:val="ab"/>
            </w:pPr>
            <w:r>
              <w:rPr>
                <w:rFonts w:hint="eastAsia"/>
              </w:rPr>
              <w:t>左转</w:t>
            </w:r>
          </w:p>
        </w:tc>
        <w:tc>
          <w:tcPr>
            <w:tcW w:w="1417" w:type="dxa"/>
            <w:vAlign w:val="bottom"/>
          </w:tcPr>
          <w:p w14:paraId="72943032" w14:textId="77777777" w:rsidR="0064183B" w:rsidRDefault="0064183B" w:rsidP="0064183B">
            <w:pPr>
              <w:pStyle w:val="ab"/>
            </w:pPr>
            <w:r>
              <w:t>89.2%</w:t>
            </w:r>
          </w:p>
        </w:tc>
        <w:tc>
          <w:tcPr>
            <w:tcW w:w="945" w:type="dxa"/>
            <w:vAlign w:val="bottom"/>
          </w:tcPr>
          <w:p w14:paraId="3A09E154" w14:textId="77777777" w:rsidR="0064183B" w:rsidRDefault="0064183B" w:rsidP="0064183B">
            <w:pPr>
              <w:pStyle w:val="ab"/>
            </w:pPr>
            <w:r>
              <w:t>84.4%</w:t>
            </w:r>
          </w:p>
        </w:tc>
        <w:tc>
          <w:tcPr>
            <w:tcW w:w="1040" w:type="dxa"/>
            <w:vAlign w:val="bottom"/>
          </w:tcPr>
          <w:p w14:paraId="28163466" w14:textId="77777777" w:rsidR="0064183B" w:rsidRDefault="0064183B" w:rsidP="0064183B">
            <w:pPr>
              <w:pStyle w:val="ab"/>
            </w:pPr>
            <w:r>
              <w:t>90.6%</w:t>
            </w:r>
          </w:p>
        </w:tc>
        <w:tc>
          <w:tcPr>
            <w:tcW w:w="2092" w:type="dxa"/>
            <w:vAlign w:val="bottom"/>
          </w:tcPr>
          <w:p w14:paraId="76E50192" w14:textId="77777777" w:rsidR="0064183B" w:rsidRDefault="0064183B" w:rsidP="0064183B">
            <w:pPr>
              <w:pStyle w:val="ab"/>
            </w:pPr>
            <w:r>
              <w:rPr>
                <w:rFonts w:hint="eastAsia"/>
              </w:rPr>
              <w:t>98</w:t>
            </w:r>
            <w:r>
              <w:t>%</w:t>
            </w:r>
          </w:p>
        </w:tc>
      </w:tr>
      <w:tr w:rsidR="0064183B" w14:paraId="5E67B68E" w14:textId="77777777" w:rsidTr="00014019">
        <w:trPr>
          <w:trHeight w:val="270"/>
          <w:jc w:val="center"/>
        </w:trPr>
        <w:tc>
          <w:tcPr>
            <w:tcW w:w="2410" w:type="dxa"/>
            <w:vAlign w:val="bottom"/>
          </w:tcPr>
          <w:p w14:paraId="4E11A983" w14:textId="77777777" w:rsidR="0064183B" w:rsidRDefault="0064183B" w:rsidP="0064183B">
            <w:pPr>
              <w:pStyle w:val="ab"/>
            </w:pPr>
            <w:r>
              <w:rPr>
                <w:rFonts w:hint="eastAsia"/>
              </w:rPr>
              <w:t>疲劳</w:t>
            </w:r>
          </w:p>
        </w:tc>
        <w:tc>
          <w:tcPr>
            <w:tcW w:w="1417" w:type="dxa"/>
            <w:vAlign w:val="bottom"/>
          </w:tcPr>
          <w:p w14:paraId="16A0E78D" w14:textId="77777777" w:rsidR="0064183B" w:rsidRDefault="0064183B" w:rsidP="0064183B">
            <w:pPr>
              <w:pStyle w:val="ab"/>
            </w:pPr>
            <w:r>
              <w:t>88.1%</w:t>
            </w:r>
          </w:p>
        </w:tc>
        <w:tc>
          <w:tcPr>
            <w:tcW w:w="945" w:type="dxa"/>
            <w:vAlign w:val="bottom"/>
          </w:tcPr>
          <w:p w14:paraId="35DFC159" w14:textId="77777777" w:rsidR="0064183B" w:rsidRDefault="0064183B" w:rsidP="0064183B">
            <w:pPr>
              <w:pStyle w:val="ab"/>
            </w:pPr>
            <w:r>
              <w:t>83.4%</w:t>
            </w:r>
          </w:p>
        </w:tc>
        <w:tc>
          <w:tcPr>
            <w:tcW w:w="1040" w:type="dxa"/>
            <w:vAlign w:val="bottom"/>
          </w:tcPr>
          <w:p w14:paraId="640944DA" w14:textId="77777777" w:rsidR="0064183B" w:rsidRDefault="0064183B" w:rsidP="0064183B">
            <w:pPr>
              <w:pStyle w:val="ab"/>
            </w:pPr>
            <w:r>
              <w:t>90.2%</w:t>
            </w:r>
          </w:p>
        </w:tc>
        <w:tc>
          <w:tcPr>
            <w:tcW w:w="2092" w:type="dxa"/>
            <w:vAlign w:val="bottom"/>
          </w:tcPr>
          <w:p w14:paraId="52A35103" w14:textId="77777777" w:rsidR="0064183B" w:rsidRDefault="0064183B" w:rsidP="0064183B">
            <w:pPr>
              <w:pStyle w:val="ab"/>
            </w:pPr>
            <w:r>
              <w:t>90%</w:t>
            </w:r>
          </w:p>
        </w:tc>
      </w:tr>
      <w:tr w:rsidR="0064183B" w14:paraId="4905C989" w14:textId="77777777" w:rsidTr="00014019">
        <w:trPr>
          <w:trHeight w:val="270"/>
          <w:jc w:val="center"/>
        </w:trPr>
        <w:tc>
          <w:tcPr>
            <w:tcW w:w="2410" w:type="dxa"/>
            <w:vAlign w:val="bottom"/>
          </w:tcPr>
          <w:p w14:paraId="4BD356F4" w14:textId="77777777" w:rsidR="0064183B" w:rsidRDefault="0064183B" w:rsidP="0064183B">
            <w:pPr>
              <w:pStyle w:val="ab"/>
            </w:pPr>
            <w:r>
              <w:rPr>
                <w:rFonts w:hint="eastAsia"/>
              </w:rPr>
              <w:t>分心</w:t>
            </w:r>
          </w:p>
        </w:tc>
        <w:tc>
          <w:tcPr>
            <w:tcW w:w="1417" w:type="dxa"/>
            <w:vAlign w:val="bottom"/>
          </w:tcPr>
          <w:p w14:paraId="05BBA1AA" w14:textId="77777777" w:rsidR="0064183B" w:rsidRDefault="0064183B" w:rsidP="0064183B">
            <w:pPr>
              <w:pStyle w:val="ab"/>
            </w:pPr>
            <w:r>
              <w:t>90.6%</w:t>
            </w:r>
          </w:p>
        </w:tc>
        <w:tc>
          <w:tcPr>
            <w:tcW w:w="945" w:type="dxa"/>
            <w:vAlign w:val="bottom"/>
          </w:tcPr>
          <w:p w14:paraId="0A35B421" w14:textId="77777777" w:rsidR="0064183B" w:rsidRDefault="0064183B" w:rsidP="0064183B">
            <w:pPr>
              <w:pStyle w:val="ab"/>
            </w:pPr>
            <w:r>
              <w:t>85.6%</w:t>
            </w:r>
          </w:p>
        </w:tc>
        <w:tc>
          <w:tcPr>
            <w:tcW w:w="1040" w:type="dxa"/>
            <w:vAlign w:val="bottom"/>
          </w:tcPr>
          <w:p w14:paraId="494C0066" w14:textId="77777777" w:rsidR="0064183B" w:rsidRDefault="0064183B" w:rsidP="0064183B">
            <w:pPr>
              <w:pStyle w:val="ab"/>
            </w:pPr>
            <w:r>
              <w:t>91.4%</w:t>
            </w:r>
          </w:p>
        </w:tc>
        <w:tc>
          <w:tcPr>
            <w:tcW w:w="2092" w:type="dxa"/>
            <w:vAlign w:val="bottom"/>
          </w:tcPr>
          <w:p w14:paraId="03B81B8E" w14:textId="77777777" w:rsidR="0064183B" w:rsidRDefault="0064183B" w:rsidP="0064183B">
            <w:pPr>
              <w:pStyle w:val="ab"/>
            </w:pPr>
            <w:r>
              <w:rPr>
                <w:rFonts w:hint="eastAsia"/>
              </w:rPr>
              <w:t>98.8</w:t>
            </w:r>
            <w:r>
              <w:t>%</w:t>
            </w:r>
          </w:p>
        </w:tc>
      </w:tr>
      <w:tr w:rsidR="0064183B" w14:paraId="53316CE5" w14:textId="77777777" w:rsidTr="00014019">
        <w:trPr>
          <w:trHeight w:val="270"/>
          <w:jc w:val="center"/>
        </w:trPr>
        <w:tc>
          <w:tcPr>
            <w:tcW w:w="2410" w:type="dxa"/>
            <w:vAlign w:val="bottom"/>
          </w:tcPr>
          <w:p w14:paraId="7E117A63" w14:textId="77777777" w:rsidR="0064183B" w:rsidRDefault="0064183B" w:rsidP="0064183B">
            <w:pPr>
              <w:pStyle w:val="ab"/>
            </w:pPr>
            <w:r>
              <w:rPr>
                <w:rFonts w:hint="eastAsia"/>
              </w:rPr>
              <w:t>右转</w:t>
            </w:r>
          </w:p>
        </w:tc>
        <w:tc>
          <w:tcPr>
            <w:tcW w:w="1417" w:type="dxa"/>
            <w:vAlign w:val="bottom"/>
          </w:tcPr>
          <w:p w14:paraId="7F911E33" w14:textId="77777777" w:rsidR="0064183B" w:rsidRDefault="0064183B" w:rsidP="0064183B">
            <w:pPr>
              <w:pStyle w:val="ab"/>
            </w:pPr>
            <w:r>
              <w:t>90.2%</w:t>
            </w:r>
          </w:p>
        </w:tc>
        <w:tc>
          <w:tcPr>
            <w:tcW w:w="945" w:type="dxa"/>
            <w:vAlign w:val="bottom"/>
          </w:tcPr>
          <w:p w14:paraId="7D407CA4" w14:textId="77777777" w:rsidR="0064183B" w:rsidRDefault="0064183B" w:rsidP="0064183B">
            <w:pPr>
              <w:pStyle w:val="ab"/>
            </w:pPr>
            <w:r>
              <w:t>84.9%</w:t>
            </w:r>
          </w:p>
        </w:tc>
        <w:tc>
          <w:tcPr>
            <w:tcW w:w="1040" w:type="dxa"/>
            <w:vAlign w:val="bottom"/>
          </w:tcPr>
          <w:p w14:paraId="2DFA91FF" w14:textId="77777777" w:rsidR="0064183B" w:rsidRDefault="0064183B" w:rsidP="0064183B">
            <w:pPr>
              <w:pStyle w:val="ab"/>
            </w:pPr>
            <w:r>
              <w:t>90.7%</w:t>
            </w:r>
          </w:p>
        </w:tc>
        <w:tc>
          <w:tcPr>
            <w:tcW w:w="2092" w:type="dxa"/>
            <w:vAlign w:val="bottom"/>
          </w:tcPr>
          <w:p w14:paraId="00BFA534" w14:textId="77777777" w:rsidR="0064183B" w:rsidRDefault="0064183B" w:rsidP="0064183B">
            <w:pPr>
              <w:pStyle w:val="ab"/>
            </w:pPr>
            <w:r>
              <w:rPr>
                <w:rFonts w:hint="eastAsia"/>
              </w:rPr>
              <w:t>98.2</w:t>
            </w:r>
            <w:r>
              <w:t>%</w:t>
            </w:r>
          </w:p>
        </w:tc>
      </w:tr>
      <w:tr w:rsidR="0064183B" w14:paraId="526D3AC9" w14:textId="77777777" w:rsidTr="00014019">
        <w:trPr>
          <w:trHeight w:val="270"/>
          <w:jc w:val="center"/>
        </w:trPr>
        <w:tc>
          <w:tcPr>
            <w:tcW w:w="2410" w:type="dxa"/>
            <w:vAlign w:val="bottom"/>
          </w:tcPr>
          <w:p w14:paraId="2A2B5F17" w14:textId="77777777" w:rsidR="0064183B" w:rsidRDefault="0064183B" w:rsidP="0064183B">
            <w:pPr>
              <w:pStyle w:val="ab"/>
            </w:pPr>
            <w:r>
              <w:rPr>
                <w:rFonts w:hint="eastAsia"/>
              </w:rPr>
              <w:t>凝视</w:t>
            </w:r>
          </w:p>
        </w:tc>
        <w:tc>
          <w:tcPr>
            <w:tcW w:w="1417" w:type="dxa"/>
            <w:vAlign w:val="bottom"/>
          </w:tcPr>
          <w:p w14:paraId="5CEBC8C0" w14:textId="77777777" w:rsidR="0064183B" w:rsidRDefault="0064183B" w:rsidP="0064183B">
            <w:pPr>
              <w:pStyle w:val="ab"/>
            </w:pPr>
            <w:r>
              <w:rPr>
                <w:rFonts w:hint="eastAsia"/>
              </w:rPr>
              <w:t>90.5%</w:t>
            </w:r>
          </w:p>
        </w:tc>
        <w:tc>
          <w:tcPr>
            <w:tcW w:w="945" w:type="dxa"/>
            <w:vAlign w:val="bottom"/>
          </w:tcPr>
          <w:p w14:paraId="5C814DF5" w14:textId="77777777" w:rsidR="0064183B" w:rsidRDefault="0064183B" w:rsidP="0064183B">
            <w:pPr>
              <w:pStyle w:val="ab"/>
            </w:pPr>
            <w:r>
              <w:rPr>
                <w:rFonts w:hint="eastAsia"/>
              </w:rPr>
              <w:t>82.5%</w:t>
            </w:r>
          </w:p>
        </w:tc>
        <w:tc>
          <w:tcPr>
            <w:tcW w:w="1040" w:type="dxa"/>
            <w:vAlign w:val="bottom"/>
          </w:tcPr>
          <w:p w14:paraId="67989288" w14:textId="77777777" w:rsidR="0064183B" w:rsidRDefault="0064183B" w:rsidP="0064183B">
            <w:pPr>
              <w:pStyle w:val="ab"/>
            </w:pPr>
            <w:r>
              <w:rPr>
                <w:rFonts w:hint="eastAsia"/>
              </w:rPr>
              <w:t>91.4%</w:t>
            </w:r>
          </w:p>
        </w:tc>
        <w:tc>
          <w:tcPr>
            <w:tcW w:w="2092" w:type="dxa"/>
            <w:vAlign w:val="bottom"/>
          </w:tcPr>
          <w:p w14:paraId="633A6623" w14:textId="77777777" w:rsidR="0064183B" w:rsidRDefault="0064183B" w:rsidP="0064183B">
            <w:pPr>
              <w:pStyle w:val="ab"/>
            </w:pPr>
            <w:r>
              <w:rPr>
                <w:rFonts w:hint="eastAsia"/>
              </w:rPr>
              <w:t>97%</w:t>
            </w:r>
          </w:p>
        </w:tc>
      </w:tr>
      <w:tr w:rsidR="0064183B" w14:paraId="4404A999" w14:textId="77777777" w:rsidTr="00014019">
        <w:trPr>
          <w:trHeight w:val="270"/>
          <w:jc w:val="center"/>
        </w:trPr>
        <w:tc>
          <w:tcPr>
            <w:tcW w:w="2410" w:type="dxa"/>
            <w:vAlign w:val="bottom"/>
          </w:tcPr>
          <w:p w14:paraId="43750457" w14:textId="77777777" w:rsidR="0064183B" w:rsidRDefault="0064183B" w:rsidP="0064183B">
            <w:pPr>
              <w:pStyle w:val="ab"/>
            </w:pPr>
            <w:r>
              <w:lastRenderedPageBreak/>
              <w:t>平均识别率</w:t>
            </w:r>
          </w:p>
        </w:tc>
        <w:tc>
          <w:tcPr>
            <w:tcW w:w="1417" w:type="dxa"/>
            <w:vAlign w:val="bottom"/>
          </w:tcPr>
          <w:p w14:paraId="7B3456D7" w14:textId="77777777" w:rsidR="0064183B" w:rsidRDefault="0064183B" w:rsidP="0064183B">
            <w:pPr>
              <w:pStyle w:val="ab"/>
            </w:pPr>
            <w:r>
              <w:t>89.6%</w:t>
            </w:r>
          </w:p>
        </w:tc>
        <w:tc>
          <w:tcPr>
            <w:tcW w:w="945" w:type="dxa"/>
            <w:vAlign w:val="bottom"/>
          </w:tcPr>
          <w:p w14:paraId="21F4831F" w14:textId="77777777" w:rsidR="0064183B" w:rsidRDefault="0064183B" w:rsidP="0064183B">
            <w:pPr>
              <w:pStyle w:val="ab"/>
            </w:pPr>
            <w:r>
              <w:t>85.7%</w:t>
            </w:r>
          </w:p>
        </w:tc>
        <w:tc>
          <w:tcPr>
            <w:tcW w:w="1040" w:type="dxa"/>
            <w:vAlign w:val="bottom"/>
          </w:tcPr>
          <w:p w14:paraId="3C571068" w14:textId="77777777" w:rsidR="0064183B" w:rsidRDefault="0064183B" w:rsidP="0064183B">
            <w:pPr>
              <w:pStyle w:val="ab"/>
            </w:pPr>
            <w:r>
              <w:t>90.9%</w:t>
            </w:r>
          </w:p>
        </w:tc>
        <w:tc>
          <w:tcPr>
            <w:tcW w:w="2092" w:type="dxa"/>
            <w:vAlign w:val="bottom"/>
          </w:tcPr>
          <w:p w14:paraId="731D3EF1" w14:textId="77777777" w:rsidR="0064183B" w:rsidRDefault="0064183B" w:rsidP="0064183B">
            <w:pPr>
              <w:pStyle w:val="ab"/>
            </w:pPr>
            <w:r>
              <w:t>94.</w:t>
            </w:r>
            <w:r>
              <w:rPr>
                <w:rFonts w:hint="eastAsia"/>
              </w:rPr>
              <w:t>2</w:t>
            </w:r>
            <w:r>
              <w:t>%</w:t>
            </w:r>
          </w:p>
        </w:tc>
      </w:tr>
    </w:tbl>
    <w:p w14:paraId="01EB2AC7" w14:textId="77777777" w:rsidR="00D2602C" w:rsidRDefault="00D2602C" w:rsidP="0064183B">
      <w:pPr>
        <w:rPr>
          <w:lang w:val="sq-AL"/>
        </w:rPr>
      </w:pPr>
    </w:p>
    <w:p w14:paraId="35D4BFC1" w14:textId="77777777" w:rsidR="0064183B" w:rsidRDefault="0064183B" w:rsidP="0064183B">
      <w:pPr>
        <w:rPr>
          <w:lang w:val="sq-AL"/>
        </w:rPr>
      </w:pPr>
      <w:r w:rsidRPr="0064183B">
        <w:rPr>
          <w:rFonts w:hint="eastAsia"/>
          <w:lang w:val="sq-AL"/>
        </w:rPr>
        <w:t>其中</w:t>
      </w:r>
      <w:r w:rsidRPr="0064183B">
        <w:rPr>
          <w:rFonts w:hint="eastAsia"/>
          <w:lang w:val="sq-AL"/>
        </w:rPr>
        <w:t>A</w:t>
      </w:r>
      <w:r w:rsidRPr="0064183B">
        <w:rPr>
          <w:rFonts w:hint="eastAsia"/>
          <w:lang w:val="sq-AL"/>
        </w:rPr>
        <w:t>文将状态分为低头、左转、疲劳、分心、右转、凝视六类，将表</w:t>
      </w:r>
      <w:r w:rsidRPr="0064183B">
        <w:rPr>
          <w:rFonts w:hint="eastAsia"/>
          <w:lang w:val="sq-AL"/>
        </w:rPr>
        <w:t>4.1</w:t>
      </w:r>
      <w:r w:rsidRPr="0064183B">
        <w:rPr>
          <w:rFonts w:hint="eastAsia"/>
          <w:lang w:val="sq-AL"/>
        </w:rPr>
        <w:t>和表</w:t>
      </w:r>
      <w:r w:rsidRPr="0064183B">
        <w:rPr>
          <w:rFonts w:hint="eastAsia"/>
          <w:lang w:val="sq-AL"/>
        </w:rPr>
        <w:t>4.2</w:t>
      </w:r>
      <w:r w:rsidRPr="0064183B">
        <w:rPr>
          <w:rFonts w:hint="eastAsia"/>
          <w:lang w:val="sq-AL"/>
        </w:rPr>
        <w:t>中疲劳检测率及平均检测率进行比较，得到如图</w:t>
      </w:r>
      <w:r w:rsidR="00AD351D">
        <w:rPr>
          <w:rFonts w:hint="eastAsia"/>
          <w:lang w:val="sq-AL"/>
        </w:rPr>
        <w:t>5.15</w:t>
      </w:r>
      <w:r w:rsidRPr="0064183B">
        <w:rPr>
          <w:rFonts w:hint="eastAsia"/>
          <w:lang w:val="sq-AL"/>
        </w:rPr>
        <w:t>的柱状图。</w:t>
      </w:r>
    </w:p>
    <w:p w14:paraId="3DCD1014" w14:textId="77777777" w:rsidR="0064183B" w:rsidRDefault="0064183B" w:rsidP="0064183B">
      <w:pPr>
        <w:pStyle w:val="ae"/>
        <w:rPr>
          <w:lang w:val="sq-AL"/>
        </w:rPr>
      </w:pPr>
      <w:r w:rsidRPr="007D38AE">
        <w:rPr>
          <w:noProof/>
          <w:lang w:val="en-US"/>
        </w:rPr>
        <w:drawing>
          <wp:inline distT="0" distB="0" distL="0" distR="0" wp14:anchorId="71F398A6" wp14:editId="2934149D">
            <wp:extent cx="4574540" cy="2745740"/>
            <wp:effectExtent l="0" t="0" r="16510" b="16510"/>
            <wp:docPr id="143" name="图表 1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14:paraId="7EEEAC40" w14:textId="77777777" w:rsidR="0064183B" w:rsidRDefault="0064183B" w:rsidP="0064183B">
      <w:pPr>
        <w:pStyle w:val="5"/>
      </w:pPr>
      <w:bookmarkStart w:id="226" w:name="_Toc477437177"/>
      <w:r w:rsidRPr="0064183B">
        <w:rPr>
          <w:rFonts w:hint="eastAsia"/>
        </w:rPr>
        <w:t>各种方法识别率比较</w:t>
      </w:r>
      <w:bookmarkEnd w:id="226"/>
    </w:p>
    <w:p w14:paraId="2552FD0D" w14:textId="77777777" w:rsidR="00D2602C" w:rsidRPr="00D2602C" w:rsidRDefault="00D2602C" w:rsidP="00D2602C"/>
    <w:p w14:paraId="7BC2A17A" w14:textId="77777777" w:rsidR="0064183B" w:rsidRPr="0064183B" w:rsidRDefault="0064183B" w:rsidP="0064183B">
      <w:pPr>
        <w:rPr>
          <w:lang w:val="sq-AL"/>
        </w:rPr>
      </w:pPr>
      <w:r w:rsidRPr="0064183B">
        <w:rPr>
          <w:rFonts w:hint="eastAsia"/>
          <w:lang w:val="sq-AL"/>
        </w:rPr>
        <w:t>从图</w:t>
      </w:r>
      <w:r w:rsidRPr="0064183B">
        <w:rPr>
          <w:rFonts w:hint="eastAsia"/>
          <w:lang w:val="sq-AL"/>
        </w:rPr>
        <w:t>5.17</w:t>
      </w:r>
      <w:r w:rsidRPr="0064183B">
        <w:rPr>
          <w:rFonts w:hint="eastAsia"/>
          <w:lang w:val="sq-AL"/>
        </w:rPr>
        <w:t>可知，本文比</w:t>
      </w:r>
      <w:r w:rsidRPr="0064183B">
        <w:rPr>
          <w:rFonts w:hint="eastAsia"/>
          <w:lang w:val="sq-AL"/>
        </w:rPr>
        <w:t>A</w:t>
      </w:r>
      <w:r w:rsidRPr="0064183B">
        <w:rPr>
          <w:rFonts w:hint="eastAsia"/>
          <w:lang w:val="sq-AL"/>
        </w:rPr>
        <w:t>文的平均准确率高，前一章节已有测试结果表明墨镜对红外检测结果是无影响的，以下研究强光照跟识别率的关系，摄录一部分具有强光干扰的视频进行对比检测结果如下表</w:t>
      </w:r>
      <w:r w:rsidR="00AD351D">
        <w:rPr>
          <w:rFonts w:hint="eastAsia"/>
          <w:lang w:val="sq-AL"/>
        </w:rPr>
        <w:t>5</w:t>
      </w:r>
      <w:r w:rsidRPr="0064183B">
        <w:rPr>
          <w:rFonts w:hint="eastAsia"/>
          <w:lang w:val="sq-AL"/>
        </w:rPr>
        <w:t>.3</w:t>
      </w:r>
      <w:r w:rsidRPr="0064183B">
        <w:rPr>
          <w:rFonts w:hint="eastAsia"/>
          <w:lang w:val="sq-AL"/>
        </w:rPr>
        <w:t>所示。</w:t>
      </w:r>
    </w:p>
    <w:p w14:paraId="74B9C9A4" w14:textId="77777777" w:rsidR="0064183B" w:rsidRPr="0064183B" w:rsidRDefault="0064183B" w:rsidP="0064183B">
      <w:pPr>
        <w:pStyle w:val="51"/>
        <w:spacing w:before="120"/>
        <w:ind w:left="369" w:hanging="369"/>
      </w:pPr>
      <w:bookmarkStart w:id="227" w:name="_Toc477437423"/>
      <w:r w:rsidRPr="0064183B">
        <w:rPr>
          <w:rFonts w:hint="eastAsia"/>
        </w:rPr>
        <w:t>干扰拍摄视频的测试结果</w:t>
      </w:r>
      <w:bookmarkEnd w:id="227"/>
    </w:p>
    <w:tbl>
      <w:tblPr>
        <w:tblW w:w="7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1559"/>
        <w:gridCol w:w="1418"/>
        <w:gridCol w:w="1559"/>
        <w:gridCol w:w="1556"/>
      </w:tblGrid>
      <w:tr w:rsidR="0064183B" w14:paraId="71F4D801" w14:textId="77777777" w:rsidTr="00014019">
        <w:trPr>
          <w:trHeight w:val="270"/>
          <w:jc w:val="center"/>
        </w:trPr>
        <w:tc>
          <w:tcPr>
            <w:tcW w:w="992" w:type="dxa"/>
            <w:vAlign w:val="bottom"/>
          </w:tcPr>
          <w:p w14:paraId="16799064" w14:textId="77777777" w:rsidR="0064183B" w:rsidRDefault="0064183B" w:rsidP="0064183B">
            <w:pPr>
              <w:pStyle w:val="ab"/>
            </w:pPr>
            <w:r>
              <w:rPr>
                <w:rFonts w:hint="eastAsia"/>
              </w:rPr>
              <w:t>状态</w:t>
            </w:r>
          </w:p>
        </w:tc>
        <w:tc>
          <w:tcPr>
            <w:tcW w:w="1559" w:type="dxa"/>
            <w:vAlign w:val="bottom"/>
          </w:tcPr>
          <w:p w14:paraId="50A510E3" w14:textId="77777777" w:rsidR="0064183B" w:rsidRDefault="0064183B" w:rsidP="0064183B">
            <w:pPr>
              <w:pStyle w:val="ab"/>
            </w:pPr>
            <w:r>
              <w:rPr>
                <w:rFonts w:hint="eastAsia"/>
              </w:rPr>
              <w:t>训练样本数</w:t>
            </w:r>
          </w:p>
        </w:tc>
        <w:tc>
          <w:tcPr>
            <w:tcW w:w="1418" w:type="dxa"/>
            <w:vAlign w:val="bottom"/>
          </w:tcPr>
          <w:p w14:paraId="6785B605" w14:textId="77777777" w:rsidR="0064183B" w:rsidRDefault="0064183B" w:rsidP="0064183B">
            <w:pPr>
              <w:pStyle w:val="ab"/>
            </w:pPr>
            <w:r>
              <w:rPr>
                <w:rFonts w:hint="eastAsia"/>
              </w:rPr>
              <w:t>测试样本数</w:t>
            </w:r>
          </w:p>
        </w:tc>
        <w:tc>
          <w:tcPr>
            <w:tcW w:w="1559" w:type="dxa"/>
            <w:vAlign w:val="bottom"/>
          </w:tcPr>
          <w:p w14:paraId="0FA4CAB1" w14:textId="77777777" w:rsidR="0064183B" w:rsidRDefault="0064183B" w:rsidP="0064183B">
            <w:pPr>
              <w:pStyle w:val="ab"/>
            </w:pPr>
            <w:r>
              <w:rPr>
                <w:rFonts w:hint="eastAsia"/>
              </w:rPr>
              <w:t>正确结果数</w:t>
            </w:r>
          </w:p>
        </w:tc>
        <w:tc>
          <w:tcPr>
            <w:tcW w:w="1556" w:type="dxa"/>
            <w:vAlign w:val="bottom"/>
          </w:tcPr>
          <w:p w14:paraId="400098DB" w14:textId="77777777" w:rsidR="0064183B" w:rsidRDefault="0064183B" w:rsidP="0064183B">
            <w:pPr>
              <w:pStyle w:val="ab"/>
            </w:pPr>
            <w:r>
              <w:rPr>
                <w:rFonts w:hint="eastAsia"/>
              </w:rPr>
              <w:t>干扰准确率</w:t>
            </w:r>
          </w:p>
        </w:tc>
      </w:tr>
      <w:tr w:rsidR="0064183B" w14:paraId="2A6DB478" w14:textId="77777777" w:rsidTr="00014019">
        <w:trPr>
          <w:trHeight w:val="270"/>
          <w:jc w:val="center"/>
        </w:trPr>
        <w:tc>
          <w:tcPr>
            <w:tcW w:w="992" w:type="dxa"/>
            <w:vAlign w:val="bottom"/>
          </w:tcPr>
          <w:p w14:paraId="590FA562" w14:textId="77777777" w:rsidR="0064183B" w:rsidRDefault="0064183B" w:rsidP="0064183B">
            <w:pPr>
              <w:pStyle w:val="ab"/>
            </w:pPr>
            <w:r>
              <w:rPr>
                <w:rFonts w:hint="eastAsia"/>
              </w:rPr>
              <w:t>低头</w:t>
            </w:r>
          </w:p>
        </w:tc>
        <w:tc>
          <w:tcPr>
            <w:tcW w:w="1559" w:type="dxa"/>
            <w:vAlign w:val="bottom"/>
          </w:tcPr>
          <w:p w14:paraId="484886BB" w14:textId="77777777" w:rsidR="0064183B" w:rsidRDefault="0064183B" w:rsidP="0064183B">
            <w:pPr>
              <w:pStyle w:val="ab"/>
            </w:pPr>
            <w:r>
              <w:rPr>
                <w:rFonts w:hint="eastAsia"/>
              </w:rPr>
              <w:t>22</w:t>
            </w:r>
          </w:p>
        </w:tc>
        <w:tc>
          <w:tcPr>
            <w:tcW w:w="1418" w:type="dxa"/>
            <w:vAlign w:val="bottom"/>
          </w:tcPr>
          <w:p w14:paraId="21657D84" w14:textId="77777777" w:rsidR="0064183B" w:rsidRDefault="0064183B" w:rsidP="0064183B">
            <w:pPr>
              <w:pStyle w:val="ab"/>
            </w:pPr>
            <w:r>
              <w:rPr>
                <w:rFonts w:hint="eastAsia"/>
              </w:rPr>
              <w:t>4</w:t>
            </w:r>
          </w:p>
        </w:tc>
        <w:tc>
          <w:tcPr>
            <w:tcW w:w="1559" w:type="dxa"/>
            <w:vAlign w:val="bottom"/>
          </w:tcPr>
          <w:p w14:paraId="4D8CF2AA" w14:textId="77777777" w:rsidR="0064183B" w:rsidRDefault="0064183B" w:rsidP="0064183B">
            <w:pPr>
              <w:pStyle w:val="ab"/>
            </w:pPr>
            <w:r>
              <w:rPr>
                <w:rFonts w:hint="eastAsia"/>
              </w:rPr>
              <w:t>3</w:t>
            </w:r>
          </w:p>
        </w:tc>
        <w:tc>
          <w:tcPr>
            <w:tcW w:w="1556" w:type="dxa"/>
            <w:vAlign w:val="bottom"/>
          </w:tcPr>
          <w:p w14:paraId="33464910" w14:textId="77777777" w:rsidR="0064183B" w:rsidRDefault="0064183B" w:rsidP="0064183B">
            <w:pPr>
              <w:pStyle w:val="ab"/>
            </w:pPr>
            <w:r>
              <w:rPr>
                <w:rFonts w:hint="eastAsia"/>
              </w:rPr>
              <w:t>75</w:t>
            </w:r>
            <w:r>
              <w:t>%</w:t>
            </w:r>
          </w:p>
        </w:tc>
      </w:tr>
      <w:tr w:rsidR="0064183B" w14:paraId="6593CB31" w14:textId="77777777" w:rsidTr="00014019">
        <w:trPr>
          <w:trHeight w:val="270"/>
          <w:jc w:val="center"/>
        </w:trPr>
        <w:tc>
          <w:tcPr>
            <w:tcW w:w="992" w:type="dxa"/>
            <w:vAlign w:val="bottom"/>
          </w:tcPr>
          <w:p w14:paraId="4DB12846" w14:textId="77777777" w:rsidR="0064183B" w:rsidRDefault="0064183B" w:rsidP="0064183B">
            <w:pPr>
              <w:pStyle w:val="ab"/>
            </w:pPr>
            <w:r>
              <w:rPr>
                <w:rFonts w:hint="eastAsia"/>
              </w:rPr>
              <w:t>左转</w:t>
            </w:r>
          </w:p>
        </w:tc>
        <w:tc>
          <w:tcPr>
            <w:tcW w:w="1559" w:type="dxa"/>
            <w:vAlign w:val="bottom"/>
          </w:tcPr>
          <w:p w14:paraId="2062E69D" w14:textId="77777777" w:rsidR="0064183B" w:rsidRDefault="0064183B" w:rsidP="0064183B">
            <w:pPr>
              <w:pStyle w:val="ab"/>
            </w:pPr>
            <w:r>
              <w:rPr>
                <w:rFonts w:hint="eastAsia"/>
              </w:rPr>
              <w:t>22</w:t>
            </w:r>
          </w:p>
        </w:tc>
        <w:tc>
          <w:tcPr>
            <w:tcW w:w="1418" w:type="dxa"/>
            <w:vAlign w:val="bottom"/>
          </w:tcPr>
          <w:p w14:paraId="0D35DF11" w14:textId="77777777" w:rsidR="0064183B" w:rsidRDefault="0064183B" w:rsidP="0064183B">
            <w:pPr>
              <w:pStyle w:val="ab"/>
            </w:pPr>
            <w:r>
              <w:rPr>
                <w:rFonts w:hint="eastAsia"/>
              </w:rPr>
              <w:t>3</w:t>
            </w:r>
          </w:p>
        </w:tc>
        <w:tc>
          <w:tcPr>
            <w:tcW w:w="1559" w:type="dxa"/>
            <w:vAlign w:val="bottom"/>
          </w:tcPr>
          <w:p w14:paraId="66BB5455" w14:textId="77777777" w:rsidR="0064183B" w:rsidRDefault="0064183B" w:rsidP="0064183B">
            <w:pPr>
              <w:pStyle w:val="ab"/>
            </w:pPr>
            <w:r>
              <w:rPr>
                <w:rFonts w:hint="eastAsia"/>
              </w:rPr>
              <w:t>2</w:t>
            </w:r>
          </w:p>
        </w:tc>
        <w:tc>
          <w:tcPr>
            <w:tcW w:w="1556" w:type="dxa"/>
            <w:vAlign w:val="bottom"/>
          </w:tcPr>
          <w:p w14:paraId="3B9F33D2" w14:textId="77777777" w:rsidR="0064183B" w:rsidRDefault="0064183B" w:rsidP="0064183B">
            <w:pPr>
              <w:pStyle w:val="ab"/>
            </w:pPr>
            <w:r>
              <w:rPr>
                <w:rFonts w:hint="eastAsia"/>
              </w:rPr>
              <w:t>66.7</w:t>
            </w:r>
            <w:r>
              <w:t>%</w:t>
            </w:r>
          </w:p>
        </w:tc>
      </w:tr>
      <w:tr w:rsidR="0064183B" w14:paraId="68117FAE" w14:textId="77777777" w:rsidTr="00014019">
        <w:trPr>
          <w:trHeight w:val="270"/>
          <w:jc w:val="center"/>
        </w:trPr>
        <w:tc>
          <w:tcPr>
            <w:tcW w:w="992" w:type="dxa"/>
            <w:vAlign w:val="bottom"/>
          </w:tcPr>
          <w:p w14:paraId="71E6F0B6" w14:textId="77777777" w:rsidR="0064183B" w:rsidRDefault="0064183B" w:rsidP="0064183B">
            <w:pPr>
              <w:pStyle w:val="ab"/>
            </w:pPr>
            <w:r>
              <w:rPr>
                <w:rFonts w:hint="eastAsia"/>
              </w:rPr>
              <w:t>疲劳</w:t>
            </w:r>
          </w:p>
        </w:tc>
        <w:tc>
          <w:tcPr>
            <w:tcW w:w="1559" w:type="dxa"/>
            <w:vAlign w:val="bottom"/>
          </w:tcPr>
          <w:p w14:paraId="43AD751F" w14:textId="77777777" w:rsidR="0064183B" w:rsidRDefault="0064183B" w:rsidP="0064183B">
            <w:pPr>
              <w:pStyle w:val="ab"/>
            </w:pPr>
            <w:r>
              <w:rPr>
                <w:rFonts w:hint="eastAsia"/>
              </w:rPr>
              <w:t>22</w:t>
            </w:r>
          </w:p>
        </w:tc>
        <w:tc>
          <w:tcPr>
            <w:tcW w:w="1418" w:type="dxa"/>
            <w:vAlign w:val="bottom"/>
          </w:tcPr>
          <w:p w14:paraId="7072FB9A" w14:textId="77777777" w:rsidR="0064183B" w:rsidRDefault="0064183B" w:rsidP="0064183B">
            <w:pPr>
              <w:pStyle w:val="ab"/>
            </w:pPr>
            <w:r>
              <w:rPr>
                <w:rFonts w:hint="eastAsia"/>
              </w:rPr>
              <w:t>3</w:t>
            </w:r>
          </w:p>
        </w:tc>
        <w:tc>
          <w:tcPr>
            <w:tcW w:w="1559" w:type="dxa"/>
            <w:vAlign w:val="bottom"/>
          </w:tcPr>
          <w:p w14:paraId="062B3EE1" w14:textId="77777777" w:rsidR="0064183B" w:rsidRDefault="0064183B" w:rsidP="0064183B">
            <w:pPr>
              <w:pStyle w:val="ab"/>
            </w:pPr>
            <w:r>
              <w:rPr>
                <w:rFonts w:hint="eastAsia"/>
              </w:rPr>
              <w:t>2</w:t>
            </w:r>
          </w:p>
        </w:tc>
        <w:tc>
          <w:tcPr>
            <w:tcW w:w="1556" w:type="dxa"/>
            <w:vAlign w:val="bottom"/>
          </w:tcPr>
          <w:p w14:paraId="441801FF" w14:textId="77777777" w:rsidR="0064183B" w:rsidRDefault="0064183B" w:rsidP="0064183B">
            <w:pPr>
              <w:pStyle w:val="ab"/>
            </w:pPr>
            <w:r>
              <w:rPr>
                <w:rFonts w:hint="eastAsia"/>
              </w:rPr>
              <w:t>66.7</w:t>
            </w:r>
            <w:r>
              <w:t>%</w:t>
            </w:r>
          </w:p>
        </w:tc>
      </w:tr>
      <w:tr w:rsidR="0064183B" w14:paraId="29FF3B21" w14:textId="77777777" w:rsidTr="00014019">
        <w:trPr>
          <w:trHeight w:val="270"/>
          <w:jc w:val="center"/>
        </w:trPr>
        <w:tc>
          <w:tcPr>
            <w:tcW w:w="992" w:type="dxa"/>
            <w:vAlign w:val="bottom"/>
          </w:tcPr>
          <w:p w14:paraId="025C3392" w14:textId="77777777" w:rsidR="0064183B" w:rsidRDefault="0064183B" w:rsidP="0064183B">
            <w:pPr>
              <w:pStyle w:val="ab"/>
            </w:pPr>
            <w:r>
              <w:rPr>
                <w:rFonts w:hint="eastAsia"/>
              </w:rPr>
              <w:t>分心</w:t>
            </w:r>
          </w:p>
        </w:tc>
        <w:tc>
          <w:tcPr>
            <w:tcW w:w="1559" w:type="dxa"/>
            <w:vAlign w:val="bottom"/>
          </w:tcPr>
          <w:p w14:paraId="26331719" w14:textId="77777777" w:rsidR="0064183B" w:rsidRDefault="0064183B" w:rsidP="0064183B">
            <w:pPr>
              <w:pStyle w:val="ab"/>
            </w:pPr>
            <w:r>
              <w:rPr>
                <w:rFonts w:hint="eastAsia"/>
              </w:rPr>
              <w:t>22</w:t>
            </w:r>
          </w:p>
        </w:tc>
        <w:tc>
          <w:tcPr>
            <w:tcW w:w="1418" w:type="dxa"/>
            <w:vAlign w:val="bottom"/>
          </w:tcPr>
          <w:p w14:paraId="1109D043" w14:textId="77777777" w:rsidR="0064183B" w:rsidRDefault="0064183B" w:rsidP="0064183B">
            <w:pPr>
              <w:pStyle w:val="ab"/>
            </w:pPr>
            <w:r>
              <w:rPr>
                <w:rFonts w:hint="eastAsia"/>
              </w:rPr>
              <w:t>6</w:t>
            </w:r>
          </w:p>
        </w:tc>
        <w:tc>
          <w:tcPr>
            <w:tcW w:w="1559" w:type="dxa"/>
            <w:vAlign w:val="bottom"/>
          </w:tcPr>
          <w:p w14:paraId="40874AF8" w14:textId="77777777" w:rsidR="0064183B" w:rsidRDefault="0064183B" w:rsidP="0064183B">
            <w:pPr>
              <w:pStyle w:val="ab"/>
            </w:pPr>
            <w:r>
              <w:rPr>
                <w:rFonts w:hint="eastAsia"/>
              </w:rPr>
              <w:t>5</w:t>
            </w:r>
          </w:p>
        </w:tc>
        <w:tc>
          <w:tcPr>
            <w:tcW w:w="1556" w:type="dxa"/>
            <w:vAlign w:val="bottom"/>
          </w:tcPr>
          <w:p w14:paraId="2153E184" w14:textId="77777777" w:rsidR="0064183B" w:rsidRDefault="0064183B" w:rsidP="0064183B">
            <w:pPr>
              <w:pStyle w:val="ab"/>
            </w:pPr>
            <w:r>
              <w:rPr>
                <w:rFonts w:hint="eastAsia"/>
              </w:rPr>
              <w:t>83.3</w:t>
            </w:r>
            <w:r>
              <w:t>%</w:t>
            </w:r>
          </w:p>
        </w:tc>
      </w:tr>
      <w:tr w:rsidR="0064183B" w14:paraId="6BA9F08C" w14:textId="77777777" w:rsidTr="00014019">
        <w:trPr>
          <w:trHeight w:val="270"/>
          <w:jc w:val="center"/>
        </w:trPr>
        <w:tc>
          <w:tcPr>
            <w:tcW w:w="992" w:type="dxa"/>
            <w:vAlign w:val="bottom"/>
          </w:tcPr>
          <w:p w14:paraId="3F8C20FA" w14:textId="77777777" w:rsidR="0064183B" w:rsidRDefault="0064183B" w:rsidP="0064183B">
            <w:pPr>
              <w:pStyle w:val="ab"/>
            </w:pPr>
            <w:r>
              <w:rPr>
                <w:rFonts w:hint="eastAsia"/>
              </w:rPr>
              <w:t>右转</w:t>
            </w:r>
          </w:p>
        </w:tc>
        <w:tc>
          <w:tcPr>
            <w:tcW w:w="1559" w:type="dxa"/>
            <w:vAlign w:val="bottom"/>
          </w:tcPr>
          <w:p w14:paraId="7DD9F54D" w14:textId="77777777" w:rsidR="0064183B" w:rsidRDefault="0064183B" w:rsidP="0064183B">
            <w:pPr>
              <w:pStyle w:val="ab"/>
            </w:pPr>
            <w:r>
              <w:rPr>
                <w:rFonts w:hint="eastAsia"/>
              </w:rPr>
              <w:t>22</w:t>
            </w:r>
          </w:p>
        </w:tc>
        <w:tc>
          <w:tcPr>
            <w:tcW w:w="1418" w:type="dxa"/>
            <w:vAlign w:val="bottom"/>
          </w:tcPr>
          <w:p w14:paraId="2DA48D0D" w14:textId="77777777" w:rsidR="0064183B" w:rsidRDefault="0064183B" w:rsidP="0064183B">
            <w:pPr>
              <w:pStyle w:val="ab"/>
            </w:pPr>
            <w:r>
              <w:rPr>
                <w:rFonts w:hint="eastAsia"/>
              </w:rPr>
              <w:t>5</w:t>
            </w:r>
          </w:p>
        </w:tc>
        <w:tc>
          <w:tcPr>
            <w:tcW w:w="1559" w:type="dxa"/>
            <w:vAlign w:val="bottom"/>
          </w:tcPr>
          <w:p w14:paraId="1CC3EBCA" w14:textId="77777777" w:rsidR="0064183B" w:rsidRDefault="0064183B" w:rsidP="0064183B">
            <w:pPr>
              <w:pStyle w:val="ab"/>
            </w:pPr>
            <w:r>
              <w:rPr>
                <w:rFonts w:hint="eastAsia"/>
              </w:rPr>
              <w:t>5</w:t>
            </w:r>
          </w:p>
        </w:tc>
        <w:tc>
          <w:tcPr>
            <w:tcW w:w="1556" w:type="dxa"/>
            <w:vAlign w:val="bottom"/>
          </w:tcPr>
          <w:p w14:paraId="23396379" w14:textId="77777777" w:rsidR="0064183B" w:rsidRDefault="0064183B" w:rsidP="0064183B">
            <w:pPr>
              <w:pStyle w:val="ab"/>
            </w:pPr>
            <w:r>
              <w:rPr>
                <w:rFonts w:hint="eastAsia"/>
              </w:rPr>
              <w:t>100</w:t>
            </w:r>
            <w:r>
              <w:t>%</w:t>
            </w:r>
          </w:p>
        </w:tc>
      </w:tr>
      <w:tr w:rsidR="0064183B" w14:paraId="0F8B555B" w14:textId="77777777" w:rsidTr="00014019">
        <w:trPr>
          <w:trHeight w:val="270"/>
          <w:jc w:val="center"/>
        </w:trPr>
        <w:tc>
          <w:tcPr>
            <w:tcW w:w="992" w:type="dxa"/>
            <w:vAlign w:val="bottom"/>
          </w:tcPr>
          <w:p w14:paraId="717E11A9" w14:textId="77777777" w:rsidR="0064183B" w:rsidRDefault="0064183B" w:rsidP="0064183B">
            <w:pPr>
              <w:pStyle w:val="ab"/>
            </w:pPr>
            <w:r>
              <w:rPr>
                <w:rFonts w:hint="eastAsia"/>
              </w:rPr>
              <w:t>凝视</w:t>
            </w:r>
          </w:p>
        </w:tc>
        <w:tc>
          <w:tcPr>
            <w:tcW w:w="1559" w:type="dxa"/>
            <w:vAlign w:val="bottom"/>
          </w:tcPr>
          <w:p w14:paraId="0C786254" w14:textId="77777777" w:rsidR="0064183B" w:rsidRDefault="0064183B" w:rsidP="0064183B">
            <w:pPr>
              <w:pStyle w:val="ab"/>
            </w:pPr>
            <w:r>
              <w:rPr>
                <w:rFonts w:hint="eastAsia"/>
              </w:rPr>
              <w:t>22</w:t>
            </w:r>
          </w:p>
        </w:tc>
        <w:tc>
          <w:tcPr>
            <w:tcW w:w="1418" w:type="dxa"/>
            <w:vAlign w:val="bottom"/>
          </w:tcPr>
          <w:p w14:paraId="0160F395" w14:textId="77777777" w:rsidR="0064183B" w:rsidRDefault="0064183B" w:rsidP="0064183B">
            <w:pPr>
              <w:pStyle w:val="ab"/>
            </w:pPr>
            <w:r>
              <w:rPr>
                <w:rFonts w:hint="eastAsia"/>
              </w:rPr>
              <w:t>6</w:t>
            </w:r>
          </w:p>
        </w:tc>
        <w:tc>
          <w:tcPr>
            <w:tcW w:w="1559" w:type="dxa"/>
            <w:vAlign w:val="bottom"/>
          </w:tcPr>
          <w:p w14:paraId="7F6D3E0B" w14:textId="77777777" w:rsidR="0064183B" w:rsidRDefault="0064183B" w:rsidP="0064183B">
            <w:pPr>
              <w:pStyle w:val="ab"/>
            </w:pPr>
            <w:r>
              <w:rPr>
                <w:rFonts w:hint="eastAsia"/>
              </w:rPr>
              <w:t>4</w:t>
            </w:r>
          </w:p>
        </w:tc>
        <w:tc>
          <w:tcPr>
            <w:tcW w:w="1556" w:type="dxa"/>
            <w:vAlign w:val="bottom"/>
          </w:tcPr>
          <w:p w14:paraId="1CF21E91" w14:textId="77777777" w:rsidR="0064183B" w:rsidRDefault="0064183B" w:rsidP="0064183B">
            <w:pPr>
              <w:pStyle w:val="ab"/>
            </w:pPr>
            <w:r>
              <w:rPr>
                <w:rFonts w:hint="eastAsia"/>
              </w:rPr>
              <w:t>66.7%</w:t>
            </w:r>
          </w:p>
        </w:tc>
      </w:tr>
    </w:tbl>
    <w:p w14:paraId="6F562BC5" w14:textId="77777777" w:rsidR="00D2602C" w:rsidRDefault="00D2602C" w:rsidP="0064183B">
      <w:pPr>
        <w:rPr>
          <w:lang w:val="sq-AL"/>
        </w:rPr>
      </w:pPr>
    </w:p>
    <w:p w14:paraId="57DA08BF" w14:textId="77777777" w:rsidR="0064183B" w:rsidRDefault="0064183B" w:rsidP="0064183B">
      <w:pPr>
        <w:rPr>
          <w:lang w:val="sq-AL"/>
        </w:rPr>
      </w:pPr>
      <w:r w:rsidRPr="0064183B">
        <w:rPr>
          <w:rFonts w:hint="eastAsia"/>
          <w:lang w:val="sq-AL"/>
        </w:rPr>
        <w:t>日常识别率（有强光干扰）与测试数据识别率（无强光干扰）的结果进行对比如图</w:t>
      </w:r>
      <w:r w:rsidR="00AD351D">
        <w:rPr>
          <w:rFonts w:hint="eastAsia"/>
          <w:lang w:val="sq-AL"/>
        </w:rPr>
        <w:t>5.16</w:t>
      </w:r>
      <w:r w:rsidRPr="0064183B">
        <w:rPr>
          <w:rFonts w:hint="eastAsia"/>
          <w:lang w:val="sq-AL"/>
        </w:rPr>
        <w:t>所示。</w:t>
      </w:r>
    </w:p>
    <w:p w14:paraId="628E5BAE" w14:textId="77777777" w:rsidR="0064183B" w:rsidRDefault="0064183B" w:rsidP="0064183B">
      <w:pPr>
        <w:pStyle w:val="ae"/>
        <w:rPr>
          <w:lang w:val="sq-AL"/>
        </w:rPr>
      </w:pPr>
      <w:r w:rsidRPr="00AA2C1A">
        <w:rPr>
          <w:noProof/>
          <w:lang w:val="en-US"/>
        </w:rPr>
        <w:lastRenderedPageBreak/>
        <w:drawing>
          <wp:inline distT="0" distB="0" distL="0" distR="0" wp14:anchorId="4E078BB3" wp14:editId="12872281">
            <wp:extent cx="5015230" cy="2892425"/>
            <wp:effectExtent l="0" t="0" r="13970" b="3175"/>
            <wp:docPr id="144" name="图表 1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14:paraId="0A600951" w14:textId="77777777" w:rsidR="0064183B" w:rsidRPr="0064183B" w:rsidRDefault="0064183B" w:rsidP="0064183B">
      <w:pPr>
        <w:pStyle w:val="5"/>
        <w:rPr>
          <w:lang w:val="sq-AL"/>
        </w:rPr>
      </w:pPr>
      <w:bookmarkStart w:id="228" w:name="_Toc477437178"/>
      <w:r w:rsidRPr="0064183B">
        <w:rPr>
          <w:rFonts w:hint="eastAsia"/>
          <w:lang w:val="sq-AL"/>
        </w:rPr>
        <w:t>识别率对比结果</w:t>
      </w:r>
      <w:bookmarkEnd w:id="228"/>
    </w:p>
    <w:p w14:paraId="21521982" w14:textId="77777777" w:rsidR="00D2602C" w:rsidRDefault="00D2602C" w:rsidP="0064183B">
      <w:pPr>
        <w:rPr>
          <w:lang w:val="sq-AL"/>
        </w:rPr>
      </w:pPr>
    </w:p>
    <w:p w14:paraId="65A942BA" w14:textId="77777777" w:rsidR="0064183B" w:rsidRPr="0064183B" w:rsidRDefault="0064183B" w:rsidP="0064183B">
      <w:pPr>
        <w:rPr>
          <w:lang w:val="sq-AL"/>
        </w:rPr>
      </w:pPr>
      <w:r w:rsidRPr="0064183B">
        <w:rPr>
          <w:rFonts w:hint="eastAsia"/>
          <w:lang w:val="sq-AL"/>
        </w:rPr>
        <w:t>从图</w:t>
      </w:r>
      <w:r w:rsidR="007553A1">
        <w:rPr>
          <w:rFonts w:hint="eastAsia"/>
          <w:lang w:val="sq-AL"/>
        </w:rPr>
        <w:t>5.16</w:t>
      </w:r>
      <w:r w:rsidRPr="0064183B">
        <w:rPr>
          <w:rFonts w:hint="eastAsia"/>
          <w:lang w:val="sq-AL"/>
        </w:rPr>
        <w:t>可以得出，产生这种结果的原因之一是由于强光照的影响，第二个原因是由于个体姿态的不同，尽管是同一个实验者在两种情况下的姿态不可能完全相符，角度偏差或者眼睛闭合程度微妙差别或多或少影响了疲劳检测的结果。</w:t>
      </w:r>
    </w:p>
    <w:p w14:paraId="2971C3BF" w14:textId="77777777" w:rsidR="0064183B" w:rsidRDefault="0064183B" w:rsidP="0064183B">
      <w:pPr>
        <w:rPr>
          <w:lang w:val="sq-AL"/>
        </w:rPr>
      </w:pPr>
      <w:r w:rsidRPr="0064183B">
        <w:rPr>
          <w:rFonts w:hint="eastAsia"/>
          <w:lang w:val="sq-AL"/>
        </w:rPr>
        <w:t>从以上测试对比可知，本文提出的基于眼部特征的人体疲劳检测方法提高了疲劳识别的准确率，可见本文的方法无论从准确性或实用性的角度而言都有很大的优势。</w:t>
      </w:r>
    </w:p>
    <w:p w14:paraId="0C6F38A0" w14:textId="77777777" w:rsidR="0064183B" w:rsidRPr="0064183B" w:rsidRDefault="0064183B" w:rsidP="00FF2373">
      <w:pPr>
        <w:pStyle w:val="20"/>
      </w:pPr>
      <w:bookmarkStart w:id="229" w:name="_Toc477521430"/>
      <w:bookmarkStart w:id="230" w:name="_Toc477521497"/>
      <w:r w:rsidRPr="0064183B">
        <w:rPr>
          <w:rFonts w:hint="eastAsia"/>
        </w:rPr>
        <w:t>本章小结</w:t>
      </w:r>
      <w:bookmarkEnd w:id="229"/>
      <w:bookmarkEnd w:id="230"/>
    </w:p>
    <w:p w14:paraId="21DC1B7B" w14:textId="0F3299AE" w:rsidR="00B50774" w:rsidRDefault="0064183B" w:rsidP="00B50774">
      <w:pPr>
        <w:rPr>
          <w:lang w:val="sq-AL"/>
        </w:rPr>
        <w:sectPr w:rsidR="00B50774" w:rsidSect="00B50774">
          <w:type w:val="oddPage"/>
          <w:pgSz w:w="11906" w:h="16838" w:code="9"/>
          <w:pgMar w:top="1701" w:right="1418" w:bottom="1134" w:left="1418" w:header="1134" w:footer="992" w:gutter="284"/>
          <w:cols w:space="425"/>
          <w:docGrid w:linePitch="326"/>
        </w:sectPr>
      </w:pPr>
      <w:r w:rsidRPr="0064183B">
        <w:rPr>
          <w:rFonts w:hint="eastAsia"/>
          <w:lang w:val="sq-AL"/>
        </w:rPr>
        <w:t>本章详细阐述了人眼疲劳判断的方法，即眼睛状态计算法和眼睑差值法。并结合</w:t>
      </w:r>
      <w:r w:rsidRPr="0064183B">
        <w:rPr>
          <w:rFonts w:hint="eastAsia"/>
          <w:lang w:val="sq-AL"/>
        </w:rPr>
        <w:t>PERCLOS</w:t>
      </w:r>
      <w:r w:rsidRPr="0064183B">
        <w:rPr>
          <w:rFonts w:hint="eastAsia"/>
          <w:lang w:val="sq-AL"/>
        </w:rPr>
        <w:t>作为指标判断疲劳程度。然后，通过</w:t>
      </w:r>
      <w:r w:rsidRPr="0064183B">
        <w:rPr>
          <w:rFonts w:hint="eastAsia"/>
          <w:lang w:val="sq-AL"/>
        </w:rPr>
        <w:t>MATLAB</w:t>
      </w:r>
      <w:r w:rsidRPr="0064183B">
        <w:rPr>
          <w:rFonts w:hint="eastAsia"/>
          <w:lang w:val="sq-AL"/>
        </w:rPr>
        <w:t>等工具进行仿真，</w:t>
      </w:r>
      <w:r w:rsidRPr="0064183B">
        <w:rPr>
          <w:rFonts w:hint="eastAsia"/>
          <w:lang w:val="sq-AL"/>
        </w:rPr>
        <w:t xml:space="preserve"> </w:t>
      </w:r>
      <w:r w:rsidRPr="0064183B">
        <w:rPr>
          <w:rFonts w:hint="eastAsia"/>
          <w:lang w:val="sq-AL"/>
        </w:rPr>
        <w:t>直观得到</w:t>
      </w:r>
      <w:r w:rsidRPr="0064183B">
        <w:rPr>
          <w:rFonts w:hint="eastAsia"/>
          <w:lang w:val="sq-AL"/>
        </w:rPr>
        <w:t>PERCLOS</w:t>
      </w:r>
      <w:r w:rsidRPr="0064183B">
        <w:rPr>
          <w:rFonts w:hint="eastAsia"/>
          <w:lang w:val="sq-AL"/>
        </w:rPr>
        <w:t>值的变化曲线，并实现了对头部偏转、偏离焦点等检测。最后一节对最终检测结果与主流的检测算法进行了对比分析，得出该算法提高了疲劳检测的准确率，且利用生物医学的研究，利用</w:t>
      </w:r>
      <w:r w:rsidRPr="0064183B">
        <w:rPr>
          <w:rFonts w:hint="eastAsia"/>
          <w:lang w:val="sq-AL"/>
        </w:rPr>
        <w:t>tDCS</w:t>
      </w:r>
      <w:r w:rsidRPr="0064183B">
        <w:rPr>
          <w:rFonts w:hint="eastAsia"/>
          <w:lang w:val="sq-AL"/>
        </w:rPr>
        <w:t>经</w:t>
      </w:r>
      <w:proofErr w:type="gramStart"/>
      <w:r w:rsidRPr="0064183B">
        <w:rPr>
          <w:rFonts w:hint="eastAsia"/>
          <w:lang w:val="sq-AL"/>
        </w:rPr>
        <w:t>颅刺激</w:t>
      </w:r>
      <w:proofErr w:type="gramEnd"/>
      <w:r w:rsidRPr="0064183B">
        <w:rPr>
          <w:rFonts w:hint="eastAsia"/>
          <w:lang w:val="sq-AL"/>
        </w:rPr>
        <w:t>器来缓解疲劳，并对刺激器的安全性以及刺激的效果做出了一定</w:t>
      </w:r>
      <w:proofErr w:type="gramStart"/>
      <w:r w:rsidRPr="0064183B">
        <w:rPr>
          <w:rFonts w:hint="eastAsia"/>
          <w:lang w:val="sq-AL"/>
        </w:rPr>
        <w:t>考量</w:t>
      </w:r>
      <w:proofErr w:type="gramEnd"/>
      <w:r w:rsidRPr="0064183B">
        <w:rPr>
          <w:rFonts w:hint="eastAsia"/>
          <w:lang w:val="sq-AL"/>
        </w:rPr>
        <w:t>评估，在健康受试者人群中证明，此刺激器安全有效，在预防疲劳方面，</w:t>
      </w:r>
      <w:r w:rsidR="002124FC">
        <w:rPr>
          <w:rFonts w:hint="eastAsia"/>
          <w:lang w:val="sq-AL"/>
        </w:rPr>
        <w:t>具有可推广性</w:t>
      </w:r>
      <w:r w:rsidRPr="0064183B">
        <w:rPr>
          <w:rFonts w:hint="eastAsia"/>
          <w:lang w:val="sq-AL"/>
        </w:rPr>
        <w:t>。</w:t>
      </w:r>
    </w:p>
    <w:p w14:paraId="141710DB" w14:textId="77777777" w:rsidR="0064183B" w:rsidRPr="0064183B" w:rsidRDefault="0064183B" w:rsidP="003246EB">
      <w:pPr>
        <w:pStyle w:val="12"/>
      </w:pPr>
      <w:bookmarkStart w:id="231" w:name="_Toc477521431"/>
      <w:bookmarkStart w:id="232" w:name="_Toc477521498"/>
      <w:r w:rsidRPr="0064183B">
        <w:rPr>
          <w:rFonts w:hint="eastAsia"/>
        </w:rPr>
        <w:lastRenderedPageBreak/>
        <w:t>总结与展望</w:t>
      </w:r>
      <w:bookmarkEnd w:id="231"/>
      <w:bookmarkEnd w:id="232"/>
    </w:p>
    <w:p w14:paraId="53EE6CDC" w14:textId="58A53C88" w:rsidR="0064183B" w:rsidRPr="0064183B" w:rsidRDefault="0064183B" w:rsidP="00FF2373">
      <w:pPr>
        <w:pStyle w:val="20"/>
      </w:pPr>
      <w:bookmarkStart w:id="233" w:name="_Toc477521432"/>
      <w:bookmarkStart w:id="234" w:name="_Toc477521499"/>
      <w:r w:rsidRPr="0064183B">
        <w:rPr>
          <w:rFonts w:hint="eastAsia"/>
        </w:rPr>
        <w:t>总结</w:t>
      </w:r>
      <w:bookmarkEnd w:id="233"/>
      <w:bookmarkEnd w:id="234"/>
    </w:p>
    <w:p w14:paraId="7CD322D0" w14:textId="77777777" w:rsidR="0064183B" w:rsidRPr="0064183B" w:rsidRDefault="0064183B" w:rsidP="0064183B">
      <w:pPr>
        <w:rPr>
          <w:lang w:val="sq-AL"/>
        </w:rPr>
      </w:pPr>
      <w:r w:rsidRPr="0064183B">
        <w:rPr>
          <w:rFonts w:hint="eastAsia"/>
          <w:lang w:val="sq-AL"/>
        </w:rPr>
        <w:t>本文设计并实现了一种以眼部图像为检测对象判断疲劳的方法。该方法分为以下几个步骤：</w:t>
      </w:r>
    </w:p>
    <w:p w14:paraId="4AEB7F2C" w14:textId="77E44609" w:rsidR="0064183B" w:rsidRDefault="0064183B" w:rsidP="0064183B">
      <w:pPr>
        <w:rPr>
          <w:lang w:val="sq-AL"/>
        </w:rPr>
      </w:pPr>
      <w:r w:rsidRPr="0064183B">
        <w:rPr>
          <w:rFonts w:hint="eastAsia"/>
          <w:lang w:val="sq-AL"/>
        </w:rPr>
        <w:t>（</w:t>
      </w:r>
      <w:r w:rsidRPr="0064183B">
        <w:rPr>
          <w:rFonts w:hint="eastAsia"/>
          <w:lang w:val="sq-AL"/>
        </w:rPr>
        <w:t>1</w:t>
      </w:r>
      <w:r w:rsidRPr="0064183B">
        <w:rPr>
          <w:rFonts w:hint="eastAsia"/>
          <w:lang w:val="sq-AL"/>
        </w:rPr>
        <w:t>）获取红外图像。在一天的日常活动中人所处的精神状态具有不确定性，任何一个时间段都有可能出现疲劳状态，普通摄像头虽然在白天可进行正常监测工作，但是在没有光照</w:t>
      </w:r>
      <w:r w:rsidR="002124FC">
        <w:rPr>
          <w:rFonts w:hint="eastAsia"/>
          <w:lang w:val="sq-AL"/>
        </w:rPr>
        <w:t>时</w:t>
      </w:r>
      <w:r w:rsidRPr="0064183B">
        <w:rPr>
          <w:rFonts w:hint="eastAsia"/>
          <w:lang w:val="sq-AL"/>
        </w:rPr>
        <w:t>，可见光摄像机</w:t>
      </w:r>
      <w:r w:rsidR="002124FC">
        <w:rPr>
          <w:rFonts w:hint="eastAsia"/>
          <w:lang w:val="sq-AL"/>
        </w:rPr>
        <w:t>获取不到</w:t>
      </w:r>
      <w:r w:rsidRPr="0064183B">
        <w:rPr>
          <w:rFonts w:hint="eastAsia"/>
          <w:lang w:val="sq-AL"/>
        </w:rPr>
        <w:t>人脸图像。考虑到该检测疲劳系统需全天工作以及红外热感应度和强光照的红暴问题，与此同时应对人的正常工作不造成干扰，最终</w:t>
      </w:r>
      <w:r w:rsidR="002124FC">
        <w:rPr>
          <w:rFonts w:hint="eastAsia"/>
          <w:lang w:val="sq-AL"/>
        </w:rPr>
        <w:t>选取</w:t>
      </w:r>
      <w:r w:rsidR="002124FC" w:rsidRPr="0064183B">
        <w:rPr>
          <w:rFonts w:hint="eastAsia"/>
          <w:lang w:val="sq-AL"/>
        </w:rPr>
        <w:t>波长约为</w:t>
      </w:r>
      <w:r w:rsidR="002124FC" w:rsidRPr="0064183B">
        <w:rPr>
          <w:rFonts w:hint="eastAsia"/>
          <w:lang w:val="sq-AL"/>
        </w:rPr>
        <w:t>850nm</w:t>
      </w:r>
      <w:r w:rsidR="002124FC" w:rsidRPr="0064183B">
        <w:rPr>
          <w:rFonts w:hint="eastAsia"/>
          <w:lang w:val="sq-AL"/>
        </w:rPr>
        <w:t>的沃</w:t>
      </w:r>
      <w:proofErr w:type="gramStart"/>
      <w:r w:rsidR="002124FC" w:rsidRPr="0064183B">
        <w:rPr>
          <w:rFonts w:hint="eastAsia"/>
          <w:lang w:val="sq-AL"/>
        </w:rPr>
        <w:t>世</w:t>
      </w:r>
      <w:proofErr w:type="gramEnd"/>
      <w:r w:rsidR="002124FC" w:rsidRPr="0064183B">
        <w:rPr>
          <w:rFonts w:hint="eastAsia"/>
          <w:lang w:val="sq-AL"/>
        </w:rPr>
        <w:t>达公司</w:t>
      </w:r>
      <w:r w:rsidR="002124FC">
        <w:rPr>
          <w:rFonts w:hint="eastAsia"/>
          <w:lang w:val="sq-AL"/>
        </w:rPr>
        <w:t>的</w:t>
      </w:r>
      <w:r w:rsidR="002124FC" w:rsidRPr="0064183B">
        <w:rPr>
          <w:rFonts w:hint="eastAsia"/>
          <w:lang w:val="sq-AL"/>
        </w:rPr>
        <w:t>CL01</w:t>
      </w:r>
      <w:r w:rsidR="002124FC" w:rsidRPr="0064183B">
        <w:rPr>
          <w:rFonts w:hint="eastAsia"/>
          <w:lang w:val="sq-AL"/>
        </w:rPr>
        <w:t>红外摄像机</w:t>
      </w:r>
      <w:r w:rsidRPr="0064183B">
        <w:rPr>
          <w:rFonts w:hint="eastAsia"/>
          <w:lang w:val="sq-AL"/>
        </w:rPr>
        <w:t>获取红外图像。</w:t>
      </w:r>
    </w:p>
    <w:p w14:paraId="477A8D55" w14:textId="03C7D89F" w:rsidR="0064183B" w:rsidRPr="0064183B" w:rsidRDefault="0064183B" w:rsidP="0064183B">
      <w:pPr>
        <w:rPr>
          <w:lang w:val="sq-AL"/>
        </w:rPr>
      </w:pPr>
      <w:r w:rsidRPr="0064183B">
        <w:rPr>
          <w:rFonts w:hint="eastAsia"/>
          <w:lang w:val="sq-AL"/>
        </w:rPr>
        <w:t>（</w:t>
      </w:r>
      <w:r w:rsidRPr="0064183B">
        <w:rPr>
          <w:rFonts w:hint="eastAsia"/>
          <w:lang w:val="sq-AL"/>
        </w:rPr>
        <w:t>2</w:t>
      </w:r>
      <w:r w:rsidRPr="0064183B">
        <w:rPr>
          <w:rFonts w:hint="eastAsia"/>
          <w:lang w:val="sq-AL"/>
        </w:rPr>
        <w:t>）对人脸进行定位。首先对算法进行深入理论分析，</w:t>
      </w:r>
      <w:r w:rsidRPr="0064183B">
        <w:rPr>
          <w:rFonts w:hint="eastAsia"/>
          <w:lang w:val="sq-AL"/>
        </w:rPr>
        <w:t>AdaBoost</w:t>
      </w:r>
      <w:r w:rsidRPr="0064183B">
        <w:rPr>
          <w:rFonts w:hint="eastAsia"/>
          <w:lang w:val="sq-AL"/>
        </w:rPr>
        <w:t>利用迭代的思想，在事先建立好的样本集上使用不同的特征值，训练</w:t>
      </w:r>
      <w:r w:rsidR="00B81F31">
        <w:rPr>
          <w:rFonts w:hint="eastAsia"/>
          <w:lang w:val="sq-AL"/>
        </w:rPr>
        <w:t>得到可以辨别</w:t>
      </w:r>
      <w:r w:rsidRPr="0064183B">
        <w:rPr>
          <w:rFonts w:hint="eastAsia"/>
          <w:lang w:val="sq-AL"/>
        </w:rPr>
        <w:t>人脸与非人脸的弱分类器，并将</w:t>
      </w:r>
      <w:r w:rsidR="00B81F31">
        <w:rPr>
          <w:rFonts w:hint="eastAsia"/>
          <w:lang w:val="sq-AL"/>
        </w:rPr>
        <w:t>他们</w:t>
      </w:r>
      <w:r w:rsidRPr="0064183B">
        <w:rPr>
          <w:rFonts w:hint="eastAsia"/>
          <w:lang w:val="sq-AL"/>
        </w:rPr>
        <w:t>重新组合</w:t>
      </w:r>
      <w:r w:rsidR="00B81F31">
        <w:rPr>
          <w:rFonts w:hint="eastAsia"/>
          <w:lang w:val="sq-AL"/>
        </w:rPr>
        <w:t>形成一组具有更强识别能力的强分类器，再</w:t>
      </w:r>
      <w:r w:rsidRPr="0064183B">
        <w:rPr>
          <w:rFonts w:hint="eastAsia"/>
          <w:lang w:val="sq-AL"/>
        </w:rPr>
        <w:t>将强分类器组合成级联分类器（</w:t>
      </w:r>
      <w:r w:rsidRPr="0064183B">
        <w:rPr>
          <w:rFonts w:hint="eastAsia"/>
          <w:lang w:val="sq-AL"/>
        </w:rPr>
        <w:t>CascadeClassifier</w:t>
      </w:r>
      <w:r w:rsidRPr="0064183B">
        <w:rPr>
          <w:rFonts w:hint="eastAsia"/>
          <w:lang w:val="sq-AL"/>
        </w:rPr>
        <w:t>）快而准确地检测到了人脸，提高分类能力的同时也提高了训练和检测的效率。</w:t>
      </w:r>
    </w:p>
    <w:p w14:paraId="438CC142" w14:textId="3D933667" w:rsidR="0064183B" w:rsidRPr="0064183B" w:rsidRDefault="0064183B" w:rsidP="0064183B">
      <w:pPr>
        <w:rPr>
          <w:lang w:val="sq-AL"/>
        </w:rPr>
      </w:pPr>
      <w:r w:rsidRPr="0064183B">
        <w:rPr>
          <w:rFonts w:hint="eastAsia"/>
          <w:lang w:val="sq-AL"/>
        </w:rPr>
        <w:t>（</w:t>
      </w:r>
      <w:r w:rsidRPr="0064183B">
        <w:rPr>
          <w:rFonts w:hint="eastAsia"/>
          <w:lang w:val="sq-AL"/>
        </w:rPr>
        <w:t>3</w:t>
      </w:r>
      <w:r w:rsidRPr="0064183B">
        <w:rPr>
          <w:rFonts w:hint="eastAsia"/>
          <w:lang w:val="sq-AL"/>
        </w:rPr>
        <w:t>）对瞳孔定位及跟踪。人眼检测是整个研究的关键一步，应尽可能保证人眼跟踪的实时性以及高效性，由于疲劳检测需要全天开启，算法需要有良好的可持续性、容错性和鲁棒性。首先，对眼睛处理的过程中对眼部图像的边缘化以及模糊识别。由于个体的差异性，眼部图像的边缘部分也包含了很多特征，在眼部出现不平滑或者结构不规则突变的地方容易引起图像描述失败。在跟踪方面，本文对</w:t>
      </w:r>
      <w:r w:rsidRPr="0064183B">
        <w:rPr>
          <w:rFonts w:hint="eastAsia"/>
          <w:lang w:val="sq-AL"/>
        </w:rPr>
        <w:t>Harris</w:t>
      </w:r>
      <w:proofErr w:type="gramStart"/>
      <w:r w:rsidRPr="0064183B">
        <w:rPr>
          <w:rFonts w:hint="eastAsia"/>
          <w:lang w:val="sq-AL"/>
        </w:rPr>
        <w:t>角点检测</w:t>
      </w:r>
      <w:proofErr w:type="gramEnd"/>
      <w:r w:rsidRPr="0064183B">
        <w:rPr>
          <w:rFonts w:hint="eastAsia"/>
          <w:lang w:val="sq-AL"/>
        </w:rPr>
        <w:t>算法改进，进行眼部定位，并经过卡尔</w:t>
      </w:r>
      <w:proofErr w:type="gramStart"/>
      <w:r w:rsidRPr="0064183B">
        <w:rPr>
          <w:rFonts w:hint="eastAsia"/>
          <w:lang w:val="sq-AL"/>
        </w:rPr>
        <w:t>曼</w:t>
      </w:r>
      <w:proofErr w:type="gramEnd"/>
      <w:r w:rsidRPr="0064183B">
        <w:rPr>
          <w:rFonts w:hint="eastAsia"/>
          <w:lang w:val="sq-AL"/>
        </w:rPr>
        <w:t>粒子滤波器对测试结果不断优化，最终找出了最佳训练器模型，改进的重采样算法不仅单纯的解决了粒子退化</w:t>
      </w:r>
      <w:r w:rsidR="000F7FBD">
        <w:rPr>
          <w:rFonts w:hint="eastAsia"/>
          <w:lang w:val="sq-AL"/>
        </w:rPr>
        <w:t>现象，而且可以在一定程度上解决粒子匮乏现象，最后综合</w:t>
      </w:r>
      <w:proofErr w:type="gramStart"/>
      <w:r w:rsidR="000F7FBD">
        <w:rPr>
          <w:rFonts w:hint="eastAsia"/>
          <w:lang w:val="sq-AL"/>
        </w:rPr>
        <w:t>考虑卡尔曼</w:t>
      </w:r>
      <w:proofErr w:type="gramEnd"/>
      <w:r w:rsidRPr="0064183B">
        <w:rPr>
          <w:rFonts w:hint="eastAsia"/>
          <w:lang w:val="sq-AL"/>
        </w:rPr>
        <w:t>和粒子滤波器</w:t>
      </w:r>
      <w:r w:rsidR="000F7FBD">
        <w:rPr>
          <w:rFonts w:hint="eastAsia"/>
          <w:lang w:val="sq-AL"/>
        </w:rPr>
        <w:t>在跟踪方面的贡献，将二者相结合</w:t>
      </w:r>
      <w:r w:rsidRPr="0064183B">
        <w:rPr>
          <w:rFonts w:hint="eastAsia"/>
          <w:lang w:val="sq-AL"/>
        </w:rPr>
        <w:t>实现了人眼跟踪。</w:t>
      </w:r>
    </w:p>
    <w:p w14:paraId="09DED07B" w14:textId="51E292F9" w:rsidR="0064183B" w:rsidRPr="0064183B" w:rsidRDefault="0064183B" w:rsidP="0064183B">
      <w:pPr>
        <w:rPr>
          <w:lang w:val="sq-AL"/>
        </w:rPr>
      </w:pPr>
      <w:r w:rsidRPr="0064183B">
        <w:rPr>
          <w:rFonts w:hint="eastAsia"/>
          <w:lang w:val="sq-AL"/>
        </w:rPr>
        <w:t>（</w:t>
      </w:r>
      <w:r w:rsidRPr="0064183B">
        <w:rPr>
          <w:rFonts w:hint="eastAsia"/>
          <w:lang w:val="sq-AL"/>
        </w:rPr>
        <w:t>5</w:t>
      </w:r>
      <w:r w:rsidRPr="0064183B">
        <w:rPr>
          <w:rFonts w:hint="eastAsia"/>
          <w:lang w:val="sq-AL"/>
        </w:rPr>
        <w:t>）疲劳的判断。经相关论文研究表明，</w:t>
      </w:r>
      <w:r w:rsidRPr="0064183B">
        <w:rPr>
          <w:rFonts w:hint="eastAsia"/>
          <w:lang w:val="sq-AL"/>
        </w:rPr>
        <w:t>PERCLOS</w:t>
      </w:r>
      <w:r w:rsidRPr="0064183B">
        <w:rPr>
          <w:rFonts w:hint="eastAsia"/>
          <w:lang w:val="sq-AL"/>
        </w:rPr>
        <w:t>值是判断疲劳的重要指标，本文提出眼睑差值计算法计算单位时间内的人眼变化并结合</w:t>
      </w:r>
      <w:r w:rsidRPr="0064183B">
        <w:rPr>
          <w:rFonts w:hint="eastAsia"/>
          <w:lang w:val="sq-AL"/>
        </w:rPr>
        <w:t>PERCLOS</w:t>
      </w:r>
      <w:r w:rsidRPr="0064183B">
        <w:rPr>
          <w:rFonts w:hint="eastAsia"/>
          <w:lang w:val="sq-AL"/>
        </w:rPr>
        <w:t>值标准，最后结合</w:t>
      </w:r>
      <w:r w:rsidRPr="0064183B">
        <w:rPr>
          <w:rFonts w:hint="eastAsia"/>
          <w:lang w:val="sq-AL"/>
        </w:rPr>
        <w:t>MATLAB</w:t>
      </w:r>
      <w:r w:rsidRPr="0064183B">
        <w:rPr>
          <w:rFonts w:hint="eastAsia"/>
          <w:lang w:val="sq-AL"/>
        </w:rPr>
        <w:t>仿真直观得到</w:t>
      </w:r>
      <w:r w:rsidRPr="0064183B">
        <w:rPr>
          <w:rFonts w:hint="eastAsia"/>
          <w:lang w:val="sq-AL"/>
        </w:rPr>
        <w:t>PERCLOS</w:t>
      </w:r>
      <w:r w:rsidRPr="0064183B">
        <w:rPr>
          <w:rFonts w:hint="eastAsia"/>
          <w:lang w:val="sq-AL"/>
        </w:rPr>
        <w:t>变化曲线，将本文的算法同其他论文的做对比分析，得出本文的方法准确率高且可行性强。</w:t>
      </w:r>
    </w:p>
    <w:p w14:paraId="43F0A772" w14:textId="182836AA" w:rsidR="0064183B" w:rsidRPr="0064183B" w:rsidRDefault="0064183B" w:rsidP="0064183B">
      <w:pPr>
        <w:rPr>
          <w:lang w:val="sq-AL"/>
        </w:rPr>
      </w:pPr>
      <w:r w:rsidRPr="0064183B">
        <w:rPr>
          <w:rFonts w:hint="eastAsia"/>
          <w:lang w:val="sq-AL"/>
        </w:rPr>
        <w:t>（</w:t>
      </w:r>
      <w:r w:rsidRPr="0064183B">
        <w:rPr>
          <w:rFonts w:hint="eastAsia"/>
          <w:lang w:val="sq-AL"/>
        </w:rPr>
        <w:t>6</w:t>
      </w:r>
      <w:r w:rsidRPr="0064183B">
        <w:rPr>
          <w:rFonts w:hint="eastAsia"/>
          <w:lang w:val="sq-AL"/>
        </w:rPr>
        <w:t>）疲劳的缓解与调节。利用</w:t>
      </w:r>
      <w:r w:rsidRPr="0064183B">
        <w:rPr>
          <w:rFonts w:hint="eastAsia"/>
          <w:lang w:val="sq-AL"/>
        </w:rPr>
        <w:t>tDCS</w:t>
      </w:r>
      <w:r w:rsidR="000F7FBD">
        <w:rPr>
          <w:rFonts w:hint="eastAsia"/>
          <w:lang w:val="sq-AL"/>
        </w:rPr>
        <w:t>刺激器</w:t>
      </w:r>
      <w:r w:rsidRPr="0064183B">
        <w:rPr>
          <w:rFonts w:hint="eastAsia"/>
          <w:lang w:val="sq-AL"/>
        </w:rPr>
        <w:t>可以改变大脑的兴奋性的作用，在弱电情况下对脑</w:t>
      </w:r>
      <w:r w:rsidR="000F7FBD">
        <w:rPr>
          <w:rFonts w:hint="eastAsia"/>
          <w:lang w:val="sq-AL"/>
        </w:rPr>
        <w:t>细胞</w:t>
      </w:r>
      <w:r w:rsidRPr="0064183B">
        <w:rPr>
          <w:rFonts w:hint="eastAsia"/>
          <w:lang w:val="sq-AL"/>
        </w:rPr>
        <w:t>无损伤的</w:t>
      </w:r>
      <w:r w:rsidR="000F7FBD">
        <w:rPr>
          <w:rFonts w:hint="eastAsia"/>
          <w:lang w:val="sq-AL"/>
        </w:rPr>
        <w:t>调节</w:t>
      </w:r>
      <w:r w:rsidRPr="0064183B">
        <w:rPr>
          <w:rFonts w:hint="eastAsia"/>
          <w:lang w:val="sq-AL"/>
        </w:rPr>
        <w:t>，发挥大脑皮质神经元的潜力，在健康受试者人群中证明，此刺激器安全有效，达到缓解疲劳的效果。</w:t>
      </w:r>
    </w:p>
    <w:p w14:paraId="02549310" w14:textId="77777777" w:rsidR="0064183B" w:rsidRPr="0064183B" w:rsidRDefault="0064183B" w:rsidP="0064183B">
      <w:pPr>
        <w:rPr>
          <w:lang w:val="sq-AL"/>
        </w:rPr>
      </w:pPr>
      <w:r w:rsidRPr="0064183B">
        <w:rPr>
          <w:rFonts w:hint="eastAsia"/>
          <w:lang w:val="sq-AL"/>
        </w:rPr>
        <w:t>本文主要完成的工作如下：</w:t>
      </w:r>
    </w:p>
    <w:p w14:paraId="019A8DB4" w14:textId="77777777" w:rsidR="0064183B" w:rsidRPr="0064183B" w:rsidRDefault="0064183B" w:rsidP="0064183B">
      <w:pPr>
        <w:rPr>
          <w:lang w:val="sq-AL"/>
        </w:rPr>
      </w:pPr>
      <w:r w:rsidRPr="0064183B">
        <w:rPr>
          <w:rFonts w:hint="eastAsia"/>
          <w:lang w:val="sq-AL"/>
        </w:rPr>
        <w:t>1</w:t>
      </w:r>
      <w:r w:rsidRPr="0064183B">
        <w:rPr>
          <w:rFonts w:hint="eastAsia"/>
          <w:lang w:val="sq-AL"/>
        </w:rPr>
        <w:t>、介绍了疲劳检测的背景并详细分析了国内外现状，确定研究内容和目标，得</w:t>
      </w:r>
      <w:r w:rsidRPr="0064183B">
        <w:rPr>
          <w:rFonts w:hint="eastAsia"/>
          <w:lang w:val="sq-AL"/>
        </w:rPr>
        <w:lastRenderedPageBreak/>
        <w:t>出本课题具有重要的现实意义和广阔的研究前景；</w:t>
      </w:r>
    </w:p>
    <w:p w14:paraId="213AF169" w14:textId="4A328482" w:rsidR="0064183B" w:rsidRPr="0064183B" w:rsidRDefault="0064183B" w:rsidP="0064183B">
      <w:pPr>
        <w:rPr>
          <w:lang w:val="sq-AL"/>
        </w:rPr>
      </w:pPr>
      <w:r w:rsidRPr="0064183B">
        <w:rPr>
          <w:rFonts w:hint="eastAsia"/>
          <w:lang w:val="sq-AL"/>
        </w:rPr>
        <w:t>2</w:t>
      </w:r>
      <w:r w:rsidR="00686CD5">
        <w:rPr>
          <w:rFonts w:hint="eastAsia"/>
          <w:lang w:val="sq-AL"/>
        </w:rPr>
        <w:t>、</w:t>
      </w:r>
      <w:r w:rsidRPr="0064183B">
        <w:rPr>
          <w:rFonts w:hint="eastAsia"/>
          <w:lang w:val="sq-AL"/>
        </w:rPr>
        <w:t>关于人脸检测、跟踪、疲劳检测、疲劳调节的基础理论技术及应用；</w:t>
      </w:r>
    </w:p>
    <w:p w14:paraId="6D4C0A66" w14:textId="00815B83" w:rsidR="0064183B" w:rsidRPr="0064183B" w:rsidRDefault="0064183B" w:rsidP="0064183B">
      <w:pPr>
        <w:rPr>
          <w:lang w:val="sq-AL"/>
        </w:rPr>
      </w:pPr>
      <w:r w:rsidRPr="0064183B">
        <w:rPr>
          <w:rFonts w:hint="eastAsia"/>
          <w:lang w:val="sq-AL"/>
        </w:rPr>
        <w:t>3</w:t>
      </w:r>
      <w:r w:rsidR="00F1417A">
        <w:rPr>
          <w:rFonts w:hint="eastAsia"/>
          <w:lang w:val="sq-AL"/>
        </w:rPr>
        <w:t>、本文</w:t>
      </w:r>
      <w:r w:rsidRPr="0064183B">
        <w:rPr>
          <w:rFonts w:hint="eastAsia"/>
          <w:lang w:val="sq-AL"/>
        </w:rPr>
        <w:t>改进了</w:t>
      </w:r>
      <w:r w:rsidRPr="0064183B">
        <w:rPr>
          <w:rFonts w:hint="eastAsia"/>
          <w:lang w:val="sq-AL"/>
        </w:rPr>
        <w:t>Harris</w:t>
      </w:r>
      <w:r w:rsidRPr="0064183B">
        <w:rPr>
          <w:rFonts w:hint="eastAsia"/>
          <w:lang w:val="sq-AL"/>
        </w:rPr>
        <w:t>角点检测算法</w:t>
      </w:r>
      <w:r w:rsidR="005C6DA7">
        <w:rPr>
          <w:rFonts w:hint="eastAsia"/>
          <w:lang w:val="sq-AL"/>
        </w:rPr>
        <w:t>和重采样算法</w:t>
      </w:r>
      <w:r w:rsidRPr="0064183B">
        <w:rPr>
          <w:rFonts w:hint="eastAsia"/>
          <w:lang w:val="sq-AL"/>
        </w:rPr>
        <w:t>，</w:t>
      </w:r>
      <w:r w:rsidR="00FA056B">
        <w:rPr>
          <w:rFonts w:hint="eastAsia"/>
          <w:lang w:val="sq-AL"/>
        </w:rPr>
        <w:t>结合两种滤波器对人眼进行跟踪，</w:t>
      </w:r>
      <w:r w:rsidRPr="0064183B">
        <w:rPr>
          <w:rFonts w:hint="eastAsia"/>
          <w:lang w:val="sq-AL"/>
        </w:rPr>
        <w:t>最后</w:t>
      </w:r>
      <w:r w:rsidR="00FA056B">
        <w:rPr>
          <w:rFonts w:hint="eastAsia"/>
          <w:lang w:val="sq-AL"/>
        </w:rPr>
        <w:t>将本文最终检测的结果同当前主流算法的检测结果作对比</w:t>
      </w:r>
      <w:r w:rsidRPr="0064183B">
        <w:rPr>
          <w:rFonts w:hint="eastAsia"/>
          <w:lang w:val="sq-AL"/>
        </w:rPr>
        <w:t>。</w:t>
      </w:r>
    </w:p>
    <w:p w14:paraId="1937E022" w14:textId="7320973B" w:rsidR="0064183B" w:rsidRPr="0064183B" w:rsidRDefault="0064183B" w:rsidP="0064183B">
      <w:pPr>
        <w:rPr>
          <w:lang w:val="sq-AL"/>
        </w:rPr>
      </w:pPr>
      <w:r w:rsidRPr="0064183B">
        <w:rPr>
          <w:rFonts w:hint="eastAsia"/>
          <w:lang w:val="sq-AL"/>
        </w:rPr>
        <w:t>4</w:t>
      </w:r>
      <w:r w:rsidR="00686CD5">
        <w:rPr>
          <w:rFonts w:hint="eastAsia"/>
          <w:lang w:val="sq-AL"/>
        </w:rPr>
        <w:t>、</w:t>
      </w:r>
      <w:r w:rsidRPr="0064183B">
        <w:rPr>
          <w:rFonts w:hint="eastAsia"/>
          <w:lang w:val="sq-AL"/>
        </w:rPr>
        <w:t>结合眼睛状态计算法，提出了使用上下眼睑差值法，并</w:t>
      </w:r>
      <w:r w:rsidR="00F1417A">
        <w:rPr>
          <w:rFonts w:hint="eastAsia"/>
          <w:lang w:val="sq-AL"/>
        </w:rPr>
        <w:t>参考</w:t>
      </w:r>
      <w:r w:rsidRPr="0064183B">
        <w:rPr>
          <w:rFonts w:hint="eastAsia"/>
          <w:lang w:val="sq-AL"/>
        </w:rPr>
        <w:t>PERCLOS</w:t>
      </w:r>
      <w:r w:rsidRPr="0064183B">
        <w:rPr>
          <w:rFonts w:hint="eastAsia"/>
          <w:lang w:val="sq-AL"/>
        </w:rPr>
        <w:t>值来判断疲劳。</w:t>
      </w:r>
    </w:p>
    <w:p w14:paraId="0F9E37F8" w14:textId="77777777" w:rsidR="0064183B" w:rsidRPr="0064183B" w:rsidRDefault="0064183B" w:rsidP="0064183B">
      <w:pPr>
        <w:rPr>
          <w:lang w:val="sq-AL"/>
        </w:rPr>
      </w:pPr>
      <w:r w:rsidRPr="0064183B">
        <w:rPr>
          <w:rFonts w:hint="eastAsia"/>
          <w:lang w:val="sq-AL"/>
        </w:rPr>
        <w:t>5</w:t>
      </w:r>
      <w:r w:rsidRPr="0064183B">
        <w:rPr>
          <w:rFonts w:hint="eastAsia"/>
          <w:lang w:val="sq-AL"/>
        </w:rPr>
        <w:t>、在疲劳缓解方面，利用对人体无伤害、易于使用的经颅直流电刺激（</w:t>
      </w:r>
      <w:r w:rsidRPr="0064183B">
        <w:rPr>
          <w:rFonts w:hint="eastAsia"/>
          <w:lang w:val="sq-AL"/>
        </w:rPr>
        <w:t>tDCS</w:t>
      </w:r>
      <w:r w:rsidRPr="0064183B">
        <w:rPr>
          <w:rFonts w:hint="eastAsia"/>
          <w:lang w:val="sq-AL"/>
        </w:rPr>
        <w:t>）刺激器来缓解疲劳。</w:t>
      </w:r>
    </w:p>
    <w:p w14:paraId="43D5E0BD" w14:textId="657BD8B0" w:rsidR="0064183B" w:rsidRDefault="0064183B" w:rsidP="0064183B">
      <w:pPr>
        <w:rPr>
          <w:lang w:val="sq-AL"/>
        </w:rPr>
      </w:pPr>
      <w:r w:rsidRPr="0064183B">
        <w:rPr>
          <w:rFonts w:hint="eastAsia"/>
          <w:lang w:val="sq-AL"/>
        </w:rPr>
        <w:t>本文提出的基于眼部图像特征的</w:t>
      </w:r>
      <w:r w:rsidR="00D439DF">
        <w:rPr>
          <w:rFonts w:hint="eastAsia"/>
          <w:lang w:val="sq-AL"/>
        </w:rPr>
        <w:t>人体</w:t>
      </w:r>
      <w:r w:rsidRPr="0064183B">
        <w:rPr>
          <w:rFonts w:hint="eastAsia"/>
          <w:lang w:val="sq-AL"/>
        </w:rPr>
        <w:t>疲劳</w:t>
      </w:r>
      <w:r w:rsidR="00D439DF">
        <w:rPr>
          <w:rFonts w:hint="eastAsia"/>
          <w:lang w:val="sq-AL"/>
        </w:rPr>
        <w:t>检测研究方法，在附带</w:t>
      </w:r>
      <w:r w:rsidRPr="0064183B">
        <w:rPr>
          <w:rFonts w:hint="eastAsia"/>
          <w:lang w:val="sq-AL"/>
        </w:rPr>
        <w:t>墨镜及夜间无光的情况下都可以判断疲劳，并在人体头部出现偏转等情况时进行分心判断，利用</w:t>
      </w:r>
      <w:r w:rsidRPr="0064183B">
        <w:rPr>
          <w:rFonts w:hint="eastAsia"/>
          <w:lang w:val="sq-AL"/>
        </w:rPr>
        <w:t>MATLAB</w:t>
      </w:r>
      <w:r w:rsidRPr="0064183B">
        <w:rPr>
          <w:rFonts w:hint="eastAsia"/>
          <w:lang w:val="sq-AL"/>
        </w:rPr>
        <w:t>和</w:t>
      </w:r>
      <w:r w:rsidRPr="0064183B">
        <w:rPr>
          <w:rFonts w:hint="eastAsia"/>
          <w:lang w:val="sq-AL"/>
        </w:rPr>
        <w:t>OPENGL</w:t>
      </w:r>
      <w:proofErr w:type="gramStart"/>
      <w:r w:rsidRPr="0064183B">
        <w:rPr>
          <w:rFonts w:hint="eastAsia"/>
          <w:lang w:val="sq-AL"/>
        </w:rPr>
        <w:t>等库函数</w:t>
      </w:r>
      <w:proofErr w:type="gramEnd"/>
      <w:r w:rsidRPr="0064183B">
        <w:rPr>
          <w:rFonts w:hint="eastAsia"/>
          <w:lang w:val="sq-AL"/>
        </w:rPr>
        <w:t>调用，对采集数据进行测试，验证</w:t>
      </w:r>
      <w:r w:rsidR="00D439DF">
        <w:rPr>
          <w:rFonts w:hint="eastAsia"/>
          <w:lang w:val="sq-AL"/>
        </w:rPr>
        <w:t>了这种算法的</w:t>
      </w:r>
      <w:r w:rsidRPr="0064183B">
        <w:rPr>
          <w:rFonts w:hint="eastAsia"/>
          <w:lang w:val="sq-AL"/>
        </w:rPr>
        <w:t>鲁棒性和准确性</w:t>
      </w:r>
      <w:r w:rsidR="00D439DF">
        <w:rPr>
          <w:rFonts w:hint="eastAsia"/>
          <w:lang w:val="sq-AL"/>
        </w:rPr>
        <w:t>以及</w:t>
      </w:r>
      <w:r w:rsidR="00FA056B">
        <w:rPr>
          <w:rFonts w:hint="eastAsia"/>
          <w:lang w:val="sq-AL"/>
        </w:rPr>
        <w:t>可</w:t>
      </w:r>
      <w:r w:rsidRPr="0064183B">
        <w:rPr>
          <w:rFonts w:hint="eastAsia"/>
          <w:lang w:val="sq-AL"/>
        </w:rPr>
        <w:t>推广性。</w:t>
      </w:r>
    </w:p>
    <w:p w14:paraId="7F1B7C9C" w14:textId="77777777" w:rsidR="0064183B" w:rsidRPr="0064183B" w:rsidRDefault="0064183B" w:rsidP="00FF2373">
      <w:pPr>
        <w:pStyle w:val="20"/>
      </w:pPr>
      <w:bookmarkStart w:id="235" w:name="_Toc477521433"/>
      <w:bookmarkStart w:id="236" w:name="_Toc477521500"/>
      <w:r w:rsidRPr="0064183B">
        <w:rPr>
          <w:rFonts w:hint="eastAsia"/>
        </w:rPr>
        <w:t>展望</w:t>
      </w:r>
      <w:bookmarkEnd w:id="235"/>
      <w:bookmarkEnd w:id="236"/>
    </w:p>
    <w:p w14:paraId="5C887796" w14:textId="77777777" w:rsidR="0064183B" w:rsidRPr="0064183B" w:rsidRDefault="0064183B" w:rsidP="0064183B">
      <w:pPr>
        <w:rPr>
          <w:lang w:val="sq-AL"/>
        </w:rPr>
      </w:pPr>
      <w:r w:rsidRPr="0064183B">
        <w:rPr>
          <w:rFonts w:hint="eastAsia"/>
          <w:lang w:val="sq-AL"/>
        </w:rPr>
        <w:t>随着计算机视觉技术的迅速发展和来疲劳检测研究的不断深入，如何利用图像处理来提高检测的效率和准确率是研究的重点也是难点。本文基于对红外图像进行疲劳检测并进行仿真，本文通过红外摄像机采集图像并利用相关算法检测人脸，实现了自动跟踪，实时性方面有所提高，但以下几个方面仍有待改进：</w:t>
      </w:r>
    </w:p>
    <w:p w14:paraId="7A60ACB3" w14:textId="77777777" w:rsidR="0064183B" w:rsidRPr="0064183B" w:rsidRDefault="0064183B" w:rsidP="0064183B">
      <w:pPr>
        <w:rPr>
          <w:lang w:val="sq-AL"/>
        </w:rPr>
      </w:pPr>
      <w:r w:rsidRPr="0064183B">
        <w:rPr>
          <w:rFonts w:hint="eastAsia"/>
          <w:lang w:val="sq-AL"/>
        </w:rPr>
        <w:t>1</w:t>
      </w:r>
      <w:r w:rsidRPr="0064183B">
        <w:rPr>
          <w:rFonts w:hint="eastAsia"/>
          <w:lang w:val="sq-AL"/>
        </w:rPr>
        <w:t>、本文在实验室进行了相关实验，没有复杂的外界干扰，若有遮挡物、长时间偏移焦点、头部姿态快速变化等，这一问题如何解决尚需进一步的研究；</w:t>
      </w:r>
    </w:p>
    <w:p w14:paraId="69CE4EDA" w14:textId="77777777" w:rsidR="0064183B" w:rsidRPr="0064183B" w:rsidRDefault="0064183B" w:rsidP="0064183B">
      <w:pPr>
        <w:rPr>
          <w:lang w:val="sq-AL"/>
        </w:rPr>
      </w:pPr>
      <w:r w:rsidRPr="0064183B">
        <w:rPr>
          <w:rFonts w:hint="eastAsia"/>
          <w:lang w:val="sq-AL"/>
        </w:rPr>
        <w:t>2</w:t>
      </w:r>
      <w:r w:rsidRPr="0064183B">
        <w:rPr>
          <w:rFonts w:hint="eastAsia"/>
          <w:lang w:val="sq-AL"/>
        </w:rPr>
        <w:t>、信息融合检测疲劳是个必然趋势。在判断疲劳的过程中，本文所应用到的闭合是一个可取的角度，眼睛的凝视方向等也可以作为角度分析，单一的利用一种信息来判断疲劳并非一定是准确的结果，可进一步综合这些信息，进行信息融合，从更全面的角度来判做深入研究。</w:t>
      </w:r>
    </w:p>
    <w:p w14:paraId="2AB3FCE7" w14:textId="77777777" w:rsidR="0064183B" w:rsidRPr="0064183B" w:rsidRDefault="0064183B" w:rsidP="0064183B">
      <w:pPr>
        <w:rPr>
          <w:lang w:val="sq-AL"/>
        </w:rPr>
      </w:pPr>
      <w:r w:rsidRPr="0064183B">
        <w:rPr>
          <w:rFonts w:hint="eastAsia"/>
          <w:lang w:val="sq-AL"/>
        </w:rPr>
        <w:t>3</w:t>
      </w:r>
      <w:r w:rsidRPr="0064183B">
        <w:rPr>
          <w:rFonts w:hint="eastAsia"/>
          <w:lang w:val="sq-AL"/>
        </w:rPr>
        <w:t>、非接触性检测仍是一个热点，然而当出现特殊</w:t>
      </w:r>
      <w:proofErr w:type="gramStart"/>
      <w:r w:rsidRPr="0064183B">
        <w:rPr>
          <w:rFonts w:hint="eastAsia"/>
          <w:lang w:val="sq-AL"/>
        </w:rPr>
        <w:t>的拒光眼镜</w:t>
      </w:r>
      <w:proofErr w:type="gramEnd"/>
      <w:r w:rsidRPr="0064183B">
        <w:rPr>
          <w:rFonts w:hint="eastAsia"/>
          <w:lang w:val="sq-AL"/>
        </w:rPr>
        <w:t>片等干扰会影响特征提取的准确率，需要进一步研究特征提取和识别算法。</w:t>
      </w:r>
    </w:p>
    <w:p w14:paraId="55F9FF7C" w14:textId="77777777" w:rsidR="00EB1321" w:rsidRDefault="0064183B" w:rsidP="00EB1321">
      <w:pPr>
        <w:rPr>
          <w:lang w:val="sq-AL"/>
        </w:rPr>
        <w:sectPr w:rsidR="00EB1321" w:rsidSect="00B50774">
          <w:type w:val="oddPage"/>
          <w:pgSz w:w="11906" w:h="16838" w:code="9"/>
          <w:pgMar w:top="1701" w:right="1418" w:bottom="1134" w:left="1418" w:header="1134" w:footer="992" w:gutter="284"/>
          <w:cols w:space="425"/>
          <w:docGrid w:linePitch="326"/>
        </w:sectPr>
      </w:pPr>
      <w:r w:rsidRPr="0064183B">
        <w:rPr>
          <w:rFonts w:hint="eastAsia"/>
          <w:lang w:val="sq-AL"/>
        </w:rPr>
        <w:t>检测疲劳的方法各有利弊，如何将其用之所长对未来的研究具有重要意义，对以上问题的解决需要进一步探讨，疲劳检测的手段可将软硬件结合，比如使用更高速的多媒体处理器等，希望疲劳检测研究在理论和实践的道理上越走越好。</w:t>
      </w:r>
    </w:p>
    <w:p w14:paraId="75F8266C" w14:textId="2E7EE666" w:rsidR="00580F15" w:rsidRDefault="00FF2373" w:rsidP="00C9589A">
      <w:pPr>
        <w:pStyle w:val="-00"/>
        <w:rPr>
          <w:rFonts w:ascii="宋体"/>
          <w:szCs w:val="24"/>
        </w:rPr>
      </w:pPr>
      <w:bookmarkStart w:id="237" w:name="_Toc477521434"/>
      <w:bookmarkStart w:id="238" w:name="_Toc477521501"/>
      <w:r>
        <w:rPr>
          <w:rFonts w:hint="eastAsia"/>
        </w:rPr>
        <w:lastRenderedPageBreak/>
        <w:t>参考</w:t>
      </w:r>
      <w:r>
        <w:t>文献</w:t>
      </w:r>
      <w:bookmarkEnd w:id="237"/>
      <w:bookmarkEnd w:id="238"/>
      <w:r w:rsidR="008665F8">
        <w:fldChar w:fldCharType="begin"/>
      </w:r>
      <w:r w:rsidR="008665F8">
        <w:instrText xml:space="preserve"> ADDIN NE.Bib</w:instrText>
      </w:r>
      <w:r w:rsidR="008665F8">
        <w:fldChar w:fldCharType="separate"/>
      </w:r>
    </w:p>
    <w:p w14:paraId="4BE702D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  </w:t>
      </w:r>
      <w:bookmarkStart w:id="239" w:name="_nebEA4BB5D8_DCAB_42C3_9561_0AE6359A5687"/>
      <w:r>
        <w:rPr>
          <w:rFonts w:ascii="宋体" w:cs="宋体" w:hint="eastAsia"/>
          <w:color w:val="000000"/>
          <w:szCs w:val="24"/>
          <w:lang w:val="en-US"/>
        </w:rPr>
        <w:t>吴蔚，张永青，黄明豪，等</w:t>
      </w:r>
      <w:r>
        <w:rPr>
          <w:color w:val="000000"/>
          <w:szCs w:val="24"/>
          <w:lang w:val="en-US"/>
        </w:rPr>
        <w:t xml:space="preserve">. </w:t>
      </w:r>
      <w:r>
        <w:rPr>
          <w:rFonts w:ascii="宋体" w:cs="宋体" w:hint="eastAsia"/>
          <w:color w:val="000000"/>
          <w:szCs w:val="24"/>
          <w:lang w:val="en-US"/>
        </w:rPr>
        <w:t>机动车驾驶员道路交通伤害危险因素分析</w:t>
      </w:r>
      <w:r>
        <w:rPr>
          <w:color w:val="000000"/>
          <w:szCs w:val="24"/>
          <w:lang w:val="en-US"/>
        </w:rPr>
        <w:t xml:space="preserve">[J]. </w:t>
      </w:r>
      <w:r>
        <w:rPr>
          <w:rFonts w:ascii="宋体" w:cs="宋体" w:hint="eastAsia"/>
          <w:color w:val="000000"/>
          <w:szCs w:val="24"/>
          <w:lang w:val="en-US"/>
        </w:rPr>
        <w:t>中国公共卫生</w:t>
      </w:r>
      <w:r>
        <w:rPr>
          <w:color w:val="000000"/>
          <w:szCs w:val="24"/>
          <w:lang w:val="en-US"/>
        </w:rPr>
        <w:t>. 2008, 24(6): 723-724.</w:t>
      </w:r>
      <w:bookmarkEnd w:id="239"/>
    </w:p>
    <w:p w14:paraId="78647A1F"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  </w:t>
      </w:r>
      <w:bookmarkStart w:id="240" w:name="_neb19597B99_8089_491B_9F35_FA607F3E920D"/>
      <w:r>
        <w:rPr>
          <w:color w:val="000000"/>
          <w:szCs w:val="24"/>
          <w:lang w:val="en-US"/>
        </w:rPr>
        <w:t>Kondo C. Medium fatigue detection apparatus and medium fatigue detection method[P].</w:t>
      </w:r>
      <w:bookmarkEnd w:id="240"/>
    </w:p>
    <w:p w14:paraId="41ADE1CF"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  </w:t>
      </w:r>
      <w:bookmarkStart w:id="241" w:name="_nebB81720C0_39AA_4B91_A162_7333C4E4109E"/>
      <w:r>
        <w:rPr>
          <w:color w:val="000000"/>
          <w:szCs w:val="24"/>
          <w:lang w:val="en-US"/>
        </w:rPr>
        <w:t>Wang P, Ji Q. Multi-View Face Detection under Complex Scene based on Combined SVMs[J]. 2004, 4: 179-182.</w:t>
      </w:r>
      <w:bookmarkEnd w:id="241"/>
    </w:p>
    <w:p w14:paraId="46BCA76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  </w:t>
      </w:r>
      <w:bookmarkStart w:id="242" w:name="_neb1235624C_2918_43BD_99AE_739E52D35B5D"/>
      <w:r>
        <w:rPr>
          <w:color w:val="000000"/>
          <w:szCs w:val="24"/>
          <w:lang w:val="en-US"/>
        </w:rPr>
        <w:t>Lin H J, Lin S F. Loader Fatigue Correlation Analysis on the Lab Conditions and Theoretical Calculation[J]. Advanced Materials Research. 2014, 889-890: 637-644.</w:t>
      </w:r>
      <w:bookmarkEnd w:id="242"/>
    </w:p>
    <w:p w14:paraId="4E6FE9A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5]  </w:t>
      </w:r>
      <w:bookmarkStart w:id="243" w:name="_neb19EA25CF_2973_4296_A789_CC9F499FE240"/>
      <w:r>
        <w:rPr>
          <w:rFonts w:ascii="宋体" w:cs="宋体" w:hint="eastAsia"/>
          <w:color w:val="000000"/>
          <w:szCs w:val="24"/>
          <w:lang w:val="en-US"/>
        </w:rPr>
        <w:t>黄瀚敏</w:t>
      </w:r>
      <w:r>
        <w:rPr>
          <w:color w:val="000000"/>
          <w:szCs w:val="24"/>
          <w:lang w:val="en-US"/>
        </w:rPr>
        <w:t xml:space="preserve">. </w:t>
      </w:r>
      <w:r>
        <w:rPr>
          <w:rFonts w:ascii="宋体" w:cs="宋体" w:hint="eastAsia"/>
          <w:color w:val="000000"/>
          <w:szCs w:val="24"/>
          <w:lang w:val="en-US"/>
        </w:rPr>
        <w:t>基于汽车驾驶员疲劳状态监测技术的汽车主动安全系统研究</w:t>
      </w:r>
      <w:r>
        <w:rPr>
          <w:color w:val="000000"/>
          <w:szCs w:val="24"/>
          <w:lang w:val="en-US"/>
        </w:rPr>
        <w:t xml:space="preserve">[D]. </w:t>
      </w:r>
      <w:r>
        <w:rPr>
          <w:rFonts w:ascii="宋体" w:cs="宋体" w:hint="eastAsia"/>
          <w:color w:val="000000"/>
          <w:szCs w:val="24"/>
          <w:lang w:val="en-US"/>
        </w:rPr>
        <w:t>重庆大学</w:t>
      </w:r>
      <w:r>
        <w:rPr>
          <w:color w:val="000000"/>
          <w:szCs w:val="24"/>
          <w:lang w:val="en-US"/>
        </w:rPr>
        <w:t xml:space="preserve">, </w:t>
      </w:r>
      <w:r>
        <w:rPr>
          <w:rFonts w:ascii="宋体" w:cs="宋体"/>
          <w:color w:val="000000"/>
          <w:szCs w:val="24"/>
          <w:lang w:val="en-US"/>
        </w:rPr>
        <w:t>2007</w:t>
      </w:r>
      <w:r>
        <w:rPr>
          <w:color w:val="000000"/>
          <w:szCs w:val="24"/>
          <w:lang w:val="en-US"/>
        </w:rPr>
        <w:t>.</w:t>
      </w:r>
      <w:bookmarkEnd w:id="243"/>
    </w:p>
    <w:p w14:paraId="3663521B"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6]  </w:t>
      </w:r>
      <w:bookmarkStart w:id="244" w:name="_nebB8BB5235_F280_4106_9D7C_478D9ABF8503"/>
      <w:r>
        <w:rPr>
          <w:rFonts w:ascii="宋体" w:cs="宋体" w:hint="eastAsia"/>
          <w:color w:val="000000"/>
          <w:szCs w:val="24"/>
          <w:lang w:val="en-US"/>
        </w:rPr>
        <w:t>石坚，吴远鹏，卓斌，等</w:t>
      </w:r>
      <w:r>
        <w:rPr>
          <w:color w:val="000000"/>
          <w:szCs w:val="24"/>
          <w:lang w:val="en-US"/>
        </w:rPr>
        <w:t xml:space="preserve">. </w:t>
      </w:r>
      <w:r>
        <w:rPr>
          <w:rFonts w:ascii="宋体" w:cs="宋体" w:hint="eastAsia"/>
          <w:color w:val="000000"/>
          <w:szCs w:val="24"/>
          <w:lang w:val="en-US"/>
        </w:rPr>
        <w:t>汽车驾驶员主动安全性因素的辨识与分析</w:t>
      </w:r>
      <w:r>
        <w:rPr>
          <w:color w:val="000000"/>
          <w:szCs w:val="24"/>
          <w:lang w:val="en-US"/>
        </w:rPr>
        <w:t xml:space="preserve">[J]. </w:t>
      </w:r>
      <w:r>
        <w:rPr>
          <w:rFonts w:ascii="宋体" w:cs="宋体" w:hint="eastAsia"/>
          <w:color w:val="000000"/>
          <w:szCs w:val="24"/>
          <w:lang w:val="en-US"/>
        </w:rPr>
        <w:t>上海交通大学学报</w:t>
      </w:r>
      <w:r>
        <w:rPr>
          <w:color w:val="000000"/>
          <w:szCs w:val="24"/>
          <w:lang w:val="en-US"/>
        </w:rPr>
        <w:t>. 2000, 34(4): 441-444.</w:t>
      </w:r>
      <w:bookmarkEnd w:id="244"/>
    </w:p>
    <w:p w14:paraId="1B51B69E"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7]  </w:t>
      </w:r>
      <w:bookmarkStart w:id="245" w:name="_nebCAD2691A_B2EC_4571_84CD_0B9E02FC4E5E"/>
      <w:r>
        <w:rPr>
          <w:rFonts w:ascii="宋体" w:cs="宋体" w:hint="eastAsia"/>
          <w:color w:val="000000"/>
          <w:szCs w:val="24"/>
          <w:lang w:val="en-US"/>
        </w:rPr>
        <w:t>朱淑亮</w:t>
      </w:r>
      <w:r>
        <w:rPr>
          <w:color w:val="000000"/>
          <w:szCs w:val="24"/>
          <w:lang w:val="en-US"/>
        </w:rPr>
        <w:t xml:space="preserve">. </w:t>
      </w:r>
      <w:r>
        <w:rPr>
          <w:rFonts w:ascii="宋体" w:cs="宋体" w:hint="eastAsia"/>
          <w:color w:val="000000"/>
          <w:szCs w:val="24"/>
          <w:lang w:val="en-US"/>
        </w:rPr>
        <w:t>基于视频图像分析与信息整合的驾驶员疲劳检测技术研究</w:t>
      </w:r>
      <w:r>
        <w:rPr>
          <w:color w:val="000000"/>
          <w:szCs w:val="24"/>
          <w:lang w:val="en-US"/>
        </w:rPr>
        <w:t xml:space="preserve">[D]. </w:t>
      </w:r>
      <w:r>
        <w:rPr>
          <w:rFonts w:ascii="宋体" w:cs="宋体" w:hint="eastAsia"/>
          <w:color w:val="000000"/>
          <w:szCs w:val="24"/>
          <w:lang w:val="en-US"/>
        </w:rPr>
        <w:t>山东大学</w:t>
      </w:r>
      <w:r>
        <w:rPr>
          <w:color w:val="000000"/>
          <w:szCs w:val="24"/>
          <w:lang w:val="en-US"/>
        </w:rPr>
        <w:t xml:space="preserve">, </w:t>
      </w:r>
      <w:r>
        <w:rPr>
          <w:rFonts w:ascii="宋体" w:cs="宋体"/>
          <w:color w:val="000000"/>
          <w:szCs w:val="24"/>
          <w:lang w:val="en-US"/>
        </w:rPr>
        <w:t>2011</w:t>
      </w:r>
      <w:r>
        <w:rPr>
          <w:color w:val="000000"/>
          <w:szCs w:val="24"/>
          <w:lang w:val="en-US"/>
        </w:rPr>
        <w:t>.</w:t>
      </w:r>
      <w:bookmarkEnd w:id="245"/>
    </w:p>
    <w:p w14:paraId="28D798F3"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8]  </w:t>
      </w:r>
      <w:bookmarkStart w:id="246" w:name="_neb404FAF1A_3F1C_4DD9_9393_34FFD0AE34A7"/>
      <w:r>
        <w:rPr>
          <w:rFonts w:ascii="宋体" w:cs="宋体" w:hint="eastAsia"/>
          <w:color w:val="000000"/>
          <w:szCs w:val="24"/>
          <w:lang w:val="en-US"/>
        </w:rPr>
        <w:t>高飞，张宪民</w:t>
      </w:r>
      <w:r>
        <w:rPr>
          <w:color w:val="000000"/>
          <w:szCs w:val="24"/>
          <w:lang w:val="en-US"/>
        </w:rPr>
        <w:t xml:space="preserve">. </w:t>
      </w:r>
      <w:r>
        <w:rPr>
          <w:rFonts w:ascii="宋体" w:cs="宋体" w:hint="eastAsia"/>
          <w:color w:val="000000"/>
          <w:szCs w:val="24"/>
          <w:lang w:val="en-US"/>
        </w:rPr>
        <w:t>视线跟踪系统中的眼角点精确定位方法</w:t>
      </w:r>
      <w:r>
        <w:rPr>
          <w:color w:val="000000"/>
          <w:szCs w:val="24"/>
          <w:lang w:val="en-US"/>
        </w:rPr>
        <w:t xml:space="preserve">[J]. </w:t>
      </w:r>
      <w:r>
        <w:rPr>
          <w:rFonts w:ascii="宋体" w:cs="宋体" w:hint="eastAsia"/>
          <w:color w:val="000000"/>
          <w:szCs w:val="24"/>
          <w:lang w:val="en-US"/>
        </w:rPr>
        <w:t>计算机工程</w:t>
      </w:r>
      <w:r>
        <w:rPr>
          <w:color w:val="000000"/>
          <w:szCs w:val="24"/>
          <w:lang w:val="en-US"/>
        </w:rPr>
        <w:t>. 2007, 33(18): 199-201.</w:t>
      </w:r>
      <w:bookmarkEnd w:id="246"/>
    </w:p>
    <w:p w14:paraId="72137C0A"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9]  </w:t>
      </w:r>
      <w:bookmarkStart w:id="247" w:name="_neb1506A18E_838E_42A2_8146_975978602CB7"/>
      <w:r>
        <w:rPr>
          <w:color w:val="000000"/>
          <w:szCs w:val="24"/>
          <w:lang w:val="en-US"/>
        </w:rPr>
        <w:t>Offenhaeuser A, Lesser E. Driver-assistance system featuring fatigue detection, and method for predicting a fatigue degree[P].</w:t>
      </w:r>
      <w:bookmarkEnd w:id="247"/>
    </w:p>
    <w:p w14:paraId="708A7CB2"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0] </w:t>
      </w:r>
      <w:bookmarkStart w:id="248" w:name="_nebEFCC4BD6_8D3E_4D12_876B_91A08698BD7F"/>
      <w:r>
        <w:rPr>
          <w:color w:val="000000"/>
          <w:szCs w:val="24"/>
          <w:lang w:val="en-US"/>
        </w:rPr>
        <w:t>Cheng W C, Liao H C, Pan M H, et al. A fatigue detection system with eyeglasses removal[C]. 2013.</w:t>
      </w:r>
      <w:bookmarkEnd w:id="248"/>
    </w:p>
    <w:p w14:paraId="0BDEBC9E"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1] </w:t>
      </w:r>
      <w:bookmarkStart w:id="249" w:name="_neb91AB88D7_9B64_48B4_9BC8_37D3F34626B4"/>
      <w:r>
        <w:rPr>
          <w:color w:val="000000"/>
          <w:szCs w:val="24"/>
          <w:lang w:val="en-US"/>
        </w:rPr>
        <w:t>Gao X Y, Zhang Y F, Zheng W L, et al. Evaluating driving fatigue detection algorithms using eye tracking glasses[J]. 2015: 767-770.</w:t>
      </w:r>
      <w:bookmarkEnd w:id="249"/>
    </w:p>
    <w:p w14:paraId="7AF6A7E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2] </w:t>
      </w:r>
      <w:bookmarkStart w:id="250" w:name="_neb71FBB4C0_7EA1_49EE_9B86_B1EE43A76095"/>
      <w:r>
        <w:rPr>
          <w:color w:val="000000"/>
          <w:szCs w:val="24"/>
          <w:lang w:val="en-US"/>
        </w:rPr>
        <w:t>Sommer D, Golz M. Evaluation of PERCLOS based current fatigue monitoring technologies[C]. 2010.</w:t>
      </w:r>
      <w:bookmarkEnd w:id="250"/>
    </w:p>
    <w:p w14:paraId="6395279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3] </w:t>
      </w:r>
      <w:bookmarkStart w:id="251" w:name="_neb25059760_4D5E_4A0B_B27C_45041CA7A6E8"/>
      <w:r>
        <w:rPr>
          <w:color w:val="000000"/>
          <w:szCs w:val="24"/>
          <w:lang w:val="en-US"/>
        </w:rPr>
        <w:t>Tian D, Friel J T, Mauchly W J, et al. Real-time face detection[P].</w:t>
      </w:r>
      <w:bookmarkEnd w:id="251"/>
    </w:p>
    <w:p w14:paraId="6C1C5BF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4] </w:t>
      </w:r>
      <w:bookmarkStart w:id="252" w:name="_nebE01708D9_2AB8_4676_B4F6_1B430A76E859"/>
      <w:r>
        <w:rPr>
          <w:color w:val="000000"/>
          <w:szCs w:val="24"/>
          <w:lang w:val="en-US"/>
        </w:rPr>
        <w:t>Parkhi O M, Vedaldi A, Zisserman A. Deep Face Recognition[C]. 2015.</w:t>
      </w:r>
      <w:bookmarkEnd w:id="252"/>
    </w:p>
    <w:p w14:paraId="1700EE98"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5] </w:t>
      </w:r>
      <w:bookmarkStart w:id="253" w:name="_nebE1E0394C_1167_4B10_91B5_0B25CE0E7543"/>
      <w:r>
        <w:rPr>
          <w:rFonts w:ascii="宋体" w:cs="宋体" w:hint="eastAsia"/>
          <w:color w:val="000000"/>
          <w:szCs w:val="24"/>
          <w:lang w:val="en-US"/>
        </w:rPr>
        <w:t>李永安</w:t>
      </w:r>
      <w:r>
        <w:rPr>
          <w:color w:val="000000"/>
          <w:szCs w:val="24"/>
          <w:lang w:val="en-US"/>
        </w:rPr>
        <w:t xml:space="preserve">. </w:t>
      </w:r>
      <w:r>
        <w:rPr>
          <w:rFonts w:ascii="宋体" w:cs="宋体" w:hint="eastAsia"/>
          <w:color w:val="000000"/>
          <w:szCs w:val="24"/>
          <w:lang w:val="en-US"/>
        </w:rPr>
        <w:t>基于几何信息的三维人脸识别研究</w:t>
      </w:r>
      <w:r>
        <w:rPr>
          <w:color w:val="000000"/>
          <w:szCs w:val="24"/>
          <w:lang w:val="en-US"/>
        </w:rPr>
        <w:t xml:space="preserve">[D]. </w:t>
      </w:r>
      <w:r>
        <w:rPr>
          <w:rFonts w:ascii="宋体" w:cs="宋体" w:hint="eastAsia"/>
          <w:color w:val="000000"/>
          <w:szCs w:val="24"/>
          <w:lang w:val="en-US"/>
        </w:rPr>
        <w:t>兰州大学</w:t>
      </w:r>
      <w:r>
        <w:rPr>
          <w:color w:val="000000"/>
          <w:szCs w:val="24"/>
          <w:lang w:val="en-US"/>
        </w:rPr>
        <w:t xml:space="preserve">, </w:t>
      </w:r>
      <w:r>
        <w:rPr>
          <w:rFonts w:ascii="宋体" w:cs="宋体"/>
          <w:color w:val="000000"/>
          <w:szCs w:val="24"/>
          <w:lang w:val="en-US"/>
        </w:rPr>
        <w:t>2010</w:t>
      </w:r>
      <w:r>
        <w:rPr>
          <w:color w:val="000000"/>
          <w:szCs w:val="24"/>
          <w:lang w:val="en-US"/>
        </w:rPr>
        <w:t>.</w:t>
      </w:r>
      <w:bookmarkEnd w:id="253"/>
    </w:p>
    <w:p w14:paraId="19CE0B5F"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6] </w:t>
      </w:r>
      <w:bookmarkStart w:id="254" w:name="_neb2E591086_7C59_4BF5_9877_FAAB022EE968"/>
      <w:r>
        <w:rPr>
          <w:rFonts w:ascii="宋体" w:cs="宋体" w:hint="eastAsia"/>
          <w:color w:val="000000"/>
          <w:szCs w:val="24"/>
          <w:lang w:val="en-US"/>
        </w:rPr>
        <w:t>高勇</w:t>
      </w:r>
      <w:r>
        <w:rPr>
          <w:color w:val="000000"/>
          <w:szCs w:val="24"/>
          <w:lang w:val="en-US"/>
        </w:rPr>
        <w:t xml:space="preserve">. </w:t>
      </w:r>
      <w:r>
        <w:rPr>
          <w:rFonts w:ascii="宋体" w:cs="宋体" w:hint="eastAsia"/>
          <w:color w:val="000000"/>
          <w:szCs w:val="24"/>
          <w:lang w:val="en-US"/>
        </w:rPr>
        <w:t>人脸检测与人脸识别</w:t>
      </w:r>
      <w:r>
        <w:rPr>
          <w:color w:val="000000"/>
          <w:szCs w:val="24"/>
          <w:lang w:val="en-US"/>
        </w:rPr>
        <w:t xml:space="preserve">[D]. </w:t>
      </w:r>
      <w:r>
        <w:rPr>
          <w:rFonts w:ascii="宋体" w:cs="宋体" w:hint="eastAsia"/>
          <w:color w:val="000000"/>
          <w:szCs w:val="24"/>
          <w:lang w:val="en-US"/>
        </w:rPr>
        <w:t>南京邮电大学</w:t>
      </w:r>
      <w:r>
        <w:rPr>
          <w:color w:val="000000"/>
          <w:szCs w:val="24"/>
          <w:lang w:val="en-US"/>
        </w:rPr>
        <w:t xml:space="preserve">, </w:t>
      </w:r>
      <w:r>
        <w:rPr>
          <w:rFonts w:ascii="宋体" w:cs="宋体"/>
          <w:color w:val="000000"/>
          <w:szCs w:val="24"/>
          <w:lang w:val="en-US"/>
        </w:rPr>
        <w:t>2007</w:t>
      </w:r>
      <w:r>
        <w:rPr>
          <w:color w:val="000000"/>
          <w:szCs w:val="24"/>
          <w:lang w:val="en-US"/>
        </w:rPr>
        <w:t>.</w:t>
      </w:r>
      <w:bookmarkEnd w:id="254"/>
    </w:p>
    <w:p w14:paraId="1097004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7] </w:t>
      </w:r>
      <w:bookmarkStart w:id="255" w:name="_nebD4F3D60C_8BE2_4227_9E03_D4A1711FE138"/>
      <w:r>
        <w:rPr>
          <w:color w:val="000000"/>
          <w:szCs w:val="24"/>
          <w:lang w:val="en-US"/>
        </w:rPr>
        <w:t>Wang Y Q. An Analysis of the Viola-Jones Face Detection Algorithm[J]. Image Processing on Line. 2014, 4: 128-148.</w:t>
      </w:r>
      <w:bookmarkEnd w:id="255"/>
    </w:p>
    <w:p w14:paraId="0BF333B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8] </w:t>
      </w:r>
      <w:bookmarkStart w:id="256" w:name="_neb02262B04_F95E_4B97_B1AB_C86150965C6E"/>
      <w:r>
        <w:rPr>
          <w:color w:val="000000"/>
          <w:szCs w:val="24"/>
          <w:lang w:val="en-US"/>
        </w:rPr>
        <w:t xml:space="preserve">Lienhart R, Maydt J. An Extended Set of Haar-like Features for Rapid Object </w:t>
      </w:r>
      <w:r>
        <w:rPr>
          <w:color w:val="000000"/>
          <w:szCs w:val="24"/>
          <w:lang w:val="en-US"/>
        </w:rPr>
        <w:lastRenderedPageBreak/>
        <w:t>Detection[J]. 2012, 1: 900-903.</w:t>
      </w:r>
      <w:bookmarkEnd w:id="256"/>
    </w:p>
    <w:p w14:paraId="0C138744"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19] </w:t>
      </w:r>
      <w:bookmarkStart w:id="257" w:name="_neb2E10830B_519F_4231_A598_3E4CDA0C295C"/>
      <w:r>
        <w:rPr>
          <w:color w:val="000000"/>
          <w:szCs w:val="24"/>
          <w:lang w:val="en-US"/>
        </w:rPr>
        <w:t>Batsikadze G, Paulus W, Grundey J, et al. Effect of the Nicotinic α4β2-receptor Partial Agonist Varenicline on Non-invasive Brain Stimulation-Induced Neuroplasticity in the Human Motor Cortex[J]. Cerebral Cortex. 2015, 25(9): 3249.</w:t>
      </w:r>
      <w:bookmarkEnd w:id="257"/>
    </w:p>
    <w:p w14:paraId="6438ED61"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0] </w:t>
      </w:r>
      <w:bookmarkStart w:id="258" w:name="_neb065D33E6_983F_4023_8F10_3152FD3A30D3"/>
      <w:r>
        <w:rPr>
          <w:color w:val="000000"/>
          <w:szCs w:val="24"/>
          <w:lang w:val="en-US"/>
        </w:rPr>
        <w:t>Bhattacharjee D, Seal A, Ganguly S, et al. Comparative study of human thermal face recognition based on Haar wavelet transform and local binary pattern[J]. Computational Intelligence &amp; Neuroscience. 2012, 2012(5): 261089.</w:t>
      </w:r>
      <w:bookmarkEnd w:id="258"/>
    </w:p>
    <w:p w14:paraId="76F78C7C"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1] </w:t>
      </w:r>
      <w:bookmarkStart w:id="259" w:name="_neb21A542BD_EB67_4B2A_9786_3B8281DE2258"/>
      <w:r>
        <w:rPr>
          <w:rFonts w:ascii="宋体" w:cs="宋体" w:hint="eastAsia"/>
          <w:color w:val="000000"/>
          <w:szCs w:val="24"/>
          <w:lang w:val="en-US"/>
        </w:rPr>
        <w:t>左景龙，孙长银，杨万扣</w:t>
      </w:r>
      <w:r>
        <w:rPr>
          <w:color w:val="000000"/>
          <w:szCs w:val="24"/>
          <w:lang w:val="en-US"/>
        </w:rPr>
        <w:t xml:space="preserve">. </w:t>
      </w:r>
      <w:r>
        <w:rPr>
          <w:rFonts w:ascii="宋体" w:cs="宋体" w:hint="eastAsia"/>
          <w:color w:val="000000"/>
          <w:szCs w:val="24"/>
          <w:lang w:val="en-US"/>
        </w:rPr>
        <w:t>一种基于二值模式特征的人脸检测算法</w:t>
      </w:r>
      <w:r>
        <w:rPr>
          <w:color w:val="000000"/>
          <w:szCs w:val="24"/>
          <w:lang w:val="en-US"/>
        </w:rPr>
        <w:t xml:space="preserve">[J]. </w:t>
      </w:r>
      <w:r>
        <w:rPr>
          <w:rFonts w:ascii="宋体" w:cs="宋体" w:hint="eastAsia"/>
          <w:color w:val="000000"/>
          <w:szCs w:val="24"/>
          <w:lang w:val="en-US"/>
        </w:rPr>
        <w:t>科技通报</w:t>
      </w:r>
      <w:r>
        <w:rPr>
          <w:color w:val="000000"/>
          <w:szCs w:val="24"/>
          <w:lang w:val="en-US"/>
        </w:rPr>
        <w:t>. 2011, 27(5): 652-656.</w:t>
      </w:r>
      <w:bookmarkEnd w:id="259"/>
    </w:p>
    <w:p w14:paraId="11D5609E"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2] </w:t>
      </w:r>
      <w:bookmarkStart w:id="260" w:name="_nebDFA3BA08_9DBE_4E7F_A980_E803C44F32E7"/>
      <w:r>
        <w:rPr>
          <w:color w:val="000000"/>
          <w:szCs w:val="24"/>
          <w:lang w:val="en-US"/>
        </w:rPr>
        <w:t>Ali S I, Singh P, Jain S. An efficient system to identify user attentiveness based on fatigue detection[J]. 2014.</w:t>
      </w:r>
      <w:bookmarkEnd w:id="260"/>
    </w:p>
    <w:p w14:paraId="41E852B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3] </w:t>
      </w:r>
      <w:bookmarkStart w:id="261" w:name="_nebE440E1A1_9993_41B6_BEF5_F134523B035E"/>
      <w:r>
        <w:rPr>
          <w:rFonts w:ascii="宋体" w:cs="宋体" w:hint="eastAsia"/>
          <w:color w:val="000000"/>
          <w:szCs w:val="24"/>
          <w:lang w:val="en-US"/>
        </w:rPr>
        <w:t>陈明初</w:t>
      </w:r>
      <w:r>
        <w:rPr>
          <w:color w:val="000000"/>
          <w:szCs w:val="24"/>
          <w:lang w:val="en-US"/>
        </w:rPr>
        <w:t xml:space="preserve">. </w:t>
      </w:r>
      <w:r>
        <w:rPr>
          <w:rFonts w:ascii="宋体" w:cs="宋体" w:hint="eastAsia"/>
          <w:color w:val="000000"/>
          <w:szCs w:val="24"/>
          <w:lang w:val="en-US"/>
        </w:rPr>
        <w:t>基于人眼状态的驾驶员疲劳检测技术研究</w:t>
      </w:r>
      <w:r>
        <w:rPr>
          <w:color w:val="000000"/>
          <w:szCs w:val="24"/>
          <w:lang w:val="en-US"/>
        </w:rPr>
        <w:t xml:space="preserve">[D]. </w:t>
      </w:r>
      <w:r>
        <w:rPr>
          <w:rFonts w:ascii="宋体" w:cs="宋体" w:hint="eastAsia"/>
          <w:color w:val="000000"/>
          <w:szCs w:val="24"/>
          <w:lang w:val="en-US"/>
        </w:rPr>
        <w:t>重庆大学</w:t>
      </w:r>
      <w:r>
        <w:rPr>
          <w:color w:val="000000"/>
          <w:szCs w:val="24"/>
          <w:lang w:val="en-US"/>
        </w:rPr>
        <w:t xml:space="preserve">, </w:t>
      </w:r>
      <w:r>
        <w:rPr>
          <w:rFonts w:ascii="宋体" w:cs="宋体"/>
          <w:color w:val="000000"/>
          <w:szCs w:val="24"/>
          <w:lang w:val="en-US"/>
        </w:rPr>
        <w:t>2012</w:t>
      </w:r>
      <w:r>
        <w:rPr>
          <w:color w:val="000000"/>
          <w:szCs w:val="24"/>
          <w:lang w:val="en-US"/>
        </w:rPr>
        <w:t>.</w:t>
      </w:r>
      <w:bookmarkEnd w:id="261"/>
    </w:p>
    <w:p w14:paraId="08B9C44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4] </w:t>
      </w:r>
      <w:bookmarkStart w:id="262" w:name="_nebF70EDCF0_8178_4C91_92AD_7F3F12FD0252"/>
      <w:r>
        <w:rPr>
          <w:color w:val="000000"/>
          <w:szCs w:val="24"/>
          <w:lang w:val="en-US"/>
        </w:rPr>
        <w:t>Alioua N, Amine A, Rziza M. Driver’s Fatigue Detection Based on Yawning Extraction[J]. International Journal of Vehicular Technology. 2014, 2014(1): 47-75.</w:t>
      </w:r>
      <w:bookmarkEnd w:id="262"/>
    </w:p>
    <w:p w14:paraId="59AB4EBA"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5] </w:t>
      </w:r>
      <w:bookmarkStart w:id="263" w:name="_neb80FBC33F_44D7_4E1B_A967_DB24508236B3"/>
      <w:r>
        <w:rPr>
          <w:color w:val="000000"/>
          <w:szCs w:val="24"/>
          <w:lang w:val="en-US"/>
        </w:rPr>
        <w:t>Li B, Meng M Q. Tumor recognition in wireless capsule endoscopy images using textural features and SVM-based feature selection[J]. IEEE Transactions on Information Technology in Biomedicine A Publication of the IEEE Engineering in Medicine &amp; Biology Society. 2012, 16(3): 323.</w:t>
      </w:r>
      <w:bookmarkEnd w:id="263"/>
    </w:p>
    <w:p w14:paraId="1BF8103C"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6] </w:t>
      </w:r>
      <w:bookmarkStart w:id="264" w:name="_nebFBA2EA26_08A7_4505_82B9_A75255839604"/>
      <w:r>
        <w:rPr>
          <w:rFonts w:ascii="宋体" w:cs="宋体" w:hint="eastAsia"/>
          <w:color w:val="000000"/>
          <w:szCs w:val="24"/>
          <w:lang w:val="en-US"/>
        </w:rPr>
        <w:t>张君昌，樊伟</w:t>
      </w:r>
      <w:r>
        <w:rPr>
          <w:color w:val="000000"/>
          <w:szCs w:val="24"/>
          <w:lang w:val="en-US"/>
        </w:rPr>
        <w:t xml:space="preserve">. </w:t>
      </w:r>
      <w:r>
        <w:rPr>
          <w:rFonts w:ascii="宋体" w:cs="宋体" w:hint="eastAsia"/>
          <w:color w:val="000000"/>
          <w:szCs w:val="24"/>
          <w:lang w:val="en-US"/>
        </w:rPr>
        <w:t>基于相关性的</w:t>
      </w:r>
      <w:r>
        <w:rPr>
          <w:rFonts w:ascii="宋体" w:cs="宋体"/>
          <w:color w:val="000000"/>
          <w:szCs w:val="24"/>
          <w:lang w:val="en-US"/>
        </w:rPr>
        <w:t>AdaBoost</w:t>
      </w:r>
      <w:r>
        <w:rPr>
          <w:rFonts w:ascii="宋体" w:cs="宋体" w:hint="eastAsia"/>
          <w:color w:val="000000"/>
          <w:szCs w:val="24"/>
          <w:lang w:val="en-US"/>
        </w:rPr>
        <w:t>人脸检测算法</w:t>
      </w:r>
      <w:r>
        <w:rPr>
          <w:color w:val="000000"/>
          <w:szCs w:val="24"/>
          <w:lang w:val="en-US"/>
        </w:rPr>
        <w:t xml:space="preserve">[J]. </w:t>
      </w:r>
      <w:r>
        <w:rPr>
          <w:rFonts w:ascii="宋体" w:cs="宋体" w:hint="eastAsia"/>
          <w:color w:val="000000"/>
          <w:szCs w:val="24"/>
          <w:lang w:val="en-US"/>
        </w:rPr>
        <w:t>计算机工程</w:t>
      </w:r>
      <w:r>
        <w:rPr>
          <w:color w:val="000000"/>
          <w:szCs w:val="24"/>
          <w:lang w:val="en-US"/>
        </w:rPr>
        <w:t>. 2011, 37(8): 158-160.</w:t>
      </w:r>
      <w:bookmarkEnd w:id="264"/>
    </w:p>
    <w:p w14:paraId="16939F6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7] </w:t>
      </w:r>
      <w:bookmarkStart w:id="265" w:name="_neb377FB597_6F03_41C8_9901_3B980D050FD4"/>
      <w:r>
        <w:rPr>
          <w:rFonts w:ascii="宋体" w:cs="宋体" w:hint="eastAsia"/>
          <w:color w:val="000000"/>
          <w:szCs w:val="24"/>
          <w:lang w:val="en-US"/>
        </w:rPr>
        <w:t>孙建，王鹏，陈宗海</w:t>
      </w:r>
      <w:r>
        <w:rPr>
          <w:color w:val="000000"/>
          <w:szCs w:val="24"/>
          <w:lang w:val="en-US"/>
        </w:rPr>
        <w:t xml:space="preserve">. </w:t>
      </w:r>
      <w:r>
        <w:rPr>
          <w:rFonts w:ascii="宋体" w:cs="宋体" w:hint="eastAsia"/>
          <w:color w:val="000000"/>
          <w:szCs w:val="24"/>
          <w:lang w:val="en-US"/>
        </w:rPr>
        <w:t>基于样本分布信息的自适应</w:t>
      </w:r>
      <w:r>
        <w:rPr>
          <w:rFonts w:ascii="宋体" w:cs="宋体"/>
          <w:color w:val="000000"/>
          <w:szCs w:val="24"/>
          <w:lang w:val="en-US"/>
        </w:rPr>
        <w:t xml:space="preserve"> Hough </w:t>
      </w:r>
      <w:r>
        <w:rPr>
          <w:rFonts w:ascii="宋体" w:cs="宋体" w:hint="eastAsia"/>
          <w:color w:val="000000"/>
          <w:szCs w:val="24"/>
          <w:lang w:val="en-US"/>
        </w:rPr>
        <w:t>变换方法</w:t>
      </w:r>
      <w:r>
        <w:rPr>
          <w:color w:val="000000"/>
          <w:szCs w:val="24"/>
          <w:lang w:val="en-US"/>
        </w:rPr>
        <w:t xml:space="preserve">[J]. </w:t>
      </w:r>
      <w:r>
        <w:rPr>
          <w:rFonts w:ascii="宋体" w:cs="宋体" w:hint="eastAsia"/>
          <w:color w:val="000000"/>
          <w:szCs w:val="24"/>
          <w:lang w:val="en-US"/>
        </w:rPr>
        <w:t>中国科学技术大学学报</w:t>
      </w:r>
      <w:r>
        <w:rPr>
          <w:color w:val="000000"/>
          <w:szCs w:val="24"/>
          <w:lang w:val="en-US"/>
        </w:rPr>
        <w:t>. 2015, (1): 48-55.</w:t>
      </w:r>
      <w:bookmarkEnd w:id="265"/>
    </w:p>
    <w:p w14:paraId="3856B81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8] </w:t>
      </w:r>
      <w:bookmarkStart w:id="266" w:name="_nebAC04B0A6_13DA_4DF0_ADE9_6830A3354287"/>
      <w:r>
        <w:rPr>
          <w:rFonts w:ascii="宋体" w:cs="宋体" w:hint="eastAsia"/>
          <w:color w:val="000000"/>
          <w:szCs w:val="24"/>
          <w:lang w:val="en-US"/>
        </w:rPr>
        <w:t>夏元轶，汪粼波，郭延文，等</w:t>
      </w:r>
      <w:r>
        <w:rPr>
          <w:color w:val="000000"/>
          <w:szCs w:val="24"/>
          <w:lang w:val="en-US"/>
        </w:rPr>
        <w:t xml:space="preserve">. </w:t>
      </w:r>
      <w:r>
        <w:rPr>
          <w:rFonts w:ascii="宋体" w:cs="宋体" w:hint="eastAsia"/>
          <w:color w:val="000000"/>
          <w:szCs w:val="24"/>
          <w:lang w:val="en-US"/>
        </w:rPr>
        <w:t>基于局部特征检测的人脸自动变形算法</w:t>
      </w:r>
      <w:r>
        <w:rPr>
          <w:color w:val="000000"/>
          <w:szCs w:val="24"/>
          <w:lang w:val="en-US"/>
        </w:rPr>
        <w:t>[C]. 2012.</w:t>
      </w:r>
      <w:bookmarkEnd w:id="266"/>
    </w:p>
    <w:p w14:paraId="71E202E1"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29] </w:t>
      </w:r>
      <w:bookmarkStart w:id="267" w:name="_neb974FB9AB_8786_4A92_AB21_21FC5ECD1AF5"/>
      <w:r>
        <w:rPr>
          <w:rFonts w:ascii="宋体" w:cs="宋体" w:hint="eastAsia"/>
          <w:color w:val="000000"/>
          <w:szCs w:val="24"/>
          <w:lang w:val="en-US"/>
        </w:rPr>
        <w:t>陈晓敏</w:t>
      </w:r>
      <w:r>
        <w:rPr>
          <w:color w:val="000000"/>
          <w:szCs w:val="24"/>
          <w:lang w:val="en-US"/>
        </w:rPr>
        <w:t xml:space="preserve">. </w:t>
      </w:r>
      <w:r>
        <w:rPr>
          <w:rFonts w:ascii="宋体" w:cs="宋体" w:hint="eastAsia"/>
          <w:color w:val="000000"/>
          <w:szCs w:val="24"/>
          <w:lang w:val="en-US"/>
        </w:rPr>
        <w:t>适用于疲劳驾驶检测的人眼定位与跟踪算法的研究与实现</w:t>
      </w:r>
      <w:r>
        <w:rPr>
          <w:color w:val="000000"/>
          <w:szCs w:val="24"/>
          <w:lang w:val="en-US"/>
        </w:rPr>
        <w:t xml:space="preserve">[D]. </w:t>
      </w:r>
      <w:r>
        <w:rPr>
          <w:rFonts w:ascii="宋体" w:cs="宋体" w:hint="eastAsia"/>
          <w:color w:val="000000"/>
          <w:szCs w:val="24"/>
          <w:lang w:val="en-US"/>
        </w:rPr>
        <w:t>东北大学</w:t>
      </w:r>
      <w:r>
        <w:rPr>
          <w:color w:val="000000"/>
          <w:szCs w:val="24"/>
          <w:lang w:val="en-US"/>
        </w:rPr>
        <w:t xml:space="preserve">, </w:t>
      </w:r>
      <w:r>
        <w:rPr>
          <w:rFonts w:ascii="宋体" w:cs="宋体"/>
          <w:color w:val="000000"/>
          <w:szCs w:val="24"/>
          <w:lang w:val="en-US"/>
        </w:rPr>
        <w:t>2010</w:t>
      </w:r>
      <w:r>
        <w:rPr>
          <w:color w:val="000000"/>
          <w:szCs w:val="24"/>
          <w:lang w:val="en-US"/>
        </w:rPr>
        <w:t>.</w:t>
      </w:r>
      <w:bookmarkEnd w:id="267"/>
    </w:p>
    <w:p w14:paraId="0695637C"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0] </w:t>
      </w:r>
      <w:bookmarkStart w:id="268" w:name="_nebF4A8683E_5658_4596_8CFB_0CDDF11FFE0B"/>
      <w:r>
        <w:rPr>
          <w:color w:val="000000"/>
          <w:szCs w:val="24"/>
          <w:lang w:val="en-US"/>
        </w:rPr>
        <w:t>Steinberg E, Prilutsky Y, Bigioi P, et al. Method and apparatus for red-eye detection in an acquired digital image[P].</w:t>
      </w:r>
      <w:bookmarkEnd w:id="268"/>
    </w:p>
    <w:p w14:paraId="2C16355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1] </w:t>
      </w:r>
      <w:bookmarkStart w:id="269" w:name="_neb576619AD_692C_472C_BEB5_3E5141229E32"/>
      <w:r>
        <w:rPr>
          <w:rFonts w:ascii="宋体" w:cs="宋体" w:hint="eastAsia"/>
          <w:color w:val="000000"/>
          <w:szCs w:val="24"/>
          <w:lang w:val="en-US"/>
        </w:rPr>
        <w:t>李发权</w:t>
      </w:r>
      <w:r>
        <w:rPr>
          <w:color w:val="000000"/>
          <w:szCs w:val="24"/>
          <w:lang w:val="en-US"/>
        </w:rPr>
        <w:t xml:space="preserve">. </w:t>
      </w:r>
      <w:r>
        <w:rPr>
          <w:rFonts w:ascii="宋体" w:cs="宋体" w:hint="eastAsia"/>
          <w:color w:val="000000"/>
          <w:szCs w:val="24"/>
          <w:lang w:val="en-US"/>
        </w:rPr>
        <w:t>基于眼动与脉搏信息融合的驾驶疲劳识别算法研究</w:t>
      </w:r>
      <w:r>
        <w:rPr>
          <w:color w:val="000000"/>
          <w:szCs w:val="24"/>
          <w:lang w:val="en-US"/>
        </w:rPr>
        <w:t xml:space="preserve">[D]. </w:t>
      </w:r>
      <w:r>
        <w:rPr>
          <w:rFonts w:ascii="宋体" w:cs="宋体" w:hint="eastAsia"/>
          <w:color w:val="000000"/>
          <w:szCs w:val="24"/>
          <w:lang w:val="en-US"/>
        </w:rPr>
        <w:t>山东大学</w:t>
      </w:r>
      <w:r>
        <w:rPr>
          <w:color w:val="000000"/>
          <w:szCs w:val="24"/>
          <w:lang w:val="en-US"/>
        </w:rPr>
        <w:t xml:space="preserve">, </w:t>
      </w:r>
      <w:r>
        <w:rPr>
          <w:rFonts w:ascii="宋体" w:cs="宋体"/>
          <w:color w:val="000000"/>
          <w:szCs w:val="24"/>
          <w:lang w:val="en-US"/>
        </w:rPr>
        <w:t>2015</w:t>
      </w:r>
      <w:r>
        <w:rPr>
          <w:color w:val="000000"/>
          <w:szCs w:val="24"/>
          <w:lang w:val="en-US"/>
        </w:rPr>
        <w:t>.</w:t>
      </w:r>
      <w:bookmarkEnd w:id="269"/>
    </w:p>
    <w:p w14:paraId="6B08DAF0"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2] </w:t>
      </w:r>
      <w:bookmarkStart w:id="270" w:name="_nebC7B5B3AB_FBCD_4245_81C5_441502C95825"/>
      <w:r>
        <w:rPr>
          <w:rFonts w:ascii="宋体" w:cs="宋体" w:hint="eastAsia"/>
          <w:color w:val="000000"/>
          <w:szCs w:val="24"/>
          <w:lang w:val="en-US"/>
        </w:rPr>
        <w:t>吴春薇，谢瑛</w:t>
      </w:r>
      <w:r>
        <w:rPr>
          <w:color w:val="000000"/>
          <w:szCs w:val="24"/>
          <w:lang w:val="en-US"/>
        </w:rPr>
        <w:t xml:space="preserve">. </w:t>
      </w:r>
      <w:r>
        <w:rPr>
          <w:rFonts w:ascii="宋体" w:cs="宋体" w:hint="eastAsia"/>
          <w:color w:val="000000"/>
          <w:szCs w:val="24"/>
          <w:lang w:val="en-US"/>
        </w:rPr>
        <w:t>经颅直流电刺激的研究进展</w:t>
      </w:r>
      <w:r>
        <w:rPr>
          <w:color w:val="000000"/>
          <w:szCs w:val="24"/>
          <w:lang w:val="en-US"/>
        </w:rPr>
        <w:t xml:space="preserve">[J]. </w:t>
      </w:r>
      <w:r>
        <w:rPr>
          <w:rFonts w:ascii="宋体" w:cs="宋体" w:hint="eastAsia"/>
          <w:color w:val="000000"/>
          <w:szCs w:val="24"/>
          <w:lang w:val="en-US"/>
        </w:rPr>
        <w:t>中国康复理论与实践</w:t>
      </w:r>
      <w:r>
        <w:rPr>
          <w:color w:val="000000"/>
          <w:szCs w:val="24"/>
          <w:lang w:val="en-US"/>
        </w:rPr>
        <w:t>. 2015, (2): 171-175.</w:t>
      </w:r>
      <w:bookmarkEnd w:id="270"/>
    </w:p>
    <w:p w14:paraId="4DC419F4"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3] </w:t>
      </w:r>
      <w:bookmarkStart w:id="271" w:name="_neb2660B3CE_AB3A_41F8_9E32_C3162BCF413C"/>
      <w:r>
        <w:rPr>
          <w:color w:val="000000"/>
          <w:szCs w:val="24"/>
          <w:lang w:val="en-US"/>
        </w:rPr>
        <w:t xml:space="preserve">Utz K S, Dimova V, Oppenländer K, et al. Electrified minds: Transcranial direct current stimulation (tDCS) and galvanic vestibular stimulation (GVS) as methods of non-invasive brain stimulation in neuropsychology—A review of current data and </w:t>
      </w:r>
      <w:r>
        <w:rPr>
          <w:color w:val="000000"/>
          <w:szCs w:val="24"/>
          <w:lang w:val="en-US"/>
        </w:rPr>
        <w:lastRenderedPageBreak/>
        <w:t>future implications.[J]. Neuropsychologia. 2010, 48(10): 2789-2810.</w:t>
      </w:r>
      <w:bookmarkEnd w:id="271"/>
    </w:p>
    <w:p w14:paraId="77248DB7"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4] </w:t>
      </w:r>
      <w:bookmarkStart w:id="272" w:name="_neb85A6D6A8_25D1_418C_8210_C5BC95B0D352"/>
      <w:r>
        <w:rPr>
          <w:rFonts w:ascii="宋体" w:cs="宋体" w:hint="eastAsia"/>
          <w:color w:val="000000"/>
          <w:szCs w:val="24"/>
          <w:lang w:val="en-US"/>
        </w:rPr>
        <w:t>黄德天，吴志勇</w:t>
      </w:r>
      <w:r>
        <w:rPr>
          <w:color w:val="000000"/>
          <w:szCs w:val="24"/>
          <w:lang w:val="en-US"/>
        </w:rPr>
        <w:t xml:space="preserve">. </w:t>
      </w:r>
      <w:r>
        <w:rPr>
          <w:rFonts w:ascii="宋体" w:cs="宋体" w:hint="eastAsia"/>
          <w:color w:val="000000"/>
          <w:szCs w:val="24"/>
          <w:lang w:val="en-US"/>
        </w:rPr>
        <w:t>红外图像增强技术在</w:t>
      </w:r>
      <w:r>
        <w:rPr>
          <w:rFonts w:ascii="宋体" w:cs="宋体"/>
          <w:color w:val="000000"/>
          <w:szCs w:val="24"/>
          <w:lang w:val="en-US"/>
        </w:rPr>
        <w:t>TMS320DM642</w:t>
      </w:r>
      <w:r>
        <w:rPr>
          <w:rFonts w:ascii="宋体" w:cs="宋体" w:hint="eastAsia"/>
          <w:color w:val="000000"/>
          <w:szCs w:val="24"/>
          <w:lang w:val="en-US"/>
        </w:rPr>
        <w:t>上的应用</w:t>
      </w:r>
      <w:r>
        <w:rPr>
          <w:color w:val="000000"/>
          <w:szCs w:val="24"/>
          <w:lang w:val="en-US"/>
        </w:rPr>
        <w:t xml:space="preserve">[J]. </w:t>
      </w:r>
      <w:r>
        <w:rPr>
          <w:rFonts w:ascii="宋体" w:cs="宋体" w:hint="eastAsia"/>
          <w:color w:val="000000"/>
          <w:szCs w:val="24"/>
          <w:lang w:val="en-US"/>
        </w:rPr>
        <w:t>红外</w:t>
      </w:r>
      <w:r>
        <w:rPr>
          <w:color w:val="000000"/>
          <w:szCs w:val="24"/>
          <w:lang w:val="en-US"/>
        </w:rPr>
        <w:t>. 2012, 33(4): 14-19.</w:t>
      </w:r>
      <w:bookmarkEnd w:id="272"/>
    </w:p>
    <w:p w14:paraId="505D8AC8"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5] </w:t>
      </w:r>
      <w:bookmarkStart w:id="273" w:name="_neb6EE00D57_19DC_4DE8_A59D_00F2CB79BD93"/>
      <w:r>
        <w:rPr>
          <w:rFonts w:ascii="宋体" w:cs="宋体" w:hint="eastAsia"/>
          <w:color w:val="000000"/>
          <w:szCs w:val="24"/>
          <w:lang w:val="en-US"/>
        </w:rPr>
        <w:t>简丽琼</w:t>
      </w:r>
      <w:r>
        <w:rPr>
          <w:color w:val="000000"/>
          <w:szCs w:val="24"/>
          <w:lang w:val="en-US"/>
        </w:rPr>
        <w:t xml:space="preserve">. </w:t>
      </w:r>
      <w:r>
        <w:rPr>
          <w:rFonts w:ascii="宋体" w:cs="宋体" w:hint="eastAsia"/>
          <w:color w:val="000000"/>
          <w:szCs w:val="24"/>
          <w:lang w:val="en-US"/>
        </w:rPr>
        <w:t>基于二维直方图均衡化的图像增强算法</w:t>
      </w:r>
      <w:r>
        <w:rPr>
          <w:color w:val="000000"/>
          <w:szCs w:val="24"/>
          <w:lang w:val="en-US"/>
        </w:rPr>
        <w:t xml:space="preserve">[J]. </w:t>
      </w:r>
      <w:r>
        <w:rPr>
          <w:rFonts w:ascii="宋体" w:cs="宋体" w:hint="eastAsia"/>
          <w:color w:val="000000"/>
          <w:szCs w:val="24"/>
          <w:lang w:val="en-US"/>
        </w:rPr>
        <w:t>信息与电脑</w:t>
      </w:r>
      <w:r>
        <w:rPr>
          <w:color w:val="000000"/>
          <w:szCs w:val="24"/>
          <w:lang w:val="en-US"/>
        </w:rPr>
        <w:t>. 2015, (22): 49-54.</w:t>
      </w:r>
      <w:bookmarkEnd w:id="273"/>
    </w:p>
    <w:p w14:paraId="2FA20AA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6] </w:t>
      </w:r>
      <w:bookmarkStart w:id="274" w:name="_nebAE2C0152_12E8_4B83_B998_E1645581B57D"/>
      <w:r>
        <w:rPr>
          <w:color w:val="000000"/>
          <w:szCs w:val="24"/>
          <w:lang w:val="en-US"/>
        </w:rPr>
        <w:t>Dinc I, Sigdel M, Dinc S, et al. Evaluation of normalization and PCA on the performance of classifiers for protein crystallization images[C]. 2014.</w:t>
      </w:r>
      <w:bookmarkEnd w:id="274"/>
    </w:p>
    <w:p w14:paraId="7680578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7] </w:t>
      </w:r>
      <w:bookmarkStart w:id="275" w:name="_nebA7E09ECA_3C59_4F0D_A682_94463E2ED189"/>
      <w:r>
        <w:rPr>
          <w:color w:val="000000"/>
          <w:szCs w:val="24"/>
          <w:lang w:val="en-US"/>
        </w:rPr>
        <w:t>Matsuhira M. Image processing apparatus and method for red eye detection[P].</w:t>
      </w:r>
      <w:bookmarkEnd w:id="275"/>
    </w:p>
    <w:p w14:paraId="34AAB73A"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8] </w:t>
      </w:r>
      <w:bookmarkStart w:id="276" w:name="_nebB38B1685_EE29_430F_9C1F_A8598831912B"/>
      <w:r>
        <w:rPr>
          <w:color w:val="000000"/>
          <w:szCs w:val="24"/>
          <w:lang w:val="en-US"/>
        </w:rPr>
        <w:t>Romberg S, Lienhart R, Hörster E. Multimodal Image Retrieval[J]. International Journal of Multimedia Information Retrieval. 2012, 1(1): 31-44.</w:t>
      </w:r>
      <w:bookmarkEnd w:id="276"/>
    </w:p>
    <w:p w14:paraId="1443F62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39] </w:t>
      </w:r>
      <w:bookmarkStart w:id="277" w:name="_neb86E7E604_DF5F_4797_9083_37C100F12100"/>
      <w:r>
        <w:rPr>
          <w:color w:val="000000"/>
          <w:szCs w:val="24"/>
          <w:lang w:val="en-US"/>
        </w:rPr>
        <w:t>Kim C, Choi S I, Turk M, et al. A New Biased Discriminant Analysis Using Composite Vectors for Eye Detection.[J]. IEEE Transactions on Systems Man &amp; Cybernetics Part B Cybernetics A Publication of the IEEE Systems Man &amp; Cybernetics Society. 2012, 42(4): 1095-1106.</w:t>
      </w:r>
      <w:bookmarkEnd w:id="277"/>
    </w:p>
    <w:p w14:paraId="0E47E87A"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0] </w:t>
      </w:r>
      <w:bookmarkStart w:id="278" w:name="_nebE15BC789_8DB5_408A_96C6_EA2A9C0E30D4"/>
      <w:r>
        <w:rPr>
          <w:color w:val="000000"/>
          <w:szCs w:val="24"/>
          <w:lang w:val="en-US"/>
        </w:rPr>
        <w:t>Wang H. Study of Fast Adaptive Harris Corner Detection Method[J]. Video Engineering. 2013.</w:t>
      </w:r>
      <w:bookmarkEnd w:id="278"/>
    </w:p>
    <w:p w14:paraId="77AE58C6"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1] </w:t>
      </w:r>
      <w:bookmarkStart w:id="279" w:name="_nebCA7F3529_603D_4D3D_AFA5_CE7196822EAD"/>
      <w:r>
        <w:rPr>
          <w:rFonts w:ascii="宋体" w:cs="宋体" w:hint="eastAsia"/>
          <w:color w:val="000000"/>
          <w:szCs w:val="24"/>
          <w:lang w:val="en-US"/>
        </w:rPr>
        <w:t>陈健虞，刘阔，湛永松</w:t>
      </w:r>
      <w:r>
        <w:rPr>
          <w:color w:val="000000"/>
          <w:szCs w:val="24"/>
          <w:lang w:val="en-US"/>
        </w:rPr>
        <w:t xml:space="preserve">. </w:t>
      </w:r>
      <w:r>
        <w:rPr>
          <w:rFonts w:ascii="宋体" w:cs="宋体" w:hint="eastAsia"/>
          <w:color w:val="000000"/>
          <w:szCs w:val="24"/>
          <w:lang w:val="en-US"/>
        </w:rPr>
        <w:t>基于卡尔曼粒子滤波框架的鲁棒多人跟踪算法</w:t>
      </w:r>
      <w:r>
        <w:rPr>
          <w:color w:val="000000"/>
          <w:szCs w:val="24"/>
          <w:lang w:val="en-US"/>
        </w:rPr>
        <w:t xml:space="preserve">[J]. </w:t>
      </w:r>
      <w:r>
        <w:rPr>
          <w:rFonts w:ascii="宋体" w:cs="宋体" w:hint="eastAsia"/>
          <w:color w:val="000000"/>
          <w:szCs w:val="24"/>
          <w:lang w:val="en-US"/>
        </w:rPr>
        <w:t>计算机工程与设计</w:t>
      </w:r>
      <w:r>
        <w:rPr>
          <w:color w:val="000000"/>
          <w:szCs w:val="24"/>
          <w:lang w:val="en-US"/>
        </w:rPr>
        <w:t>. 2015, (10): 2759-2764.</w:t>
      </w:r>
      <w:bookmarkEnd w:id="279"/>
    </w:p>
    <w:p w14:paraId="76909691"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2] </w:t>
      </w:r>
      <w:bookmarkStart w:id="280" w:name="_nebBD9BE4CE_68DA_483D_AA7C_23358571884C"/>
      <w:r>
        <w:rPr>
          <w:color w:val="000000"/>
          <w:szCs w:val="24"/>
          <w:lang w:val="en-US"/>
        </w:rPr>
        <w:t>Singvi M, Dasgupta A, Routray A. A real time algorithm for detection of spectacles leading to eye detection[C]. 2012.</w:t>
      </w:r>
      <w:bookmarkEnd w:id="280"/>
    </w:p>
    <w:p w14:paraId="23ED3595"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3] </w:t>
      </w:r>
      <w:bookmarkStart w:id="281" w:name="_neb0E6B523F_8DCB_4F0D_8FBF_F02FD96C5244"/>
      <w:r>
        <w:rPr>
          <w:color w:val="000000"/>
          <w:szCs w:val="24"/>
          <w:lang w:val="en-US"/>
        </w:rPr>
        <w:t>Ning H, Liu R, Liu C, et al. METHOD FOR OPERATING TERMINAL, AND TERMINAL[P].</w:t>
      </w:r>
      <w:bookmarkEnd w:id="281"/>
    </w:p>
    <w:p w14:paraId="5E2D672D" w14:textId="77777777" w:rsidR="00580F15" w:rsidRDefault="00580F15" w:rsidP="00580F15">
      <w:pPr>
        <w:autoSpaceDE w:val="0"/>
        <w:autoSpaceDN w:val="0"/>
        <w:adjustRightInd w:val="0"/>
        <w:ind w:left="480" w:hanging="480"/>
        <w:rPr>
          <w:rFonts w:ascii="宋体"/>
          <w:szCs w:val="24"/>
          <w:lang w:val="en-US"/>
        </w:rPr>
      </w:pPr>
      <w:r>
        <w:rPr>
          <w:color w:val="000000"/>
          <w:szCs w:val="24"/>
          <w:lang w:val="en-US"/>
        </w:rPr>
        <w:t xml:space="preserve">[44] </w:t>
      </w:r>
      <w:bookmarkStart w:id="282" w:name="_neb679771D0_A2D0_4F0A_805B_DE8140719BC7"/>
      <w:r>
        <w:rPr>
          <w:rFonts w:ascii="宋体" w:cs="宋体" w:hint="eastAsia"/>
          <w:color w:val="000000"/>
          <w:szCs w:val="24"/>
          <w:lang w:val="en-US"/>
        </w:rPr>
        <w:t>吴艳繁</w:t>
      </w:r>
      <w:r>
        <w:rPr>
          <w:color w:val="000000"/>
          <w:szCs w:val="24"/>
          <w:lang w:val="en-US"/>
        </w:rPr>
        <w:t xml:space="preserve">. </w:t>
      </w:r>
      <w:r>
        <w:rPr>
          <w:rFonts w:ascii="宋体" w:cs="宋体" w:hint="eastAsia"/>
          <w:color w:val="000000"/>
          <w:szCs w:val="24"/>
          <w:lang w:val="en-US"/>
        </w:rPr>
        <w:t>基于视线追踪的人机交互系统</w:t>
      </w:r>
      <w:r>
        <w:rPr>
          <w:color w:val="000000"/>
          <w:szCs w:val="24"/>
          <w:lang w:val="en-US"/>
        </w:rPr>
        <w:t xml:space="preserve">[D]. </w:t>
      </w:r>
      <w:r>
        <w:rPr>
          <w:rFonts w:ascii="宋体" w:cs="宋体" w:hint="eastAsia"/>
          <w:color w:val="000000"/>
          <w:szCs w:val="24"/>
          <w:lang w:val="en-US"/>
        </w:rPr>
        <w:t>吉林大学</w:t>
      </w:r>
      <w:r>
        <w:rPr>
          <w:color w:val="000000"/>
          <w:szCs w:val="24"/>
          <w:lang w:val="en-US"/>
        </w:rPr>
        <w:t xml:space="preserve">, </w:t>
      </w:r>
      <w:r>
        <w:rPr>
          <w:rFonts w:ascii="宋体" w:cs="宋体"/>
          <w:color w:val="000000"/>
          <w:szCs w:val="24"/>
          <w:lang w:val="en-US"/>
        </w:rPr>
        <w:t>2014</w:t>
      </w:r>
      <w:r>
        <w:rPr>
          <w:color w:val="000000"/>
          <w:szCs w:val="24"/>
          <w:lang w:val="en-US"/>
        </w:rPr>
        <w:t>.</w:t>
      </w:r>
      <w:bookmarkEnd w:id="282"/>
    </w:p>
    <w:p w14:paraId="0EDBFF38" w14:textId="77777777" w:rsidR="00EB1321" w:rsidRDefault="008665F8" w:rsidP="008665F8">
      <w:pPr>
        <w:rPr>
          <w:lang w:val="en-US"/>
        </w:rPr>
      </w:pPr>
      <w:r>
        <w:rPr>
          <w:lang w:val="sq-AL"/>
        </w:rPr>
        <w:fldChar w:fldCharType="end"/>
      </w:r>
    </w:p>
    <w:p w14:paraId="28DAC0F7" w14:textId="77777777" w:rsidR="00EB1321" w:rsidRDefault="00EB1321" w:rsidP="00C9589A">
      <w:pPr>
        <w:pStyle w:val="-00"/>
        <w:sectPr w:rsidR="00EB1321" w:rsidSect="00B50774">
          <w:headerReference w:type="default" r:id="rId653"/>
          <w:type w:val="oddPage"/>
          <w:pgSz w:w="11906" w:h="16838" w:code="9"/>
          <w:pgMar w:top="1701" w:right="1418" w:bottom="1134" w:left="1418" w:header="1134" w:footer="992" w:gutter="284"/>
          <w:cols w:space="425"/>
          <w:docGrid w:linePitch="326"/>
        </w:sectPr>
      </w:pPr>
    </w:p>
    <w:p w14:paraId="6B29915B" w14:textId="6AF21ED2" w:rsidR="0064183B" w:rsidRDefault="0064183B" w:rsidP="00C9589A">
      <w:pPr>
        <w:pStyle w:val="-00"/>
      </w:pPr>
      <w:bookmarkStart w:id="283" w:name="_Toc477521435"/>
      <w:bookmarkStart w:id="284" w:name="_Toc477521502"/>
      <w:r>
        <w:rPr>
          <w:rFonts w:hint="eastAsia"/>
        </w:rPr>
        <w:lastRenderedPageBreak/>
        <w:t>致</w:t>
      </w:r>
      <w:r w:rsidR="00014019">
        <w:rPr>
          <w:rFonts w:hint="eastAsia"/>
        </w:rPr>
        <w:t xml:space="preserve"> </w:t>
      </w:r>
      <w:r>
        <w:rPr>
          <w:rFonts w:hint="eastAsia"/>
        </w:rPr>
        <w:t>谢</w:t>
      </w:r>
      <w:bookmarkEnd w:id="283"/>
      <w:bookmarkEnd w:id="284"/>
    </w:p>
    <w:p w14:paraId="34BA30CB" w14:textId="77777777" w:rsidR="0064183B" w:rsidRPr="0064183B" w:rsidRDefault="0064183B" w:rsidP="0064183B">
      <w:pPr>
        <w:rPr>
          <w:lang w:val="sq-AL"/>
        </w:rPr>
      </w:pPr>
      <w:r w:rsidRPr="0064183B">
        <w:rPr>
          <w:rFonts w:hint="eastAsia"/>
          <w:lang w:val="sq-AL"/>
        </w:rPr>
        <w:t>光阴荏苒，转眼间研究生生活即将结束。回首这两年半的求学历程，记忆里充满的是诸位老师的悉心指导和同学们的快乐相伴，在此我要向他们表达最诚挚的感谢。</w:t>
      </w:r>
    </w:p>
    <w:p w14:paraId="65EEA267" w14:textId="77777777" w:rsidR="0064183B" w:rsidRPr="0064183B" w:rsidRDefault="0064183B" w:rsidP="0064183B">
      <w:pPr>
        <w:rPr>
          <w:lang w:val="sq-AL"/>
        </w:rPr>
      </w:pPr>
      <w:r w:rsidRPr="0064183B">
        <w:rPr>
          <w:rFonts w:hint="eastAsia"/>
          <w:lang w:val="sq-AL"/>
        </w:rPr>
        <w:t>饮其流时思其源，成吾学时念吾师，在此论文完成之际，谨向我尊敬的导师张彤老师致以诚挚的谢意和崇高的敬意。在读研期间，不论是在学习还是在生活方面，我们一直得到张老师悉心的指导和无私的帮助。尤其是在开展疲劳检测的研究课题中，每一步都离不开张老师的精心指导与亲切关怀。张老师丰富的实践经验、渊博的专业知识、务实忘我的工作作风、宽以待人的处事态度使我受益匪浅。</w:t>
      </w:r>
    </w:p>
    <w:p w14:paraId="0ED92E46" w14:textId="77777777" w:rsidR="0064183B" w:rsidRPr="0064183B" w:rsidRDefault="0064183B" w:rsidP="0064183B">
      <w:pPr>
        <w:rPr>
          <w:lang w:val="sq-AL"/>
        </w:rPr>
      </w:pPr>
      <w:r w:rsidRPr="0064183B">
        <w:rPr>
          <w:rFonts w:hint="eastAsia"/>
          <w:lang w:val="sq-AL"/>
        </w:rPr>
        <w:t>感谢实验室的徐亮老师在科研工作中给予我无私的帮助和指导，从而拓宽了我的专业知识，帮助我不断的进步。徐老师对科研的热情及对工作认真负责的态度，更为我们树立了学习的榜样，激烈我们前进。</w:t>
      </w:r>
    </w:p>
    <w:p w14:paraId="3CD0F9A3" w14:textId="77777777" w:rsidR="0064183B" w:rsidRPr="0064183B" w:rsidRDefault="0064183B" w:rsidP="0064183B">
      <w:pPr>
        <w:rPr>
          <w:lang w:val="sq-AL"/>
        </w:rPr>
      </w:pPr>
      <w:r w:rsidRPr="0064183B">
        <w:rPr>
          <w:rFonts w:hint="eastAsia"/>
          <w:lang w:val="sq-AL"/>
        </w:rPr>
        <w:t>感谢我的家人、同学及朋友，在研究生生活的各个方面给予了我很大的物质和精神支持。尤其要感谢实验室里的师弟师妹们，为我营造了轻松和谐的生活环境、积极向上的学术氛围，和你们在一起，研究生生活才更加丰富多彩。</w:t>
      </w:r>
    </w:p>
    <w:p w14:paraId="3805C39F" w14:textId="77777777" w:rsidR="00EB1321" w:rsidRDefault="0064183B" w:rsidP="00EB1321">
      <w:pPr>
        <w:rPr>
          <w:lang w:val="sq-AL"/>
        </w:rPr>
        <w:sectPr w:rsidR="00EB1321" w:rsidSect="00B50774">
          <w:type w:val="oddPage"/>
          <w:pgSz w:w="11906" w:h="16838" w:code="9"/>
          <w:pgMar w:top="1701" w:right="1418" w:bottom="1134" w:left="1418" w:header="1134" w:footer="992" w:gutter="284"/>
          <w:cols w:space="425"/>
          <w:docGrid w:linePitch="326"/>
        </w:sectPr>
      </w:pPr>
      <w:r w:rsidRPr="0064183B">
        <w:rPr>
          <w:rFonts w:hint="eastAsia"/>
          <w:lang w:val="sq-AL"/>
        </w:rPr>
        <w:t>最后，衷心感谢在百忙之中抽出时间审阅本论文的专家教授，感谢答辩委员会的各位老师和专家们对我的论文提出的宝贵建议，为我今后的学习和研究开拓了思路。</w:t>
      </w:r>
    </w:p>
    <w:p w14:paraId="502E89B2" w14:textId="77777777" w:rsidR="0064183B" w:rsidRDefault="0064183B" w:rsidP="00C9589A">
      <w:pPr>
        <w:pStyle w:val="-00"/>
      </w:pPr>
      <w:bookmarkStart w:id="285" w:name="_Toc477521436"/>
      <w:bookmarkStart w:id="286" w:name="_Toc477521503"/>
      <w:r w:rsidRPr="0064183B">
        <w:rPr>
          <w:rFonts w:hint="eastAsia"/>
        </w:rPr>
        <w:lastRenderedPageBreak/>
        <w:t>作者简介</w:t>
      </w:r>
      <w:bookmarkEnd w:id="285"/>
      <w:bookmarkEnd w:id="286"/>
    </w:p>
    <w:p w14:paraId="246550D3" w14:textId="77777777" w:rsidR="0064183B" w:rsidRPr="0064183B" w:rsidRDefault="0064183B" w:rsidP="003908D1">
      <w:pPr>
        <w:pStyle w:val="13"/>
      </w:pPr>
      <w:r w:rsidRPr="0064183B">
        <w:rPr>
          <w:rFonts w:hint="eastAsia"/>
        </w:rPr>
        <w:t>1.</w:t>
      </w:r>
      <w:r w:rsidRPr="0064183B">
        <w:rPr>
          <w:rFonts w:hint="eastAsia"/>
        </w:rPr>
        <w:tab/>
      </w:r>
      <w:r w:rsidRPr="0064183B">
        <w:rPr>
          <w:rFonts w:hint="eastAsia"/>
        </w:rPr>
        <w:t>基本情况</w:t>
      </w:r>
    </w:p>
    <w:p w14:paraId="5DDA7C5A" w14:textId="77777777" w:rsidR="0064183B" w:rsidRPr="0064183B" w:rsidRDefault="0064183B" w:rsidP="0064183B">
      <w:pPr>
        <w:rPr>
          <w:lang w:val="sq-AL"/>
        </w:rPr>
      </w:pPr>
      <w:r w:rsidRPr="0064183B">
        <w:rPr>
          <w:rFonts w:hint="eastAsia"/>
          <w:lang w:val="sq-AL"/>
        </w:rPr>
        <w:t>李婷婷，女，山西吕梁人，</w:t>
      </w:r>
      <w:r w:rsidRPr="0064183B">
        <w:rPr>
          <w:rFonts w:hint="eastAsia"/>
          <w:lang w:val="sq-AL"/>
        </w:rPr>
        <w:t>1992</w:t>
      </w:r>
      <w:r w:rsidRPr="0064183B">
        <w:rPr>
          <w:rFonts w:hint="eastAsia"/>
          <w:lang w:val="sq-AL"/>
        </w:rPr>
        <w:t>年</w:t>
      </w:r>
      <w:r w:rsidRPr="0064183B">
        <w:rPr>
          <w:rFonts w:hint="eastAsia"/>
          <w:lang w:val="sq-AL"/>
        </w:rPr>
        <w:t>8</w:t>
      </w:r>
      <w:r w:rsidRPr="0064183B">
        <w:rPr>
          <w:rFonts w:hint="eastAsia"/>
          <w:lang w:val="sq-AL"/>
        </w:rPr>
        <w:t>月出生，西安电子科技大学计算机学院计算机应用技术专业</w:t>
      </w:r>
      <w:r w:rsidRPr="0064183B">
        <w:rPr>
          <w:rFonts w:hint="eastAsia"/>
          <w:lang w:val="sq-AL"/>
        </w:rPr>
        <w:t>2014</w:t>
      </w:r>
      <w:r w:rsidRPr="0064183B">
        <w:rPr>
          <w:rFonts w:hint="eastAsia"/>
          <w:lang w:val="sq-AL"/>
        </w:rPr>
        <w:t>级硕士研究生。</w:t>
      </w:r>
    </w:p>
    <w:p w14:paraId="21E17066" w14:textId="77777777" w:rsidR="0064183B" w:rsidRPr="0064183B" w:rsidRDefault="0064183B" w:rsidP="003908D1">
      <w:pPr>
        <w:pStyle w:val="13"/>
      </w:pPr>
      <w:r w:rsidRPr="0064183B">
        <w:rPr>
          <w:rFonts w:hint="eastAsia"/>
        </w:rPr>
        <w:t>2.</w:t>
      </w:r>
      <w:r w:rsidRPr="0064183B">
        <w:rPr>
          <w:rFonts w:hint="eastAsia"/>
        </w:rPr>
        <w:tab/>
      </w:r>
      <w:r w:rsidRPr="0064183B">
        <w:rPr>
          <w:rFonts w:hint="eastAsia"/>
        </w:rPr>
        <w:t>教育背景</w:t>
      </w:r>
    </w:p>
    <w:p w14:paraId="60A1BB84" w14:textId="77777777" w:rsidR="0064183B" w:rsidRPr="0064183B" w:rsidRDefault="0064183B" w:rsidP="0064183B">
      <w:pPr>
        <w:rPr>
          <w:lang w:val="sq-AL"/>
        </w:rPr>
      </w:pPr>
      <w:r w:rsidRPr="0064183B">
        <w:rPr>
          <w:rFonts w:hint="eastAsia"/>
          <w:lang w:val="sq-AL"/>
        </w:rPr>
        <w:t>2010.08</w:t>
      </w:r>
      <w:r w:rsidRPr="0064183B">
        <w:rPr>
          <w:rFonts w:hint="eastAsia"/>
          <w:lang w:val="sq-AL"/>
        </w:rPr>
        <w:t>～</w:t>
      </w:r>
      <w:r w:rsidRPr="0064183B">
        <w:rPr>
          <w:rFonts w:hint="eastAsia"/>
          <w:lang w:val="sq-AL"/>
        </w:rPr>
        <w:t>2014.07</w:t>
      </w:r>
      <w:r w:rsidRPr="0064183B">
        <w:rPr>
          <w:rFonts w:hint="eastAsia"/>
          <w:lang w:val="sq-AL"/>
        </w:rPr>
        <w:t>山西忻州师范学院，本科，专业：计算机科学与技术</w:t>
      </w:r>
    </w:p>
    <w:p w14:paraId="37A39537" w14:textId="77777777" w:rsidR="0064183B" w:rsidRPr="0064183B" w:rsidRDefault="0064183B" w:rsidP="0064183B">
      <w:pPr>
        <w:rPr>
          <w:lang w:val="sq-AL"/>
        </w:rPr>
      </w:pPr>
      <w:r w:rsidRPr="0064183B">
        <w:rPr>
          <w:rFonts w:hint="eastAsia"/>
          <w:lang w:val="sq-AL"/>
        </w:rPr>
        <w:t>2014.09</w:t>
      </w:r>
      <w:r w:rsidRPr="0064183B">
        <w:rPr>
          <w:rFonts w:hint="eastAsia"/>
          <w:lang w:val="sq-AL"/>
        </w:rPr>
        <w:t>～</w:t>
      </w:r>
      <w:r w:rsidRPr="0064183B">
        <w:rPr>
          <w:rFonts w:hint="eastAsia"/>
          <w:lang w:val="sq-AL"/>
        </w:rPr>
        <w:t>2017.06</w:t>
      </w:r>
      <w:r w:rsidRPr="0064183B">
        <w:rPr>
          <w:rFonts w:hint="eastAsia"/>
          <w:lang w:val="sq-AL"/>
        </w:rPr>
        <w:t>西安电子科技大学，硕士研究生，专业：计算机应用技术</w:t>
      </w:r>
    </w:p>
    <w:p w14:paraId="19A025CA" w14:textId="77777777" w:rsidR="0064183B" w:rsidRPr="0064183B" w:rsidRDefault="0064183B" w:rsidP="003908D1">
      <w:pPr>
        <w:pStyle w:val="13"/>
      </w:pPr>
      <w:r w:rsidRPr="0064183B">
        <w:rPr>
          <w:rFonts w:hint="eastAsia"/>
        </w:rPr>
        <w:t>3.</w:t>
      </w:r>
      <w:r w:rsidRPr="0064183B">
        <w:rPr>
          <w:rFonts w:hint="eastAsia"/>
        </w:rPr>
        <w:tab/>
      </w:r>
      <w:r w:rsidRPr="0064183B">
        <w:rPr>
          <w:rFonts w:hint="eastAsia"/>
        </w:rPr>
        <w:t>攻读硕士学位期间的研究成果</w:t>
      </w:r>
    </w:p>
    <w:p w14:paraId="2FD682D0" w14:textId="77777777" w:rsidR="0064183B" w:rsidRPr="0064183B" w:rsidRDefault="0064183B" w:rsidP="0064183B">
      <w:pPr>
        <w:rPr>
          <w:lang w:val="sq-AL"/>
        </w:rPr>
      </w:pPr>
      <w:r w:rsidRPr="0064183B">
        <w:rPr>
          <w:rFonts w:hint="eastAsia"/>
          <w:lang w:val="sq-AL"/>
        </w:rPr>
        <w:t>[1]</w:t>
      </w:r>
      <w:r w:rsidRPr="0064183B">
        <w:rPr>
          <w:rFonts w:hint="eastAsia"/>
          <w:lang w:val="sq-AL"/>
        </w:rPr>
        <w:tab/>
      </w:r>
      <w:r w:rsidRPr="0064183B">
        <w:rPr>
          <w:rFonts w:hint="eastAsia"/>
          <w:lang w:val="sq-AL"/>
        </w:rPr>
        <w:t>防压疮坐垫系统，</w:t>
      </w:r>
      <w:r w:rsidRPr="0064183B">
        <w:rPr>
          <w:rFonts w:hint="eastAsia"/>
          <w:lang w:val="sq-AL"/>
        </w:rPr>
        <w:t>2014.10-2015.3</w:t>
      </w:r>
      <w:r w:rsidRPr="0064183B">
        <w:rPr>
          <w:rFonts w:hint="eastAsia"/>
          <w:lang w:val="sq-AL"/>
        </w:rPr>
        <w:t>，已经完成，具体完成了界面的修改和平台的测试。</w:t>
      </w:r>
    </w:p>
    <w:p w14:paraId="53652387" w14:textId="77777777" w:rsidR="008665F8" w:rsidRDefault="0064183B" w:rsidP="008665F8">
      <w:pPr>
        <w:autoSpaceDE w:val="0"/>
        <w:autoSpaceDN w:val="0"/>
        <w:adjustRightInd w:val="0"/>
        <w:spacing w:line="240" w:lineRule="auto"/>
        <w:ind w:firstLineChars="200" w:firstLine="480"/>
        <w:jc w:val="left"/>
      </w:pPr>
      <w:r w:rsidRPr="0064183B">
        <w:rPr>
          <w:rFonts w:hint="eastAsia"/>
          <w:lang w:val="sq-AL"/>
        </w:rPr>
        <w:t>[2]</w:t>
      </w:r>
      <w:r w:rsidRPr="0064183B">
        <w:rPr>
          <w:rFonts w:hint="eastAsia"/>
          <w:lang w:val="sq-AL"/>
        </w:rPr>
        <w:tab/>
      </w:r>
      <w:r w:rsidRPr="0064183B">
        <w:rPr>
          <w:rFonts w:hint="eastAsia"/>
          <w:lang w:val="sq-AL"/>
        </w:rPr>
        <w:t>远程医疗数据管理系统，</w:t>
      </w:r>
      <w:r w:rsidRPr="0064183B">
        <w:rPr>
          <w:rFonts w:hint="eastAsia"/>
          <w:lang w:val="sq-AL"/>
        </w:rPr>
        <w:t>2016.6-2016.12</w:t>
      </w:r>
      <w:r w:rsidRPr="0064183B">
        <w:rPr>
          <w:rFonts w:hint="eastAsia"/>
          <w:lang w:val="sq-AL"/>
        </w:rPr>
        <w:t>，具体完成了应用软件的开发及相关文档的撰写。</w:t>
      </w:r>
    </w:p>
    <w:sectPr w:rsidR="008665F8" w:rsidSect="00B50774">
      <w:type w:val="oddPage"/>
      <w:pgSz w:w="11906" w:h="16838" w:code="9"/>
      <w:pgMar w:top="1701" w:right="1418" w:bottom="1134" w:left="1418" w:header="1134" w:footer="992" w:gutter="284"/>
      <w:cols w:space="425"/>
      <w:docGrid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014D17" w15:done="0"/>
  <w15:commentEx w15:paraId="5AD8C871" w15:done="0"/>
  <w15:commentEx w15:paraId="39F7444C" w15:done="0"/>
  <w15:commentEx w15:paraId="5E03E2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7BE704" w14:textId="77777777" w:rsidR="0064213B" w:rsidRDefault="0064213B" w:rsidP="00886C7E">
      <w:pPr>
        <w:spacing w:line="240" w:lineRule="auto"/>
      </w:pPr>
      <w:r>
        <w:separator/>
      </w:r>
    </w:p>
  </w:endnote>
  <w:endnote w:type="continuationSeparator" w:id="0">
    <w:p w14:paraId="5E833412" w14:textId="77777777" w:rsidR="0064213B" w:rsidRDefault="0064213B" w:rsidP="00886C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53E134" w14:textId="77777777" w:rsidR="004D0575" w:rsidRDefault="004D0575">
    <w:pPr>
      <w:pStyle w:val="af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262320"/>
      <w:docPartObj>
        <w:docPartGallery w:val="Page Numbers (Bottom of Page)"/>
        <w:docPartUnique/>
      </w:docPartObj>
    </w:sdtPr>
    <w:sdtContent>
      <w:p w14:paraId="4C523099" w14:textId="77777777" w:rsidR="004D0575" w:rsidRDefault="004D0575">
        <w:pPr>
          <w:pStyle w:val="afb"/>
          <w:jc w:val="cente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49FDC" w14:textId="20456B39" w:rsidR="004D0575" w:rsidRDefault="004D0575">
    <w:pPr>
      <w:pStyle w:val="afb"/>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048912"/>
      <w:docPartObj>
        <w:docPartGallery w:val="Page Numbers (Bottom of Page)"/>
        <w:docPartUnique/>
      </w:docPartObj>
    </w:sdtPr>
    <w:sdtContent>
      <w:p w14:paraId="58E2D7B9" w14:textId="77777777" w:rsidR="004D0575" w:rsidRDefault="004D0575">
        <w:pPr>
          <w:pStyle w:val="afb"/>
          <w:jc w:val="center"/>
        </w:pPr>
        <w:r>
          <w:fldChar w:fldCharType="begin"/>
        </w:r>
        <w:r>
          <w:instrText>PAGE   \* MERGEFORMAT</w:instrText>
        </w:r>
        <w:r>
          <w:fldChar w:fldCharType="separate"/>
        </w:r>
        <w:r w:rsidR="001E795F" w:rsidRPr="001E795F">
          <w:rPr>
            <w:noProof/>
            <w:lang w:val="zh-CN"/>
          </w:rPr>
          <w:t>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0104262"/>
      <w:docPartObj>
        <w:docPartGallery w:val="Page Numbers (Bottom of Page)"/>
        <w:docPartUnique/>
      </w:docPartObj>
    </w:sdtPr>
    <w:sdtContent>
      <w:p w14:paraId="4CD1CA84" w14:textId="77777777" w:rsidR="004D0575" w:rsidRDefault="004D0575">
        <w:pPr>
          <w:pStyle w:val="afb"/>
          <w:jc w:val="center"/>
        </w:pPr>
        <w:r>
          <w:fldChar w:fldCharType="begin"/>
        </w:r>
        <w:r>
          <w:instrText>PAGE   \* MERGEFORMAT</w:instrText>
        </w:r>
        <w:r>
          <w:fldChar w:fldCharType="separate"/>
        </w:r>
        <w:r w:rsidR="001E795F" w:rsidRPr="001E795F">
          <w:rPr>
            <w:noProof/>
            <w:lang w:val="zh-CN"/>
          </w:rPr>
          <w:t>IV</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59972"/>
      <w:docPartObj>
        <w:docPartGallery w:val="Page Numbers (Bottom of Page)"/>
        <w:docPartUnique/>
      </w:docPartObj>
    </w:sdtPr>
    <w:sdtContent>
      <w:p w14:paraId="75AF2780" w14:textId="77777777" w:rsidR="004D0575" w:rsidRDefault="004D0575">
        <w:pPr>
          <w:pStyle w:val="afb"/>
          <w:jc w:val="center"/>
        </w:pPr>
        <w:r>
          <w:fldChar w:fldCharType="begin"/>
        </w:r>
        <w:r>
          <w:instrText>PAGE   \* MERGEFORMAT</w:instrText>
        </w:r>
        <w:r>
          <w:fldChar w:fldCharType="separate"/>
        </w:r>
        <w:r w:rsidR="001E795F" w:rsidRPr="001E795F">
          <w:rPr>
            <w:noProof/>
            <w:lang w:val="zh-CN"/>
          </w:rPr>
          <w:t>X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4624518"/>
      <w:docPartObj>
        <w:docPartGallery w:val="Page Numbers (Bottom of Page)"/>
        <w:docPartUnique/>
      </w:docPartObj>
    </w:sdtPr>
    <w:sdtContent>
      <w:p w14:paraId="1F45C371" w14:textId="77777777" w:rsidR="004D0575" w:rsidRDefault="004D0575">
        <w:pPr>
          <w:pStyle w:val="afb"/>
          <w:jc w:val="center"/>
        </w:pPr>
        <w:r>
          <w:fldChar w:fldCharType="begin"/>
        </w:r>
        <w:r>
          <w:instrText>PAGE   \* MERGEFORMAT</w:instrText>
        </w:r>
        <w:r>
          <w:fldChar w:fldCharType="separate"/>
        </w:r>
        <w:r w:rsidR="001E795F" w:rsidRPr="001E795F">
          <w:rPr>
            <w:noProof/>
            <w:lang w:val="zh-CN"/>
          </w:rPr>
          <w:t>XIV</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9992669"/>
      <w:docPartObj>
        <w:docPartGallery w:val="Page Numbers (Bottom of Page)"/>
        <w:docPartUnique/>
      </w:docPartObj>
    </w:sdtPr>
    <w:sdtContent>
      <w:p w14:paraId="455D32DA" w14:textId="77777777" w:rsidR="004D0575" w:rsidRDefault="004D0575">
        <w:pPr>
          <w:pStyle w:val="afb"/>
          <w:jc w:val="center"/>
        </w:pPr>
        <w:r>
          <w:fldChar w:fldCharType="begin"/>
        </w:r>
        <w:r>
          <w:instrText>PAGE   \* MERGEFORMAT</w:instrText>
        </w:r>
        <w:r>
          <w:fldChar w:fldCharType="separate"/>
        </w:r>
        <w:r w:rsidR="00B16D7B" w:rsidRPr="00B16D7B">
          <w:rPr>
            <w:noProof/>
            <w:lang w:val="zh-CN"/>
          </w:rPr>
          <w:t>38</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1794730"/>
      <w:docPartObj>
        <w:docPartGallery w:val="Page Numbers (Bottom of Page)"/>
        <w:docPartUnique/>
      </w:docPartObj>
    </w:sdtPr>
    <w:sdtContent>
      <w:p w14:paraId="4BEABAC8" w14:textId="77777777" w:rsidR="004D0575" w:rsidRDefault="004D0575">
        <w:pPr>
          <w:pStyle w:val="afb"/>
          <w:jc w:val="center"/>
        </w:pPr>
        <w:r>
          <w:fldChar w:fldCharType="begin"/>
        </w:r>
        <w:r>
          <w:instrText>PAGE   \* MERGEFORMAT</w:instrText>
        </w:r>
        <w:r>
          <w:fldChar w:fldCharType="separate"/>
        </w:r>
        <w:r w:rsidR="00DD37FC" w:rsidRPr="00DD37FC">
          <w:rPr>
            <w:noProof/>
            <w:lang w:val="zh-CN"/>
          </w:rPr>
          <w:t>3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43A4A" w14:textId="77777777" w:rsidR="0064213B" w:rsidRDefault="0064213B" w:rsidP="00886C7E">
      <w:pPr>
        <w:spacing w:line="240" w:lineRule="auto"/>
      </w:pPr>
      <w:r>
        <w:separator/>
      </w:r>
    </w:p>
  </w:footnote>
  <w:footnote w:type="continuationSeparator" w:id="0">
    <w:p w14:paraId="19F549FF" w14:textId="77777777" w:rsidR="0064213B" w:rsidRDefault="0064213B" w:rsidP="00886C7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C5102" w14:textId="0C15A1D4" w:rsidR="004D0575" w:rsidRPr="003246EB" w:rsidRDefault="004D0575" w:rsidP="003246EB">
    <w:pPr>
      <w:pStyle w:val="afd"/>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4D190" w14:textId="77777777" w:rsidR="004D0575" w:rsidRPr="00FF2373" w:rsidRDefault="004D0575" w:rsidP="004F3AC0">
    <w:pPr>
      <w:pStyle w:val="afd"/>
      <w:pBdr>
        <w:bottom w:val="double" w:sz="4" w:space="1" w:color="auto"/>
      </w:pBdr>
      <w:rPr>
        <w:rFonts w:ascii="宋体" w:eastAsia="宋体" w:hAnsi="宋体"/>
        <w:sz w:val="21"/>
        <w:szCs w:val="21"/>
      </w:rPr>
    </w:pPr>
    <w:r w:rsidRPr="00FF2373">
      <w:rPr>
        <w:rFonts w:ascii="宋体" w:eastAsia="宋体" w:hAnsi="宋体"/>
        <w:sz w:val="21"/>
        <w:szCs w:val="21"/>
      </w:rPr>
      <w:fldChar w:fldCharType="begin"/>
    </w:r>
    <w:r w:rsidRPr="00FF2373">
      <w:rPr>
        <w:rFonts w:ascii="宋体" w:eastAsia="宋体" w:hAnsi="宋体"/>
        <w:sz w:val="21"/>
        <w:szCs w:val="21"/>
      </w:rPr>
      <w:instrText xml:space="preserve"> STYLEREF  标题-00  \* MERGEFORMAT </w:instrText>
    </w:r>
    <w:r w:rsidRPr="00FF2373">
      <w:rPr>
        <w:rFonts w:ascii="宋体" w:eastAsia="宋体" w:hAnsi="宋体"/>
        <w:sz w:val="21"/>
        <w:szCs w:val="21"/>
      </w:rPr>
      <w:fldChar w:fldCharType="separate"/>
    </w:r>
    <w:r w:rsidR="001E795F">
      <w:rPr>
        <w:rFonts w:ascii="宋体" w:eastAsia="宋体" w:hAnsi="宋体"/>
        <w:noProof/>
        <w:sz w:val="21"/>
        <w:szCs w:val="21"/>
      </w:rPr>
      <w:t>作者简介</w:t>
    </w:r>
    <w:r w:rsidRPr="00FF2373">
      <w:rPr>
        <w:rFonts w:ascii="宋体" w:eastAsia="宋体" w:hAnsi="宋体"/>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9139D" w14:textId="77777777" w:rsidR="004D0575" w:rsidRPr="0064183B" w:rsidRDefault="004D0575" w:rsidP="003246EB">
    <w:pPr>
      <w:pStyle w:val="afd"/>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9B50F" w14:textId="77777777" w:rsidR="004D0575" w:rsidRPr="003246EB" w:rsidRDefault="004D0575" w:rsidP="003246EB">
    <w:pPr>
      <w:pStyle w:val="afd"/>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6F28A" w14:textId="64C7D1F7" w:rsidR="004D0575" w:rsidRPr="003246EB" w:rsidRDefault="004D0575" w:rsidP="003246EB">
    <w:pPr>
      <w:pStyle w:val="afd"/>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5D75C" w14:textId="77777777" w:rsidR="004D0575" w:rsidRPr="00FF2373" w:rsidRDefault="004D0575" w:rsidP="00EB1321">
    <w:pPr>
      <w:pStyle w:val="afd"/>
      <w:pBdr>
        <w:bottom w:val="double" w:sz="4" w:space="1" w:color="auto"/>
      </w:pBdr>
      <w:rPr>
        <w:rFonts w:asciiTheme="majorEastAsia" w:eastAsiaTheme="majorEastAsia" w:hAnsiTheme="majorEastAsia"/>
        <w:sz w:val="21"/>
        <w:szCs w:val="21"/>
      </w:rPr>
    </w:pPr>
    <w:r w:rsidRPr="00FF2373">
      <w:rPr>
        <w:rFonts w:asciiTheme="majorEastAsia" w:eastAsiaTheme="majorEastAsia" w:hAnsiTheme="majorEastAsia"/>
        <w:sz w:val="21"/>
        <w:szCs w:val="21"/>
      </w:rPr>
      <w:fldChar w:fldCharType="begin"/>
    </w:r>
    <w:r w:rsidRPr="00FF2373">
      <w:rPr>
        <w:rFonts w:asciiTheme="majorEastAsia" w:eastAsiaTheme="majorEastAsia" w:hAnsiTheme="majorEastAsia"/>
        <w:sz w:val="21"/>
        <w:szCs w:val="21"/>
      </w:rPr>
      <w:instrText xml:space="preserve"> STYLEREF  标题-00  \* MERGEFORMAT </w:instrText>
    </w:r>
    <w:r w:rsidRPr="00FF2373">
      <w:rPr>
        <w:rFonts w:asciiTheme="majorEastAsia" w:eastAsiaTheme="majorEastAsia" w:hAnsiTheme="majorEastAsia"/>
        <w:sz w:val="21"/>
        <w:szCs w:val="21"/>
      </w:rPr>
      <w:fldChar w:fldCharType="separate"/>
    </w:r>
    <w:r w:rsidR="001E795F">
      <w:rPr>
        <w:rFonts w:asciiTheme="majorEastAsia" w:eastAsiaTheme="majorEastAsia" w:hAnsiTheme="majorEastAsia"/>
        <w:noProof/>
        <w:sz w:val="21"/>
        <w:szCs w:val="21"/>
      </w:rPr>
      <w:t>摘要</w:t>
    </w:r>
    <w:r w:rsidRPr="00FF2373">
      <w:rPr>
        <w:rFonts w:asciiTheme="majorEastAsia" w:eastAsiaTheme="majorEastAsia" w:hAnsiTheme="majorEastAsia"/>
        <w:sz w:val="21"/>
        <w:szCs w:val="21"/>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38D13" w14:textId="77777777" w:rsidR="004D0575" w:rsidRPr="00FF2373" w:rsidRDefault="004D0575" w:rsidP="00EB1321">
    <w:pPr>
      <w:pStyle w:val="afd"/>
      <w:pBdr>
        <w:bottom w:val="double" w:sz="4" w:space="1" w:color="auto"/>
      </w:pBdr>
      <w:rPr>
        <w:rFonts w:ascii="宋体" w:eastAsia="宋体" w:hAnsi="宋体"/>
        <w:sz w:val="21"/>
        <w:szCs w:val="21"/>
      </w:rPr>
    </w:pPr>
    <w:r w:rsidRPr="00FF2373">
      <w:rPr>
        <w:rFonts w:ascii="宋体" w:eastAsia="宋体" w:hAnsi="宋体" w:hint="eastAsia"/>
        <w:sz w:val="21"/>
        <w:szCs w:val="21"/>
      </w:rPr>
      <w:t>西安</w:t>
    </w:r>
    <w:r w:rsidRPr="00FF2373">
      <w:rPr>
        <w:rFonts w:ascii="宋体" w:eastAsia="宋体" w:hAnsi="宋体"/>
        <w:sz w:val="21"/>
        <w:szCs w:val="21"/>
      </w:rPr>
      <w:t>电子科技大学</w:t>
    </w:r>
    <w:r w:rsidRPr="00FF2373">
      <w:rPr>
        <w:rFonts w:ascii="宋体" w:eastAsia="宋体" w:hAnsi="宋体" w:hint="eastAsia"/>
        <w:sz w:val="21"/>
        <w:szCs w:val="21"/>
      </w:rPr>
      <w:t>硕士</w:t>
    </w:r>
    <w:r w:rsidRPr="00FF2373">
      <w:rPr>
        <w:rFonts w:ascii="宋体" w:eastAsia="宋体" w:hAnsi="宋体"/>
        <w:sz w:val="21"/>
        <w:szCs w:val="21"/>
      </w:rPr>
      <w:t>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E158BA" w14:textId="77777777" w:rsidR="004D0575" w:rsidRPr="00FF2373" w:rsidRDefault="004D0575" w:rsidP="00EB1321">
    <w:pPr>
      <w:pStyle w:val="afd"/>
      <w:pBdr>
        <w:bottom w:val="double" w:sz="4" w:space="1" w:color="auto"/>
      </w:pBdr>
      <w:rPr>
        <w:rFonts w:asciiTheme="majorEastAsia" w:eastAsiaTheme="majorEastAsia" w:hAnsiTheme="majorEastAsia"/>
        <w:sz w:val="21"/>
        <w:szCs w:val="21"/>
      </w:rPr>
    </w:pPr>
    <w:r w:rsidRPr="00FF2373">
      <w:rPr>
        <w:rFonts w:asciiTheme="majorEastAsia" w:eastAsiaTheme="majorEastAsia" w:hAnsiTheme="majorEastAsia"/>
        <w:sz w:val="21"/>
        <w:szCs w:val="21"/>
      </w:rPr>
      <w:fldChar w:fldCharType="begin"/>
    </w:r>
    <w:r w:rsidRPr="00FF2373">
      <w:rPr>
        <w:rFonts w:asciiTheme="majorEastAsia" w:eastAsiaTheme="majorEastAsia" w:hAnsiTheme="majorEastAsia"/>
        <w:sz w:val="21"/>
        <w:szCs w:val="21"/>
      </w:rPr>
      <w:instrText xml:space="preserve"> STYLEREF  标题-00  \* MERGEFORMAT </w:instrText>
    </w:r>
    <w:r w:rsidRPr="00FF2373">
      <w:rPr>
        <w:rFonts w:asciiTheme="majorEastAsia" w:eastAsiaTheme="majorEastAsia" w:hAnsiTheme="majorEastAsia"/>
        <w:sz w:val="21"/>
        <w:szCs w:val="21"/>
      </w:rPr>
      <w:fldChar w:fldCharType="separate"/>
    </w:r>
    <w:r w:rsidR="001E795F">
      <w:rPr>
        <w:rFonts w:asciiTheme="majorEastAsia" w:eastAsiaTheme="majorEastAsia" w:hAnsiTheme="majorEastAsia"/>
        <w:noProof/>
        <w:sz w:val="21"/>
        <w:szCs w:val="21"/>
      </w:rPr>
      <w:t>目录</w:t>
    </w:r>
    <w:r w:rsidRPr="00FF2373">
      <w:rPr>
        <w:rFonts w:asciiTheme="majorEastAsia" w:eastAsiaTheme="majorEastAsia" w:hAnsiTheme="majorEastAsia"/>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A7BD37" w14:textId="77777777" w:rsidR="004D0575" w:rsidRPr="00FF2373" w:rsidRDefault="004D0575" w:rsidP="00EB1321">
    <w:pPr>
      <w:pStyle w:val="afd"/>
      <w:pBdr>
        <w:bottom w:val="double" w:sz="4" w:space="1" w:color="auto"/>
      </w:pBdr>
      <w:rPr>
        <w:rFonts w:ascii="宋体" w:eastAsia="宋体" w:hAnsi="宋体"/>
        <w:sz w:val="21"/>
        <w:szCs w:val="21"/>
      </w:rPr>
    </w:pPr>
    <w:r w:rsidRPr="00FF2373">
      <w:rPr>
        <w:rFonts w:ascii="宋体" w:eastAsia="宋体" w:hAnsi="宋体" w:hint="eastAsia"/>
        <w:sz w:val="21"/>
        <w:szCs w:val="21"/>
      </w:rPr>
      <w:t>西安</w:t>
    </w:r>
    <w:r w:rsidRPr="00FF2373">
      <w:rPr>
        <w:rFonts w:ascii="宋体" w:eastAsia="宋体" w:hAnsi="宋体"/>
        <w:sz w:val="21"/>
        <w:szCs w:val="21"/>
      </w:rPr>
      <w:t>电子科技大学</w:t>
    </w:r>
    <w:r w:rsidRPr="00FF2373">
      <w:rPr>
        <w:rFonts w:ascii="宋体" w:eastAsia="宋体" w:hAnsi="宋体" w:hint="eastAsia"/>
        <w:sz w:val="21"/>
        <w:szCs w:val="21"/>
      </w:rPr>
      <w:t>硕士</w:t>
    </w:r>
    <w:r w:rsidRPr="00FF2373">
      <w:rPr>
        <w:rFonts w:ascii="宋体" w:eastAsia="宋体" w:hAnsi="宋体"/>
        <w:sz w:val="21"/>
        <w:szCs w:val="21"/>
      </w:rPr>
      <w:t>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8B57C1" w14:textId="77777777" w:rsidR="004D0575" w:rsidRPr="00FF2373" w:rsidRDefault="004D0575" w:rsidP="004F3AC0">
    <w:pPr>
      <w:pStyle w:val="afd"/>
      <w:pBdr>
        <w:bottom w:val="double" w:sz="4" w:space="1" w:color="auto"/>
      </w:pBdr>
      <w:rPr>
        <w:rFonts w:asciiTheme="minorEastAsia" w:eastAsiaTheme="minorEastAsia" w:hAnsiTheme="minorEastAsia"/>
        <w:sz w:val="21"/>
        <w:szCs w:val="21"/>
      </w:rPr>
    </w:pPr>
    <w:r w:rsidRPr="00FF2373">
      <w:rPr>
        <w:rFonts w:asciiTheme="minorEastAsia" w:eastAsiaTheme="minorEastAsia" w:hAnsiTheme="minorEastAsia" w:hint="eastAsia"/>
        <w:sz w:val="21"/>
        <w:szCs w:val="21"/>
      </w:rPr>
      <w:t>第</w:t>
    </w:r>
    <w:r w:rsidRPr="00FF2373">
      <w:rPr>
        <w:rFonts w:asciiTheme="minorEastAsia" w:eastAsiaTheme="minorEastAsia" w:hAnsiTheme="minorEastAsia"/>
        <w:sz w:val="21"/>
        <w:szCs w:val="21"/>
      </w:rPr>
      <w:fldChar w:fldCharType="begin"/>
    </w:r>
    <w:r w:rsidRPr="00FF2373">
      <w:rPr>
        <w:rFonts w:asciiTheme="minorEastAsia" w:eastAsiaTheme="minorEastAsia" w:hAnsiTheme="minorEastAsia"/>
        <w:sz w:val="21"/>
        <w:szCs w:val="21"/>
      </w:rPr>
      <w:instrText xml:space="preserve"> </w:instrText>
    </w:r>
    <w:r w:rsidRPr="00FF2373">
      <w:rPr>
        <w:rFonts w:asciiTheme="minorEastAsia" w:eastAsiaTheme="minorEastAsia" w:hAnsiTheme="minorEastAsia" w:hint="eastAsia"/>
        <w:sz w:val="21"/>
        <w:szCs w:val="21"/>
      </w:rPr>
      <w:instrText>STYLEREF  "标题 1" \n \t  \* MERGEFORMAT</w:instrText>
    </w:r>
    <w:r w:rsidRPr="00FF2373">
      <w:rPr>
        <w:rFonts w:asciiTheme="minorEastAsia" w:eastAsiaTheme="minorEastAsia" w:hAnsiTheme="minorEastAsia"/>
        <w:sz w:val="21"/>
        <w:szCs w:val="21"/>
      </w:rPr>
      <w:instrText xml:space="preserve"> </w:instrText>
    </w:r>
    <w:r w:rsidRPr="00FF2373">
      <w:rPr>
        <w:rFonts w:asciiTheme="minorEastAsia" w:eastAsiaTheme="minorEastAsia" w:hAnsiTheme="minorEastAsia"/>
        <w:sz w:val="21"/>
        <w:szCs w:val="21"/>
      </w:rPr>
      <w:fldChar w:fldCharType="separate"/>
    </w:r>
    <w:r w:rsidR="00DD37FC">
      <w:rPr>
        <w:rFonts w:asciiTheme="minorEastAsia" w:eastAsiaTheme="minorEastAsia" w:hAnsiTheme="minorEastAsia" w:hint="eastAsia"/>
        <w:noProof/>
        <w:sz w:val="21"/>
        <w:szCs w:val="21"/>
      </w:rPr>
      <w:t>三</w:t>
    </w:r>
    <w:r w:rsidRPr="00FF2373">
      <w:rPr>
        <w:rFonts w:asciiTheme="minorEastAsia" w:eastAsiaTheme="minorEastAsia" w:hAnsiTheme="minorEastAsia"/>
        <w:sz w:val="21"/>
        <w:szCs w:val="21"/>
      </w:rPr>
      <w:fldChar w:fldCharType="end"/>
    </w:r>
    <w:r w:rsidRPr="00FF2373">
      <w:rPr>
        <w:rFonts w:asciiTheme="minorEastAsia" w:eastAsiaTheme="minorEastAsia" w:hAnsiTheme="minorEastAsia" w:hint="eastAsia"/>
        <w:sz w:val="21"/>
        <w:szCs w:val="21"/>
      </w:rPr>
      <w:t>章</w:t>
    </w:r>
    <w:r w:rsidRPr="00FF2373">
      <w:rPr>
        <w:rFonts w:asciiTheme="minorEastAsia" w:eastAsiaTheme="minorEastAsia" w:hAnsiTheme="minorEastAsia"/>
        <w:sz w:val="21"/>
        <w:szCs w:val="21"/>
      </w:rPr>
      <w:t xml:space="preserve">  </w:t>
    </w:r>
    <w:r w:rsidRPr="00FF2373">
      <w:rPr>
        <w:rFonts w:asciiTheme="minorEastAsia" w:eastAsiaTheme="minorEastAsia" w:hAnsiTheme="minorEastAsia"/>
        <w:sz w:val="21"/>
        <w:szCs w:val="21"/>
      </w:rPr>
      <w:fldChar w:fldCharType="begin"/>
    </w:r>
    <w:r w:rsidRPr="00FF2373">
      <w:rPr>
        <w:rFonts w:asciiTheme="minorEastAsia" w:eastAsiaTheme="minorEastAsia" w:hAnsiTheme="minorEastAsia"/>
        <w:sz w:val="21"/>
        <w:szCs w:val="21"/>
      </w:rPr>
      <w:instrText xml:space="preserve"> STYLEREF  "标题 1"  \* MERGEFORMAT </w:instrText>
    </w:r>
    <w:r w:rsidRPr="00FF2373">
      <w:rPr>
        <w:rFonts w:asciiTheme="minorEastAsia" w:eastAsiaTheme="minorEastAsia" w:hAnsiTheme="minorEastAsia"/>
        <w:sz w:val="21"/>
        <w:szCs w:val="21"/>
      </w:rPr>
      <w:fldChar w:fldCharType="separate"/>
    </w:r>
    <w:r w:rsidR="00DD37FC">
      <w:rPr>
        <w:rFonts w:asciiTheme="minorEastAsia" w:eastAsiaTheme="minorEastAsia" w:hAnsiTheme="minorEastAsia"/>
        <w:noProof/>
        <w:sz w:val="21"/>
        <w:szCs w:val="21"/>
      </w:rPr>
      <w:t>人脸图像检测算法设计与实现</w:t>
    </w:r>
    <w:r w:rsidRPr="00FF2373">
      <w:rPr>
        <w:rFonts w:asciiTheme="minorEastAsia" w:eastAsia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83931"/>
    <w:multiLevelType w:val="hybridMultilevel"/>
    <w:tmpl w:val="61C6802A"/>
    <w:lvl w:ilvl="0" w:tplc="FFFFFFFF">
      <w:start w:val="1"/>
      <w:numFmt w:val="decimal"/>
      <w:lvlText w:val="(%1)"/>
      <w:lvlJc w:val="left"/>
      <w:pPr>
        <w:tabs>
          <w:tab w:val="num" w:pos="0"/>
        </w:tabs>
        <w:ind w:left="0" w:firstLine="400"/>
      </w:pPr>
      <w:rPr>
        <w:rFonts w:hint="default"/>
      </w:rPr>
    </w:lvl>
    <w:lvl w:ilvl="1" w:tplc="4EFA419A">
      <w:start w:val="1"/>
      <w:numFmt w:val="decimal"/>
      <w:lvlText w:val="（%2）"/>
      <w:lvlJc w:val="left"/>
      <w:pPr>
        <w:tabs>
          <w:tab w:val="num" w:pos="1140"/>
        </w:tabs>
        <w:ind w:left="1140" w:hanging="72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
    <w:nsid w:val="0B5D297B"/>
    <w:multiLevelType w:val="multilevel"/>
    <w:tmpl w:val="D1A89E28"/>
    <w:lvl w:ilvl="0">
      <w:start w:val="1"/>
      <w:numFmt w:val="decimal"/>
      <w:pStyle w:val="1"/>
      <w:lvlText w:val="图 1.%1"/>
      <w:lvlJc w:val="left"/>
      <w:pPr>
        <w:ind w:left="420" w:hanging="42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0B6E2DE9"/>
    <w:multiLevelType w:val="hybridMultilevel"/>
    <w:tmpl w:val="BD5CED36"/>
    <w:lvl w:ilvl="0" w:tplc="3D460D0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F851EF0"/>
    <w:multiLevelType w:val="multilevel"/>
    <w:tmpl w:val="6B9844CE"/>
    <w:styleLink w:val="10"/>
    <w:lvl w:ilvl="0">
      <w:start w:val="1"/>
      <w:numFmt w:val="decimal"/>
      <w:lvlText w:val="附件 %1"/>
      <w:lvlJc w:val="left"/>
      <w:pPr>
        <w:ind w:left="-11" w:hanging="420"/>
      </w:pPr>
      <w:rPr>
        <w:color w:val="000000"/>
      </w:rPr>
    </w:lvl>
    <w:lvl w:ilvl="1">
      <w:start w:val="1"/>
      <w:numFmt w:val="decimal"/>
      <w:lvlText w:val="%1.%2"/>
      <w:lvlJc w:val="left"/>
      <w:pPr>
        <w:tabs>
          <w:tab w:val="num" w:pos="576"/>
        </w:tabs>
        <w:ind w:left="576" w:hanging="576"/>
      </w:pPr>
      <w:rPr>
        <w:rFonts w:hint="eastAsia"/>
        <w:lang w:val="en-US"/>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157F5CE6"/>
    <w:multiLevelType w:val="hybridMultilevel"/>
    <w:tmpl w:val="1106933A"/>
    <w:lvl w:ilvl="0" w:tplc="27B47F8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6A01D13"/>
    <w:multiLevelType w:val="hybridMultilevel"/>
    <w:tmpl w:val="07DCC1B6"/>
    <w:lvl w:ilvl="0" w:tplc="A6B87A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6BF5DC9"/>
    <w:multiLevelType w:val="multilevel"/>
    <w:tmpl w:val="E0A6DFBA"/>
    <w:lvl w:ilvl="0">
      <w:start w:val="1"/>
      <w:numFmt w:val="decimal"/>
      <w:pStyle w:val="3"/>
      <w:lvlText w:val="图 3.%1"/>
      <w:lvlJc w:val="left"/>
      <w:pPr>
        <w:ind w:left="420" w:hanging="42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17CB6E6C"/>
    <w:multiLevelType w:val="multilevel"/>
    <w:tmpl w:val="470E57C0"/>
    <w:lvl w:ilvl="0">
      <w:start w:val="1"/>
      <w:numFmt w:val="decimal"/>
      <w:pStyle w:val="9"/>
      <w:lvlText w:val="图 9-%1"/>
      <w:lvlJc w:val="left"/>
      <w:pPr>
        <w:tabs>
          <w:tab w:val="num" w:pos="0"/>
        </w:tabs>
        <w:ind w:left="0" w:firstLine="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1AFF6004"/>
    <w:multiLevelType w:val="multilevel"/>
    <w:tmpl w:val="EA2AE398"/>
    <w:lvl w:ilvl="0">
      <w:start w:val="1"/>
      <w:numFmt w:val="decimal"/>
      <w:lvlText w:val="图 6-%1"/>
      <w:lvlJc w:val="left"/>
      <w:pPr>
        <w:tabs>
          <w:tab w:val="num" w:pos="0"/>
        </w:tabs>
        <w:ind w:left="0" w:firstLine="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1C1803EC"/>
    <w:multiLevelType w:val="hybridMultilevel"/>
    <w:tmpl w:val="93883932"/>
    <w:lvl w:ilvl="0" w:tplc="9648BD38">
      <w:start w:val="1"/>
      <w:numFmt w:val="decimal"/>
      <w:pStyle w:val="30"/>
      <w:lvlText w:val="表 3.%1"/>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EB00D9D"/>
    <w:multiLevelType w:val="hybridMultilevel"/>
    <w:tmpl w:val="068CA906"/>
    <w:lvl w:ilvl="0" w:tplc="DF3ECB9E">
      <w:start w:val="1"/>
      <w:numFmt w:val="decimal"/>
      <w:pStyle w:val="11"/>
      <w:lvlText w:val="表 1.%1"/>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18B119C"/>
    <w:multiLevelType w:val="hybridMultilevel"/>
    <w:tmpl w:val="B6A0AC7A"/>
    <w:lvl w:ilvl="0" w:tplc="9A08969E">
      <w:start w:val="1"/>
      <w:numFmt w:val="decimal"/>
      <w:pStyle w:val="6"/>
      <w:lvlText w:val="表 6.%1"/>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2500B01"/>
    <w:multiLevelType w:val="hybridMultilevel"/>
    <w:tmpl w:val="90E2ADCE"/>
    <w:lvl w:ilvl="0" w:tplc="1BFE3436">
      <w:start w:val="1"/>
      <w:numFmt w:val="decimal"/>
      <w:pStyle w:val="90"/>
      <w:lvlText w:val="表 9-%1"/>
      <w:lvlJc w:val="left"/>
      <w:pPr>
        <w:tabs>
          <w:tab w:val="num" w:pos="0"/>
        </w:tabs>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60433A8"/>
    <w:multiLevelType w:val="hybridMultilevel"/>
    <w:tmpl w:val="70747A72"/>
    <w:lvl w:ilvl="0" w:tplc="4FC8320C">
      <w:start w:val="1"/>
      <w:numFmt w:val="decimal"/>
      <w:pStyle w:val="2"/>
      <w:lvlText w:val="表 2.%1"/>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9084190"/>
    <w:multiLevelType w:val="hybridMultilevel"/>
    <w:tmpl w:val="4BB4B222"/>
    <w:lvl w:ilvl="0" w:tplc="D912006A">
      <w:start w:val="2"/>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2D3058F0"/>
    <w:multiLevelType w:val="multilevel"/>
    <w:tmpl w:val="7AA0E42E"/>
    <w:lvl w:ilvl="0">
      <w:start w:val="1"/>
      <w:numFmt w:val="decimal"/>
      <w:pStyle w:val="5"/>
      <w:lvlText w:val="图 5.%1"/>
      <w:lvlJc w:val="left"/>
      <w:pPr>
        <w:ind w:left="420" w:hanging="42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6DD7B0C"/>
    <w:multiLevelType w:val="hybridMultilevel"/>
    <w:tmpl w:val="87EA7DE0"/>
    <w:lvl w:ilvl="0" w:tplc="8B301076">
      <w:start w:val="1"/>
      <w:numFmt w:val="decimal"/>
      <w:pStyle w:val="7"/>
      <w:lvlText w:val="表 7.%1"/>
      <w:lvlJc w:val="left"/>
      <w:pPr>
        <w:ind w:left="420" w:hanging="420"/>
      </w:pPr>
      <w:rPr>
        <w:rFonts w:hint="eastAsia"/>
        <w:lang w:val="sq-AL"/>
      </w:rPr>
    </w:lvl>
    <w:lvl w:ilvl="1" w:tplc="4DFE66AC" w:tentative="1">
      <w:start w:val="1"/>
      <w:numFmt w:val="lowerLetter"/>
      <w:lvlText w:val="%2)"/>
      <w:lvlJc w:val="left"/>
      <w:pPr>
        <w:tabs>
          <w:tab w:val="num" w:pos="840"/>
        </w:tabs>
        <w:ind w:left="840" w:hanging="420"/>
      </w:pPr>
    </w:lvl>
    <w:lvl w:ilvl="2" w:tplc="6CB03D68" w:tentative="1">
      <w:start w:val="1"/>
      <w:numFmt w:val="lowerRoman"/>
      <w:lvlText w:val="%3."/>
      <w:lvlJc w:val="right"/>
      <w:pPr>
        <w:tabs>
          <w:tab w:val="num" w:pos="1260"/>
        </w:tabs>
        <w:ind w:left="1260" w:hanging="420"/>
      </w:pPr>
    </w:lvl>
    <w:lvl w:ilvl="3" w:tplc="0804D0C6" w:tentative="1">
      <w:start w:val="1"/>
      <w:numFmt w:val="decimal"/>
      <w:lvlText w:val="%4."/>
      <w:lvlJc w:val="left"/>
      <w:pPr>
        <w:tabs>
          <w:tab w:val="num" w:pos="1680"/>
        </w:tabs>
        <w:ind w:left="1680" w:hanging="420"/>
      </w:pPr>
    </w:lvl>
    <w:lvl w:ilvl="4" w:tplc="CEB219D8" w:tentative="1">
      <w:start w:val="1"/>
      <w:numFmt w:val="lowerLetter"/>
      <w:lvlText w:val="%5)"/>
      <w:lvlJc w:val="left"/>
      <w:pPr>
        <w:tabs>
          <w:tab w:val="num" w:pos="2100"/>
        </w:tabs>
        <w:ind w:left="2100" w:hanging="420"/>
      </w:pPr>
    </w:lvl>
    <w:lvl w:ilvl="5" w:tplc="BE8ECA7C" w:tentative="1">
      <w:start w:val="1"/>
      <w:numFmt w:val="lowerRoman"/>
      <w:lvlText w:val="%6."/>
      <w:lvlJc w:val="right"/>
      <w:pPr>
        <w:tabs>
          <w:tab w:val="num" w:pos="2520"/>
        </w:tabs>
        <w:ind w:left="2520" w:hanging="420"/>
      </w:pPr>
    </w:lvl>
    <w:lvl w:ilvl="6" w:tplc="A98E5D06" w:tentative="1">
      <w:start w:val="1"/>
      <w:numFmt w:val="decimal"/>
      <w:lvlText w:val="%7."/>
      <w:lvlJc w:val="left"/>
      <w:pPr>
        <w:tabs>
          <w:tab w:val="num" w:pos="2940"/>
        </w:tabs>
        <w:ind w:left="2940" w:hanging="420"/>
      </w:pPr>
    </w:lvl>
    <w:lvl w:ilvl="7" w:tplc="0A98E556" w:tentative="1">
      <w:start w:val="1"/>
      <w:numFmt w:val="lowerLetter"/>
      <w:lvlText w:val="%8)"/>
      <w:lvlJc w:val="left"/>
      <w:pPr>
        <w:tabs>
          <w:tab w:val="num" w:pos="3360"/>
        </w:tabs>
        <w:ind w:left="3360" w:hanging="420"/>
      </w:pPr>
    </w:lvl>
    <w:lvl w:ilvl="8" w:tplc="D520CBE2" w:tentative="1">
      <w:start w:val="1"/>
      <w:numFmt w:val="lowerRoman"/>
      <w:lvlText w:val="%9."/>
      <w:lvlJc w:val="right"/>
      <w:pPr>
        <w:tabs>
          <w:tab w:val="num" w:pos="3780"/>
        </w:tabs>
        <w:ind w:left="3780" w:hanging="420"/>
      </w:pPr>
    </w:lvl>
  </w:abstractNum>
  <w:abstractNum w:abstractNumId="17">
    <w:nsid w:val="37D77021"/>
    <w:multiLevelType w:val="hybridMultilevel"/>
    <w:tmpl w:val="D5E8AD24"/>
    <w:lvl w:ilvl="0" w:tplc="4C76C42C">
      <w:start w:val="1"/>
      <w:numFmt w:val="decimal"/>
      <w:pStyle w:val="60"/>
      <w:lvlText w:val="图 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3A12B7"/>
    <w:multiLevelType w:val="multilevel"/>
    <w:tmpl w:val="91D64F72"/>
    <w:lvl w:ilvl="0">
      <w:start w:val="1"/>
      <w:numFmt w:val="decimal"/>
      <w:pStyle w:val="4"/>
      <w:lvlText w:val="图 4.%1"/>
      <w:lvlJc w:val="left"/>
      <w:pPr>
        <w:ind w:left="420" w:hanging="42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5B2714F"/>
    <w:multiLevelType w:val="hybridMultilevel"/>
    <w:tmpl w:val="04F0E574"/>
    <w:lvl w:ilvl="0" w:tplc="F69AF8E6">
      <w:start w:val="1"/>
      <w:numFmt w:val="decimal"/>
      <w:pStyle w:val="8"/>
      <w:lvlText w:val="表 8-%1"/>
      <w:lvlJc w:val="left"/>
      <w:pPr>
        <w:tabs>
          <w:tab w:val="num" w:pos="0"/>
        </w:tabs>
        <w:ind w:left="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4A415C60"/>
    <w:multiLevelType w:val="hybridMultilevel"/>
    <w:tmpl w:val="0CFC8A3A"/>
    <w:lvl w:ilvl="0" w:tplc="9D9AB3FA">
      <w:start w:val="1"/>
      <w:numFmt w:val="decimal"/>
      <w:pStyle w:val="40"/>
      <w:lvlText w:val="表 4.%1"/>
      <w:lvlJc w:val="left"/>
      <w:pPr>
        <w:ind w:left="420" w:hanging="420"/>
      </w:pPr>
      <w:rPr>
        <w:rFonts w:hint="eastAsia"/>
      </w:rPr>
    </w:lvl>
    <w:lvl w:ilvl="1" w:tplc="3D240288" w:tentative="1">
      <w:start w:val="1"/>
      <w:numFmt w:val="lowerLetter"/>
      <w:lvlText w:val="%2)"/>
      <w:lvlJc w:val="left"/>
      <w:pPr>
        <w:tabs>
          <w:tab w:val="num" w:pos="840"/>
        </w:tabs>
        <w:ind w:left="840" w:hanging="420"/>
      </w:pPr>
    </w:lvl>
    <w:lvl w:ilvl="2" w:tplc="7C9AA0D2" w:tentative="1">
      <w:start w:val="1"/>
      <w:numFmt w:val="lowerRoman"/>
      <w:lvlText w:val="%3."/>
      <w:lvlJc w:val="right"/>
      <w:pPr>
        <w:tabs>
          <w:tab w:val="num" w:pos="1260"/>
        </w:tabs>
        <w:ind w:left="1260" w:hanging="420"/>
      </w:pPr>
    </w:lvl>
    <w:lvl w:ilvl="3" w:tplc="3ED277B0" w:tentative="1">
      <w:start w:val="1"/>
      <w:numFmt w:val="decimal"/>
      <w:lvlText w:val="%4."/>
      <w:lvlJc w:val="left"/>
      <w:pPr>
        <w:tabs>
          <w:tab w:val="num" w:pos="1680"/>
        </w:tabs>
        <w:ind w:left="1680" w:hanging="420"/>
      </w:pPr>
    </w:lvl>
    <w:lvl w:ilvl="4" w:tplc="219E0324" w:tentative="1">
      <w:start w:val="1"/>
      <w:numFmt w:val="lowerLetter"/>
      <w:lvlText w:val="%5)"/>
      <w:lvlJc w:val="left"/>
      <w:pPr>
        <w:tabs>
          <w:tab w:val="num" w:pos="2100"/>
        </w:tabs>
        <w:ind w:left="2100" w:hanging="420"/>
      </w:pPr>
    </w:lvl>
    <w:lvl w:ilvl="5" w:tplc="D23CC70A" w:tentative="1">
      <w:start w:val="1"/>
      <w:numFmt w:val="lowerRoman"/>
      <w:lvlText w:val="%6."/>
      <w:lvlJc w:val="right"/>
      <w:pPr>
        <w:tabs>
          <w:tab w:val="num" w:pos="2520"/>
        </w:tabs>
        <w:ind w:left="2520" w:hanging="420"/>
      </w:pPr>
    </w:lvl>
    <w:lvl w:ilvl="6" w:tplc="70A28CA2" w:tentative="1">
      <w:start w:val="1"/>
      <w:numFmt w:val="decimal"/>
      <w:lvlText w:val="%7."/>
      <w:lvlJc w:val="left"/>
      <w:pPr>
        <w:tabs>
          <w:tab w:val="num" w:pos="2940"/>
        </w:tabs>
        <w:ind w:left="2940" w:hanging="420"/>
      </w:pPr>
    </w:lvl>
    <w:lvl w:ilvl="7" w:tplc="9E580876" w:tentative="1">
      <w:start w:val="1"/>
      <w:numFmt w:val="lowerLetter"/>
      <w:lvlText w:val="%8)"/>
      <w:lvlJc w:val="left"/>
      <w:pPr>
        <w:tabs>
          <w:tab w:val="num" w:pos="3360"/>
        </w:tabs>
        <w:ind w:left="3360" w:hanging="420"/>
      </w:pPr>
    </w:lvl>
    <w:lvl w:ilvl="8" w:tplc="FA24D8CC" w:tentative="1">
      <w:start w:val="1"/>
      <w:numFmt w:val="lowerRoman"/>
      <w:lvlText w:val="%9."/>
      <w:lvlJc w:val="right"/>
      <w:pPr>
        <w:tabs>
          <w:tab w:val="num" w:pos="3780"/>
        </w:tabs>
        <w:ind w:left="3780" w:hanging="420"/>
      </w:pPr>
    </w:lvl>
  </w:abstractNum>
  <w:abstractNum w:abstractNumId="21">
    <w:nsid w:val="4A4C0F60"/>
    <w:multiLevelType w:val="multilevel"/>
    <w:tmpl w:val="9CD2B7A2"/>
    <w:lvl w:ilvl="0">
      <w:start w:val="1"/>
      <w:numFmt w:val="chineseCountingThousand"/>
      <w:pStyle w:val="12"/>
      <w:lvlText w:val="第%1章"/>
      <w:lvlJc w:val="left"/>
      <w:pPr>
        <w:ind w:left="-11" w:hanging="420"/>
      </w:pPr>
      <w:rPr>
        <w:rFonts w:hint="eastAsia"/>
        <w:color w:val="000000"/>
      </w:rPr>
    </w:lvl>
    <w:lvl w:ilvl="1">
      <w:start w:val="1"/>
      <w:numFmt w:val="decimal"/>
      <w:pStyle w:val="20"/>
      <w:isLgl/>
      <w:lvlText w:val="%1.%2"/>
      <w:lvlJc w:val="left"/>
      <w:pPr>
        <w:tabs>
          <w:tab w:val="num" w:pos="576"/>
        </w:tabs>
        <w:ind w:left="576" w:hanging="576"/>
      </w:pPr>
      <w:rPr>
        <w:rFonts w:hint="eastAsia"/>
        <w:lang w:val="en-US"/>
      </w:rPr>
    </w:lvl>
    <w:lvl w:ilvl="2">
      <w:start w:val="1"/>
      <w:numFmt w:val="decimal"/>
      <w:pStyle w:val="31"/>
      <w:isLgl/>
      <w:lvlText w:val="%1.%2.%3"/>
      <w:lvlJc w:val="left"/>
      <w:pPr>
        <w:tabs>
          <w:tab w:val="num" w:pos="720"/>
        </w:tabs>
        <w:ind w:left="720" w:hanging="720"/>
      </w:pPr>
      <w:rPr>
        <w:rFonts w:hint="eastAsia"/>
        <w:lang w:val="en-GB"/>
      </w:rPr>
    </w:lvl>
    <w:lvl w:ilvl="3">
      <w:start w:val="1"/>
      <w:numFmt w:val="decimal"/>
      <w:pStyle w:val="41"/>
      <w:isLgl/>
      <w:lvlText w:val="%1.%2.%3.%4"/>
      <w:lvlJc w:val="left"/>
      <w:pPr>
        <w:tabs>
          <w:tab w:val="num" w:pos="864"/>
        </w:tabs>
        <w:ind w:left="864" w:hanging="864"/>
      </w:pPr>
      <w:rPr>
        <w:rFonts w:hint="eastAsia"/>
      </w:rPr>
    </w:lvl>
    <w:lvl w:ilvl="4">
      <w:start w:val="1"/>
      <w:numFmt w:val="decimal"/>
      <w:pStyle w:val="50"/>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4B677FEB"/>
    <w:multiLevelType w:val="hybridMultilevel"/>
    <w:tmpl w:val="987EB434"/>
    <w:lvl w:ilvl="0" w:tplc="CA4ECCE8">
      <w:start w:val="1"/>
      <w:numFmt w:val="decimal"/>
      <w:pStyle w:val="a"/>
      <w:lvlText w:val="图 %1"/>
      <w:lvlJc w:val="left"/>
      <w:pPr>
        <w:tabs>
          <w:tab w:val="num" w:pos="56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516E318A"/>
    <w:multiLevelType w:val="hybridMultilevel"/>
    <w:tmpl w:val="915851A4"/>
    <w:lvl w:ilvl="0" w:tplc="B3BCBA88">
      <w:start w:val="1"/>
      <w:numFmt w:val="lowerLetter"/>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5">
    <w:nsid w:val="53180FE0"/>
    <w:multiLevelType w:val="hybridMultilevel"/>
    <w:tmpl w:val="EB6C40DA"/>
    <w:lvl w:ilvl="0" w:tplc="27286EF2">
      <w:start w:val="1"/>
      <w:numFmt w:val="ideographDigital"/>
      <w:pStyle w:val="a0"/>
      <w:lvlText w:val="%1、"/>
      <w:lvlJc w:val="left"/>
      <w:pPr>
        <w:tabs>
          <w:tab w:val="num" w:pos="945"/>
        </w:tabs>
        <w:ind w:left="945" w:hanging="420"/>
      </w:pPr>
      <w:rPr>
        <w:rFonts w:eastAsia="黑体" w:hint="eastAsia"/>
        <w:b/>
        <w:i w:val="0"/>
      </w:rPr>
    </w:lvl>
    <w:lvl w:ilvl="1" w:tplc="D9F42436">
      <w:start w:val="1"/>
      <w:numFmt w:val="decimal"/>
      <w:lvlText w:val="%2."/>
      <w:lvlJc w:val="left"/>
      <w:pPr>
        <w:tabs>
          <w:tab w:val="num" w:pos="1155"/>
        </w:tabs>
        <w:ind w:left="1155" w:hanging="420"/>
      </w:pPr>
      <w:rPr>
        <w:rFonts w:hint="eastAsia"/>
        <w:b w:val="0"/>
        <w:i w:val="0"/>
      </w:rPr>
    </w:lvl>
    <w:lvl w:ilvl="2" w:tplc="6EDEB458" w:tentative="1">
      <w:start w:val="1"/>
      <w:numFmt w:val="lowerRoman"/>
      <w:lvlText w:val="%3."/>
      <w:lvlJc w:val="right"/>
      <w:pPr>
        <w:tabs>
          <w:tab w:val="num" w:pos="1260"/>
        </w:tabs>
        <w:ind w:left="1260" w:hanging="420"/>
      </w:pPr>
    </w:lvl>
    <w:lvl w:ilvl="3" w:tplc="162E62C8">
      <w:start w:val="1"/>
      <w:numFmt w:val="decimal"/>
      <w:lvlText w:val="%4."/>
      <w:lvlJc w:val="left"/>
      <w:pPr>
        <w:tabs>
          <w:tab w:val="num" w:pos="1680"/>
        </w:tabs>
        <w:ind w:left="1680" w:hanging="420"/>
      </w:pPr>
    </w:lvl>
    <w:lvl w:ilvl="4" w:tplc="0652DE2A" w:tentative="1">
      <w:start w:val="1"/>
      <w:numFmt w:val="lowerLetter"/>
      <w:lvlText w:val="%5)"/>
      <w:lvlJc w:val="left"/>
      <w:pPr>
        <w:tabs>
          <w:tab w:val="num" w:pos="2100"/>
        </w:tabs>
        <w:ind w:left="2100" w:hanging="420"/>
      </w:pPr>
    </w:lvl>
    <w:lvl w:ilvl="5" w:tplc="6EFE855A" w:tentative="1">
      <w:start w:val="1"/>
      <w:numFmt w:val="lowerRoman"/>
      <w:lvlText w:val="%6."/>
      <w:lvlJc w:val="right"/>
      <w:pPr>
        <w:tabs>
          <w:tab w:val="num" w:pos="2520"/>
        </w:tabs>
        <w:ind w:left="2520" w:hanging="420"/>
      </w:pPr>
    </w:lvl>
    <w:lvl w:ilvl="6" w:tplc="6FF6AC12" w:tentative="1">
      <w:start w:val="1"/>
      <w:numFmt w:val="decimal"/>
      <w:lvlText w:val="%7."/>
      <w:lvlJc w:val="left"/>
      <w:pPr>
        <w:tabs>
          <w:tab w:val="num" w:pos="2940"/>
        </w:tabs>
        <w:ind w:left="2940" w:hanging="420"/>
      </w:pPr>
    </w:lvl>
    <w:lvl w:ilvl="7" w:tplc="D902AC6C" w:tentative="1">
      <w:start w:val="1"/>
      <w:numFmt w:val="lowerLetter"/>
      <w:lvlText w:val="%8)"/>
      <w:lvlJc w:val="left"/>
      <w:pPr>
        <w:tabs>
          <w:tab w:val="num" w:pos="3360"/>
        </w:tabs>
        <w:ind w:left="3360" w:hanging="420"/>
      </w:pPr>
    </w:lvl>
    <w:lvl w:ilvl="8" w:tplc="5EBCAC10" w:tentative="1">
      <w:start w:val="1"/>
      <w:numFmt w:val="lowerRoman"/>
      <w:lvlText w:val="%9."/>
      <w:lvlJc w:val="right"/>
      <w:pPr>
        <w:tabs>
          <w:tab w:val="num" w:pos="3780"/>
        </w:tabs>
        <w:ind w:left="3780" w:hanging="420"/>
      </w:pPr>
    </w:lvl>
  </w:abstractNum>
  <w:abstractNum w:abstractNumId="26">
    <w:nsid w:val="56640533"/>
    <w:multiLevelType w:val="hybridMultilevel"/>
    <w:tmpl w:val="04266C0C"/>
    <w:lvl w:ilvl="0" w:tplc="B958D35C">
      <w:start w:val="1"/>
      <w:numFmt w:val="decimal"/>
      <w:pStyle w:val="51"/>
      <w:lvlText w:val="表 5.%1"/>
      <w:lvlJc w:val="left"/>
      <w:pPr>
        <w:ind w:left="420" w:hanging="420"/>
      </w:pPr>
      <w:rPr>
        <w:rFonts w:hint="eastAsia"/>
      </w:rPr>
    </w:lvl>
    <w:lvl w:ilvl="1" w:tplc="33BAE672" w:tentative="1">
      <w:start w:val="1"/>
      <w:numFmt w:val="lowerLetter"/>
      <w:lvlText w:val="%2)"/>
      <w:lvlJc w:val="left"/>
      <w:pPr>
        <w:tabs>
          <w:tab w:val="num" w:pos="840"/>
        </w:tabs>
        <w:ind w:left="840" w:hanging="420"/>
      </w:pPr>
    </w:lvl>
    <w:lvl w:ilvl="2" w:tplc="60C26B72" w:tentative="1">
      <w:start w:val="1"/>
      <w:numFmt w:val="lowerRoman"/>
      <w:lvlText w:val="%3."/>
      <w:lvlJc w:val="right"/>
      <w:pPr>
        <w:tabs>
          <w:tab w:val="num" w:pos="1260"/>
        </w:tabs>
        <w:ind w:left="1260" w:hanging="420"/>
      </w:pPr>
    </w:lvl>
    <w:lvl w:ilvl="3" w:tplc="96385D30" w:tentative="1">
      <w:start w:val="1"/>
      <w:numFmt w:val="decimal"/>
      <w:lvlText w:val="%4."/>
      <w:lvlJc w:val="left"/>
      <w:pPr>
        <w:tabs>
          <w:tab w:val="num" w:pos="1680"/>
        </w:tabs>
        <w:ind w:left="1680" w:hanging="420"/>
      </w:pPr>
    </w:lvl>
    <w:lvl w:ilvl="4" w:tplc="601A35DC" w:tentative="1">
      <w:start w:val="1"/>
      <w:numFmt w:val="lowerLetter"/>
      <w:lvlText w:val="%5)"/>
      <w:lvlJc w:val="left"/>
      <w:pPr>
        <w:tabs>
          <w:tab w:val="num" w:pos="2100"/>
        </w:tabs>
        <w:ind w:left="2100" w:hanging="420"/>
      </w:pPr>
    </w:lvl>
    <w:lvl w:ilvl="5" w:tplc="874E5060" w:tentative="1">
      <w:start w:val="1"/>
      <w:numFmt w:val="lowerRoman"/>
      <w:lvlText w:val="%6."/>
      <w:lvlJc w:val="right"/>
      <w:pPr>
        <w:tabs>
          <w:tab w:val="num" w:pos="2520"/>
        </w:tabs>
        <w:ind w:left="2520" w:hanging="420"/>
      </w:pPr>
    </w:lvl>
    <w:lvl w:ilvl="6" w:tplc="DF56A9DE" w:tentative="1">
      <w:start w:val="1"/>
      <w:numFmt w:val="decimal"/>
      <w:lvlText w:val="%7."/>
      <w:lvlJc w:val="left"/>
      <w:pPr>
        <w:tabs>
          <w:tab w:val="num" w:pos="2940"/>
        </w:tabs>
        <w:ind w:left="2940" w:hanging="420"/>
      </w:pPr>
    </w:lvl>
    <w:lvl w:ilvl="7" w:tplc="45B0C6DC" w:tentative="1">
      <w:start w:val="1"/>
      <w:numFmt w:val="lowerLetter"/>
      <w:lvlText w:val="%8)"/>
      <w:lvlJc w:val="left"/>
      <w:pPr>
        <w:tabs>
          <w:tab w:val="num" w:pos="3360"/>
        </w:tabs>
        <w:ind w:left="3360" w:hanging="420"/>
      </w:pPr>
    </w:lvl>
    <w:lvl w:ilvl="8" w:tplc="712E8EDC" w:tentative="1">
      <w:start w:val="1"/>
      <w:numFmt w:val="lowerRoman"/>
      <w:lvlText w:val="%9."/>
      <w:lvlJc w:val="right"/>
      <w:pPr>
        <w:tabs>
          <w:tab w:val="num" w:pos="3780"/>
        </w:tabs>
        <w:ind w:left="3780" w:hanging="420"/>
      </w:pPr>
    </w:lvl>
  </w:abstractNum>
  <w:abstractNum w:abstractNumId="27">
    <w:nsid w:val="58B67416"/>
    <w:multiLevelType w:val="hybridMultilevel"/>
    <w:tmpl w:val="1354D634"/>
    <w:lvl w:ilvl="0" w:tplc="3AF8B2D6">
      <w:start w:val="1"/>
      <w:numFmt w:val="bullet"/>
      <w:pStyle w:val="a1"/>
      <w:lvlText w:val=""/>
      <w:lvlJc w:val="left"/>
      <w:pPr>
        <w:tabs>
          <w:tab w:val="num" w:pos="902"/>
        </w:tabs>
        <w:ind w:left="902" w:hanging="420"/>
      </w:pPr>
      <w:rPr>
        <w:rFonts w:ascii="Wingdings" w:hAnsi="Wingdings" w:hint="default"/>
      </w:rPr>
    </w:lvl>
    <w:lvl w:ilvl="1" w:tplc="FFFFFFFF" w:tentative="1">
      <w:start w:val="1"/>
      <w:numFmt w:val="bullet"/>
      <w:lvlText w:val=""/>
      <w:lvlJc w:val="left"/>
      <w:pPr>
        <w:tabs>
          <w:tab w:val="num" w:pos="1322"/>
        </w:tabs>
        <w:ind w:left="1322" w:hanging="420"/>
      </w:pPr>
      <w:rPr>
        <w:rFonts w:ascii="Wingdings" w:hAnsi="Wingdings" w:hint="default"/>
      </w:rPr>
    </w:lvl>
    <w:lvl w:ilvl="2" w:tplc="FFFFFFFF" w:tentative="1">
      <w:start w:val="1"/>
      <w:numFmt w:val="bullet"/>
      <w:lvlText w:val=""/>
      <w:lvlJc w:val="left"/>
      <w:pPr>
        <w:tabs>
          <w:tab w:val="num" w:pos="1742"/>
        </w:tabs>
        <w:ind w:left="1742" w:hanging="420"/>
      </w:pPr>
      <w:rPr>
        <w:rFonts w:ascii="Wingdings" w:hAnsi="Wingdings" w:hint="default"/>
      </w:rPr>
    </w:lvl>
    <w:lvl w:ilvl="3" w:tplc="FFFFFFFF" w:tentative="1">
      <w:start w:val="1"/>
      <w:numFmt w:val="bullet"/>
      <w:lvlText w:val=""/>
      <w:lvlJc w:val="left"/>
      <w:pPr>
        <w:tabs>
          <w:tab w:val="num" w:pos="2162"/>
        </w:tabs>
        <w:ind w:left="2162" w:hanging="420"/>
      </w:pPr>
      <w:rPr>
        <w:rFonts w:ascii="Wingdings" w:hAnsi="Wingdings" w:hint="default"/>
      </w:rPr>
    </w:lvl>
    <w:lvl w:ilvl="4" w:tplc="FFFFFFFF" w:tentative="1">
      <w:start w:val="1"/>
      <w:numFmt w:val="bullet"/>
      <w:lvlText w:val=""/>
      <w:lvlJc w:val="left"/>
      <w:pPr>
        <w:tabs>
          <w:tab w:val="num" w:pos="2582"/>
        </w:tabs>
        <w:ind w:left="2582" w:hanging="420"/>
      </w:pPr>
      <w:rPr>
        <w:rFonts w:ascii="Wingdings" w:hAnsi="Wingdings" w:hint="default"/>
      </w:rPr>
    </w:lvl>
    <w:lvl w:ilvl="5" w:tplc="FFFFFFFF" w:tentative="1">
      <w:start w:val="1"/>
      <w:numFmt w:val="bullet"/>
      <w:lvlText w:val=""/>
      <w:lvlJc w:val="left"/>
      <w:pPr>
        <w:tabs>
          <w:tab w:val="num" w:pos="3002"/>
        </w:tabs>
        <w:ind w:left="3002" w:hanging="420"/>
      </w:pPr>
      <w:rPr>
        <w:rFonts w:ascii="Wingdings" w:hAnsi="Wingdings" w:hint="default"/>
      </w:rPr>
    </w:lvl>
    <w:lvl w:ilvl="6" w:tplc="FFFFFFFF" w:tentative="1">
      <w:start w:val="1"/>
      <w:numFmt w:val="bullet"/>
      <w:lvlText w:val=""/>
      <w:lvlJc w:val="left"/>
      <w:pPr>
        <w:tabs>
          <w:tab w:val="num" w:pos="3422"/>
        </w:tabs>
        <w:ind w:left="3422" w:hanging="420"/>
      </w:pPr>
      <w:rPr>
        <w:rFonts w:ascii="Wingdings" w:hAnsi="Wingdings" w:hint="default"/>
      </w:rPr>
    </w:lvl>
    <w:lvl w:ilvl="7" w:tplc="FFFFFFFF" w:tentative="1">
      <w:start w:val="1"/>
      <w:numFmt w:val="bullet"/>
      <w:lvlText w:val=""/>
      <w:lvlJc w:val="left"/>
      <w:pPr>
        <w:tabs>
          <w:tab w:val="num" w:pos="3842"/>
        </w:tabs>
        <w:ind w:left="3842" w:hanging="420"/>
      </w:pPr>
      <w:rPr>
        <w:rFonts w:ascii="Wingdings" w:hAnsi="Wingdings" w:hint="default"/>
      </w:rPr>
    </w:lvl>
    <w:lvl w:ilvl="8" w:tplc="FFFFFFFF" w:tentative="1">
      <w:start w:val="1"/>
      <w:numFmt w:val="bullet"/>
      <w:lvlText w:val=""/>
      <w:lvlJc w:val="left"/>
      <w:pPr>
        <w:tabs>
          <w:tab w:val="num" w:pos="4262"/>
        </w:tabs>
        <w:ind w:left="4262" w:hanging="420"/>
      </w:pPr>
      <w:rPr>
        <w:rFonts w:ascii="Wingdings" w:hAnsi="Wingdings" w:hint="default"/>
      </w:rPr>
    </w:lvl>
  </w:abstractNum>
  <w:abstractNum w:abstractNumId="28">
    <w:nsid w:val="5B255232"/>
    <w:multiLevelType w:val="hybridMultilevel"/>
    <w:tmpl w:val="4CA01374"/>
    <w:lvl w:ilvl="0" w:tplc="C1380C2A">
      <w:start w:val="1"/>
      <w:numFmt w:val="decimal"/>
      <w:pStyle w:val="21"/>
      <w:lvlText w:val="图 2.%1"/>
      <w:lvlJc w:val="left"/>
      <w:pPr>
        <w:ind w:left="4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9">
    <w:nsid w:val="62D72635"/>
    <w:multiLevelType w:val="singleLevel"/>
    <w:tmpl w:val="981617DE"/>
    <w:lvl w:ilvl="0">
      <w:start w:val="1"/>
      <w:numFmt w:val="decimal"/>
      <w:pStyle w:val="References"/>
      <w:lvlText w:val="[%1]"/>
      <w:lvlJc w:val="left"/>
      <w:pPr>
        <w:tabs>
          <w:tab w:val="num" w:pos="567"/>
        </w:tabs>
        <w:ind w:left="567" w:hanging="567"/>
      </w:pPr>
    </w:lvl>
  </w:abstractNum>
  <w:abstractNum w:abstractNumId="30">
    <w:nsid w:val="6ACC527F"/>
    <w:multiLevelType w:val="multilevel"/>
    <w:tmpl w:val="A9825474"/>
    <w:lvl w:ilvl="0">
      <w:start w:val="1"/>
      <w:numFmt w:val="decimal"/>
      <w:pStyle w:val="70"/>
      <w:lvlText w:val="图 7.%1"/>
      <w:lvlJc w:val="left"/>
      <w:pPr>
        <w:ind w:left="420" w:hanging="420"/>
      </w:pPr>
      <w:rPr>
        <w:rFonts w:hint="eastAsia"/>
      </w:rPr>
    </w:lvl>
    <w:lvl w:ilvl="1">
      <w:start w:val="1"/>
      <w:numFmt w:val="decimal"/>
      <w:lvlText w:val="图 %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420"/>
        </w:tabs>
        <w:ind w:left="420" w:hanging="4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nsid w:val="77670F85"/>
    <w:multiLevelType w:val="hybridMultilevel"/>
    <w:tmpl w:val="A296F82A"/>
    <w:lvl w:ilvl="0" w:tplc="2A566E0A">
      <w:start w:val="1"/>
      <w:numFmt w:val="decimal"/>
      <w:pStyle w:val="80"/>
      <w:lvlText w:val="图 8-%1"/>
      <w:lvlJc w:val="left"/>
      <w:pPr>
        <w:tabs>
          <w:tab w:val="num" w:pos="0"/>
        </w:tabs>
        <w:ind w:left="0" w:firstLine="0"/>
      </w:pPr>
      <w:rPr>
        <w:rFonts w:hint="eastAsia"/>
      </w:rPr>
    </w:lvl>
    <w:lvl w:ilvl="1" w:tplc="FFDEA6F2" w:tentative="1">
      <w:start w:val="1"/>
      <w:numFmt w:val="lowerLetter"/>
      <w:lvlText w:val="%2)"/>
      <w:lvlJc w:val="left"/>
      <w:pPr>
        <w:tabs>
          <w:tab w:val="num" w:pos="840"/>
        </w:tabs>
        <w:ind w:left="840" w:hanging="420"/>
      </w:pPr>
    </w:lvl>
    <w:lvl w:ilvl="2" w:tplc="0416042A" w:tentative="1">
      <w:start w:val="1"/>
      <w:numFmt w:val="lowerRoman"/>
      <w:lvlText w:val="%3."/>
      <w:lvlJc w:val="right"/>
      <w:pPr>
        <w:tabs>
          <w:tab w:val="num" w:pos="1260"/>
        </w:tabs>
        <w:ind w:left="1260" w:hanging="420"/>
      </w:pPr>
    </w:lvl>
    <w:lvl w:ilvl="3" w:tplc="FE6E6C60" w:tentative="1">
      <w:start w:val="1"/>
      <w:numFmt w:val="decimal"/>
      <w:lvlText w:val="%4."/>
      <w:lvlJc w:val="left"/>
      <w:pPr>
        <w:tabs>
          <w:tab w:val="num" w:pos="1680"/>
        </w:tabs>
        <w:ind w:left="1680" w:hanging="420"/>
      </w:pPr>
    </w:lvl>
    <w:lvl w:ilvl="4" w:tplc="1E4A3FB6" w:tentative="1">
      <w:start w:val="1"/>
      <w:numFmt w:val="lowerLetter"/>
      <w:lvlText w:val="%5)"/>
      <w:lvlJc w:val="left"/>
      <w:pPr>
        <w:tabs>
          <w:tab w:val="num" w:pos="2100"/>
        </w:tabs>
        <w:ind w:left="2100" w:hanging="420"/>
      </w:pPr>
    </w:lvl>
    <w:lvl w:ilvl="5" w:tplc="9F6213F4" w:tentative="1">
      <w:start w:val="1"/>
      <w:numFmt w:val="lowerRoman"/>
      <w:lvlText w:val="%6."/>
      <w:lvlJc w:val="right"/>
      <w:pPr>
        <w:tabs>
          <w:tab w:val="num" w:pos="2520"/>
        </w:tabs>
        <w:ind w:left="2520" w:hanging="420"/>
      </w:pPr>
    </w:lvl>
    <w:lvl w:ilvl="6" w:tplc="DBD075F8" w:tentative="1">
      <w:start w:val="1"/>
      <w:numFmt w:val="decimal"/>
      <w:lvlText w:val="%7."/>
      <w:lvlJc w:val="left"/>
      <w:pPr>
        <w:tabs>
          <w:tab w:val="num" w:pos="2940"/>
        </w:tabs>
        <w:ind w:left="2940" w:hanging="420"/>
      </w:pPr>
    </w:lvl>
    <w:lvl w:ilvl="7" w:tplc="3AEE0A6E" w:tentative="1">
      <w:start w:val="1"/>
      <w:numFmt w:val="lowerLetter"/>
      <w:lvlText w:val="%8)"/>
      <w:lvlJc w:val="left"/>
      <w:pPr>
        <w:tabs>
          <w:tab w:val="num" w:pos="3360"/>
        </w:tabs>
        <w:ind w:left="3360" w:hanging="420"/>
      </w:pPr>
    </w:lvl>
    <w:lvl w:ilvl="8" w:tplc="90F23972" w:tentative="1">
      <w:start w:val="1"/>
      <w:numFmt w:val="lowerRoman"/>
      <w:lvlText w:val="%9."/>
      <w:lvlJc w:val="right"/>
      <w:pPr>
        <w:tabs>
          <w:tab w:val="num" w:pos="3780"/>
        </w:tabs>
        <w:ind w:left="3780" w:hanging="420"/>
      </w:pPr>
    </w:lvl>
  </w:abstractNum>
  <w:abstractNum w:abstractNumId="32">
    <w:nsid w:val="78872920"/>
    <w:multiLevelType w:val="hybridMultilevel"/>
    <w:tmpl w:val="CFEC20DC"/>
    <w:lvl w:ilvl="0" w:tplc="F8BCC8EC">
      <w:start w:val="1"/>
      <w:numFmt w:val="decimal"/>
      <w:pStyle w:val="a2"/>
      <w:lvlText w:val="表 %1"/>
      <w:lvlJc w:val="left"/>
      <w:pPr>
        <w:tabs>
          <w:tab w:val="num" w:pos="0"/>
        </w:tabs>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B431C40"/>
    <w:multiLevelType w:val="multilevel"/>
    <w:tmpl w:val="A2900198"/>
    <w:lvl w:ilvl="0">
      <w:start w:val="1"/>
      <w:numFmt w:val="chineseCountingThousand"/>
      <w:lvlText w:val="第 %1 章"/>
      <w:lvlJc w:val="left"/>
      <w:pPr>
        <w:ind w:left="-11" w:firstLine="11"/>
      </w:pPr>
      <w:rPr>
        <w:rFonts w:hint="eastAsia"/>
        <w:color w:val="000000"/>
      </w:rPr>
    </w:lvl>
    <w:lvl w:ilvl="1">
      <w:start w:val="1"/>
      <w:numFmt w:val="decimal"/>
      <w:isLgl/>
      <w:lvlText w:val="%1.%2"/>
      <w:lvlJc w:val="left"/>
      <w:pPr>
        <w:tabs>
          <w:tab w:val="num" w:pos="576"/>
        </w:tabs>
        <w:ind w:left="-11" w:firstLine="11"/>
      </w:pPr>
      <w:rPr>
        <w:rFonts w:hint="eastAsia"/>
      </w:rPr>
    </w:lvl>
    <w:lvl w:ilvl="2">
      <w:start w:val="1"/>
      <w:numFmt w:val="decimal"/>
      <w:isLgl/>
      <w:lvlText w:val="%1.%2.%3"/>
      <w:lvlJc w:val="left"/>
      <w:pPr>
        <w:tabs>
          <w:tab w:val="num" w:pos="720"/>
        </w:tabs>
        <w:ind w:left="-11" w:firstLine="11"/>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tabs>
          <w:tab w:val="num" w:pos="864"/>
        </w:tabs>
        <w:ind w:left="-11" w:firstLine="11"/>
      </w:pPr>
      <w:rPr>
        <w:rFonts w:hint="eastAsia"/>
      </w:rPr>
    </w:lvl>
    <w:lvl w:ilvl="4">
      <w:start w:val="1"/>
      <w:numFmt w:val="decimal"/>
      <w:isLgl/>
      <w:lvlText w:val="%1.%2.%3.%4.%5"/>
      <w:lvlJc w:val="left"/>
      <w:pPr>
        <w:tabs>
          <w:tab w:val="num" w:pos="1008"/>
        </w:tabs>
        <w:ind w:left="-11" w:firstLine="11"/>
      </w:pPr>
      <w:rPr>
        <w:rFonts w:hint="eastAsia"/>
      </w:rPr>
    </w:lvl>
    <w:lvl w:ilvl="5">
      <w:start w:val="1"/>
      <w:numFmt w:val="decimal"/>
      <w:lvlText w:val="%1.%2.%3.%4.%5.%6"/>
      <w:lvlJc w:val="left"/>
      <w:pPr>
        <w:tabs>
          <w:tab w:val="num" w:pos="1152"/>
        </w:tabs>
        <w:ind w:left="-11" w:firstLine="11"/>
      </w:pPr>
      <w:rPr>
        <w:rFonts w:hint="eastAsia"/>
      </w:rPr>
    </w:lvl>
    <w:lvl w:ilvl="6">
      <w:start w:val="1"/>
      <w:numFmt w:val="decimal"/>
      <w:lvlText w:val="%1.%2.%3.%4.%5.%6.%7"/>
      <w:lvlJc w:val="left"/>
      <w:pPr>
        <w:tabs>
          <w:tab w:val="num" w:pos="1296"/>
        </w:tabs>
        <w:ind w:left="-11" w:firstLine="11"/>
      </w:pPr>
      <w:rPr>
        <w:rFonts w:hint="eastAsia"/>
      </w:rPr>
    </w:lvl>
    <w:lvl w:ilvl="7">
      <w:start w:val="1"/>
      <w:numFmt w:val="decimal"/>
      <w:lvlText w:val="%1.%2.%3.%4.%5.%6.%7.%8"/>
      <w:lvlJc w:val="left"/>
      <w:pPr>
        <w:tabs>
          <w:tab w:val="num" w:pos="1440"/>
        </w:tabs>
        <w:ind w:left="-11" w:firstLine="11"/>
      </w:pPr>
      <w:rPr>
        <w:rFonts w:hint="eastAsia"/>
      </w:rPr>
    </w:lvl>
    <w:lvl w:ilvl="8">
      <w:start w:val="1"/>
      <w:numFmt w:val="decimal"/>
      <w:lvlText w:val="%1.%2.%3.%4.%5.%6.%7.%8.%9"/>
      <w:lvlJc w:val="left"/>
      <w:pPr>
        <w:tabs>
          <w:tab w:val="num" w:pos="1584"/>
        </w:tabs>
        <w:ind w:left="-11" w:firstLine="11"/>
      </w:pPr>
      <w:rPr>
        <w:rFonts w:hint="eastAsia"/>
      </w:rPr>
    </w:lvl>
  </w:abstractNum>
  <w:abstractNum w:abstractNumId="34">
    <w:nsid w:val="7E2B087D"/>
    <w:multiLevelType w:val="hybridMultilevel"/>
    <w:tmpl w:val="509AAAB8"/>
    <w:lvl w:ilvl="0" w:tplc="7B1E97F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29"/>
  </w:num>
  <w:num w:numId="2">
    <w:abstractNumId w:val="32"/>
  </w:num>
  <w:num w:numId="3">
    <w:abstractNumId w:val="13"/>
  </w:num>
  <w:num w:numId="4">
    <w:abstractNumId w:val="10"/>
  </w:num>
  <w:num w:numId="5">
    <w:abstractNumId w:val="9"/>
  </w:num>
  <w:num w:numId="6">
    <w:abstractNumId w:val="20"/>
  </w:num>
  <w:num w:numId="7">
    <w:abstractNumId w:val="26"/>
  </w:num>
  <w:num w:numId="8">
    <w:abstractNumId w:val="11"/>
  </w:num>
  <w:num w:numId="9">
    <w:abstractNumId w:val="16"/>
  </w:num>
  <w:num w:numId="10">
    <w:abstractNumId w:val="19"/>
  </w:num>
  <w:num w:numId="11">
    <w:abstractNumId w:val="12"/>
  </w:num>
  <w:num w:numId="12">
    <w:abstractNumId w:val="22"/>
  </w:num>
  <w:num w:numId="13">
    <w:abstractNumId w:val="1"/>
  </w:num>
  <w:num w:numId="14">
    <w:abstractNumId w:val="28"/>
  </w:num>
  <w:num w:numId="15">
    <w:abstractNumId w:val="6"/>
  </w:num>
  <w:num w:numId="16">
    <w:abstractNumId w:val="18"/>
  </w:num>
  <w:num w:numId="17">
    <w:abstractNumId w:val="15"/>
  </w:num>
  <w:num w:numId="18">
    <w:abstractNumId w:val="8"/>
  </w:num>
  <w:num w:numId="19">
    <w:abstractNumId w:val="30"/>
  </w:num>
  <w:num w:numId="20">
    <w:abstractNumId w:val="31"/>
  </w:num>
  <w:num w:numId="21">
    <w:abstractNumId w:val="7"/>
  </w:num>
  <w:num w:numId="22">
    <w:abstractNumId w:val="27"/>
  </w:num>
  <w:num w:numId="23">
    <w:abstractNumId w:val="29"/>
    <w:lvlOverride w:ilvl="0">
      <w:startOverride w:val="1"/>
    </w:lvlOverride>
  </w:num>
  <w:num w:numId="24">
    <w:abstractNumId w:val="29"/>
    <w:lvlOverride w:ilvl="0">
      <w:startOverride w:val="1"/>
    </w:lvlOverride>
  </w:num>
  <w:num w:numId="25">
    <w:abstractNumId w:val="17"/>
  </w:num>
  <w:num w:numId="26">
    <w:abstractNumId w:val="3"/>
  </w:num>
  <w:num w:numId="27">
    <w:abstractNumId w:val="14"/>
  </w:num>
  <w:num w:numId="28">
    <w:abstractNumId w:val="21"/>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0"/>
  </w:num>
  <w:num w:numId="32">
    <w:abstractNumId w:val="2"/>
  </w:num>
  <w:num w:numId="33">
    <w:abstractNumId w:val="5"/>
  </w:num>
  <w:num w:numId="34">
    <w:abstractNumId w:val="34"/>
  </w:num>
  <w:num w:numId="35">
    <w:abstractNumId w:val="4"/>
  </w:num>
  <w:num w:numId="36">
    <w:abstractNumId w:val="24"/>
  </w:num>
  <w:num w:numId="37">
    <w:abstractNumId w:val="23"/>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wrayking wang">
    <w15:presenceInfo w15:providerId="Windows Live" w15:userId="88a4e5e659c6c2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isplayBackgroundShape/>
  <w:mirrorMargins/>
  <w:bordersDoNotSurroundHeader/>
  <w:bordersDoNotSurroundFooter/>
  <w:proofState w:spelling="clean" w:grammar="clean"/>
  <w:defaultTabStop w:val="420"/>
  <w:evenAndOddHeaders/>
  <w:drawingGridHorizontalSpacing w:val="142"/>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34B228-DA15-49D2-9785-2D7437BF39B7}" w:val=" ADDIN NE.Ref.{0034B228-DA15-49D2-9785-2D7437BF39B7}&lt;Citation&gt;&lt;Group&gt;&lt;References&gt;&lt;Item&gt;&lt;ID&gt;97&lt;/ID&gt;&lt;UID&gt;{600D16BB-8DB9-4083-A216-BEBFC51AA437}&lt;/UID&gt;&lt;Title&gt;基于两步有效配置法的传感器优化布置&lt;/Title&gt;&lt;Template&gt;Journal Article&lt;/Template&gt;&lt;Star&gt;1&lt;/Star&gt;&lt;Tag&gt;5&lt;/Tag&gt;&lt;Author&gt;吴丹; 吴子燕; 杨海峰; 覃小文&lt;/Author&gt;&lt;Year&gt;2008&lt;/Year&gt;&lt;Details&gt;&lt;_accessed&gt;59186088&lt;/_accessed&gt;&lt;_accession_num&gt;539&lt;/_accession_num&gt;&lt;_alternate_title&gt;西华大学学报(自然科学版)&lt;/_alternate_title&gt;&lt;_author_adr&gt;西北工业大学力学与土木建筑学院,陕西,西安,710072&lt;/_author_adr&gt;&lt;_author_aff&gt;西北工业大学力学与土木建筑学院,陕西,西安,710072&lt;/_author_aff&gt;&lt;_created&gt;58722791&lt;/_created&gt;&lt;_date_display&gt;2008&lt;/_date_display&gt;&lt;_db_provider&gt;北京万方数据股份有限公司&lt;/_db_provider&gt;&lt;_db_updated&gt;Wanfang - Journal&lt;/_db_updated&gt;&lt;_isbn&gt;1673-159X&lt;/_isbn&gt;&lt;_issue&gt;2&lt;/_issue&gt;&lt;_journal&gt;西华大学学报（自然科学版）&lt;/_journal&gt;&lt;_keywords&gt;传感器布置极限间距; 有效独立一驱动点残差法; 检测系统; 桥梁结构Benchmark模型&lt;/_keywords&gt;&lt;_language&gt;chi&lt;/_language&gt;&lt;_modified&gt;60682933&lt;/_modified&gt;&lt;_pages&gt;48-51&lt;/_pages&gt;&lt;_tertiary_title&gt;JOURNAL OF XIHUA UNIVERSITY(NATURAL SCIENCE EDITION)&lt;/_tertiary_title&gt;&lt;_translated_title&gt;Optimal Sensor Placement Base on Effective Two-Step Arrangement Approaches&lt;/_translated_title&gt;&lt;_url&gt;http://d.wanfangdata.com.cn/Periodical_scgyxyxb200802015.aspx&lt;/_url&gt;&lt;_volume&gt;27&lt;/_volume&gt;&lt;/Details&gt;&lt;Extra&gt;&lt;DBUID&gt;{07B023C8-D984-475E-B175-1A064D6EAA6A}&lt;/DBUID&gt;&lt;/Extra&gt;&lt;/Item&gt;&lt;/References&gt;&lt;/Group&gt;&lt;/Citation&gt;_x000a_"/>
    <w:docVar w:name="NE.Ref{018586F9-474C-4341-AC48-3EB1AE4B2B5D}" w:val=" ADDIN NE.Ref.{018586F9-474C-4341-AC48-3EB1AE4B2B5D}&lt;Citation&gt;&lt;Group&gt;&lt;References&gt;&lt;Item&gt;&lt;ID&gt;92&lt;/ID&gt;&lt;UID&gt;{712D98B4-223C-49CC-9D81-3FE3BCCB5CB1}&lt;/UID&gt;&lt;Title&gt;Effective construction of linear state variable models from input output data&lt;/Title&gt;&lt;Template&gt;Conference Proceedings&lt;/Template&gt;&lt;Star&gt;0&lt;/Star&gt;&lt;Tag&gt;0&lt;/Tag&gt;&lt;Author&gt;Kalman, R E; Ho, B L&lt;/Author&gt;&lt;Year&gt;1965&lt;/Year&gt;&lt;Details&gt;&lt;_created&gt;60682843&lt;/_created&gt;&lt;_modified&gt;60682843&lt;/_modified&gt;&lt;_pages&gt;449-459&lt;/_pages&gt;&lt;_secondary_title&gt;Proc. 3rd Allerton Conf&lt;/_secondary_title&gt;&lt;/Details&gt;&lt;Extra&gt;&lt;DBUID&gt;{07B023C8-D984-475E-B175-1A064D6EAA6A}&lt;/DBUID&gt;&lt;/Extra&gt;&lt;/Item&gt;&lt;/References&gt;&lt;/Group&gt;&lt;/Citation&gt;_x000a_"/>
    <w:docVar w:name="NE.Ref{0269FF5B-9D0A-46FA-BF03-25394D2D434B}" w:val=" ADDIN NE.Ref.{0269FF5B-9D0A-46FA-BF03-25394D2D434B}&lt;Citation&gt;&lt;Group&gt;&lt;References&gt;&lt;Item&gt;&lt;ID&gt;101&lt;/ID&gt;&lt;UID&gt;{6EC286C7-BCD6-46E8-8514-E96562C87817}&lt;/UID&gt;&lt;Title&gt;An energy based optimum sensor placement criterion and its application to structural damage detection&lt;/Title&gt;&lt;Template&gt;Conference Proceedings&lt;/Template&gt;&lt;Star&gt;0&lt;/Star&gt;&lt;Tag&gt;0&lt;/Tag&gt;&lt;Author&gt;Hemez, Francois M; Farhat, Charbel&lt;/Author&gt;&lt;Year&gt;1994&lt;/Year&gt;&lt;Details&gt;&lt;_created&gt;60682961&lt;/_created&gt;&lt;_isbn&gt;0361-0748&lt;/_isbn&gt;&lt;_modified&gt;60682961&lt;/_modified&gt;&lt;_pages&gt;1568-1568&lt;/_pages&gt;&lt;_publisher&gt;SPIE INTERNATIONAL SOCIETY FOR OPTICAL&lt;/_publisher&gt;&lt;_secondary_title&gt;PROCEEDINGS-SPIE THE INTERNATIONAL SOCIETY FOR OPTICAL ENGINEERING&lt;/_secondary_title&gt;&lt;/Details&gt;&lt;Extra&gt;&lt;DBUID&gt;{07B023C8-D984-475E-B175-1A064D6EAA6A}&lt;/DBUID&gt;&lt;/Extra&gt;&lt;/Item&gt;&lt;/References&gt;&lt;/Group&gt;&lt;/Citation&gt;_x000a_"/>
    <w:docVar w:name="NE.Ref{037C19DB-CEA6-44DE-BEE7-DA33AD6B25BB}" w:val=" ADDIN NE.Ref.{037C19DB-CEA6-44DE-BEE7-DA33AD6B25BB}&lt;Citation&gt;&lt;Group&gt;&lt;References&gt;&lt;Item&gt;&lt;ID&gt;51&lt;/ID&gt;&lt;UID&gt;{A9D4D927-1BD4-4735-A7E2-735B0055783C}&lt;/UID&gt;&lt;Title&gt;Structural damage assessment with combined data of static and modal tests&lt;/Title&gt;&lt;Template&gt;Journal Article&lt;/Template&gt;&lt;Star&gt;0&lt;/Star&gt;&lt;Tag&gt;0&lt;/Tag&gt;&lt;Author&gt;Oh, Byung Hwan; Jung, Boem Seok&lt;/Author&gt;&lt;Year&gt;1998&lt;/Year&gt;&lt;Details&gt;&lt;_created&gt;60617523&lt;/_created&gt;&lt;_isbn&gt;0733-9445&lt;/_isbn&gt;&lt;_issue&gt;8&lt;/_issue&gt;&lt;_journal&gt;Journal of Structural Engineering&lt;/_journal&gt;&lt;_modified&gt;60617523&lt;/_modified&gt;&lt;_pages&gt;956-965&lt;/_pages&gt;&lt;_volume&gt;124&lt;/_volume&gt;&lt;/Details&gt;&lt;Extra&gt;&lt;DBUID&gt;{07B023C8-D984-475E-B175-1A064D6EAA6A}&lt;/DBUID&gt;&lt;/Extra&gt;&lt;/Item&gt;&lt;/References&gt;&lt;/Group&gt;&lt;/Citation&gt;_x000a_"/>
    <w:docVar w:name="NE.Ref{0403A5B5-B74F-477A-A691-FCA1190918B1}" w:val=" ADDIN NE.Ref.{0403A5B5-B74F-477A-A691-FCA1190918B1}&lt;Citation&gt;&lt;Group&gt;&lt;References&gt;&lt;Item&gt;&lt;ID&gt;91&lt;/ID&gt;&lt;UID&gt;{9B4CF153-5041-4EAA-B81D-D48018A9105F}&lt;/UID&gt;&lt;Title&gt;土木工程结构模态参数识别--理论, 实现与应用 [D]&lt;/Title&gt;&lt;Template&gt;Journal Article&lt;/Template&gt;&lt;Star&gt;0&lt;/Star&gt;&lt;Tag&gt;0&lt;/Tag&gt;&lt;Author&gt;禹丹江&lt;/Author&gt;&lt;Year&gt;2005&lt;/Year&gt;&lt;Details&gt;&lt;_created&gt;60682840&lt;/_created&gt;&lt;_journal&gt;福州: 福州大学&lt;/_journal&gt;&lt;_modified&gt;60682840&lt;/_modified&gt;&lt;/Details&gt;&lt;Extra&gt;&lt;DBUID&gt;{07B023C8-D984-475E-B175-1A064D6EAA6A}&lt;/DBUID&gt;&lt;/Extra&gt;&lt;/Item&gt;&lt;/References&gt;&lt;/Group&gt;&lt;/Citation&gt;_x000a_"/>
    <w:docVar w:name="NE.Ref{05A1A18B-C9AF-42DF-9086-2C3A0AFDF680}" w:val=" ADDIN NE.Ref.{05A1A18B-C9AF-42DF-9086-2C3A0AFDF680}&lt;Citation&gt;&lt;Group&gt;&lt;References&gt;&lt;Item&gt;&lt;ID&gt;81&lt;/ID&gt;&lt;UID&gt;{D02D532B-6EC3-4C28-AD90-4D72D776E7D5}&lt;/UID&gt;&lt;Title&gt;Structural damage assessment based on wavelet packet transform&lt;/Title&gt;&lt;Template&gt;Journal Article&lt;/Template&gt;&lt;Star&gt;0&lt;/Star&gt;&lt;Tag&gt;0&lt;/Tag&gt;&lt;Author&gt;Sun, Z; Chang, C C&lt;/Author&gt;&lt;Year&gt;2002&lt;/Year&gt;&lt;Details&gt;&lt;_created&gt;60622578&lt;/_created&gt;&lt;_isbn&gt;0733-9445&lt;/_isbn&gt;&lt;_issue&gt;10&lt;/_issue&gt;&lt;_journal&gt;Journal of Structural Engineering&lt;/_journal&gt;&lt;_modified&gt;60622578&lt;/_modified&gt;&lt;_pages&gt;1354-1361&lt;/_pages&gt;&lt;_volume&gt;128&lt;/_volume&gt;&lt;/Details&gt;&lt;Extra&gt;&lt;DBUID&gt;{07B023C8-D984-475E-B175-1A064D6EAA6A}&lt;/DBUID&gt;&lt;/Extra&gt;&lt;/Item&gt;&lt;/References&gt;&lt;/Group&gt;&lt;/Citation&gt;_x000a_"/>
    <w:docVar w:name="NE.Ref{05ABE79A-23D7-4019-ACDE-2477C49DC3F8}" w:val=" ADDIN NE.Ref.{05ABE79A-23D7-4019-ACDE-2477C49DC3F8}&lt;Citation&gt;&lt;Group&gt;&lt;References&gt;&lt;Item&gt;&lt;ID&gt;75&lt;/ID&gt;&lt;UID&gt;{2D83477D-43FA-4C66-AAA3-A6F845073EED}&lt;/UID&gt;&lt;Title&gt;基于曲率模态和支持向量机的结构损伤位置两步识别方法&lt;/Title&gt;&lt;Template&gt;Journal Article&lt;/Template&gt;&lt;Star&gt;0&lt;/Star&gt;&lt;Tag&gt;0&lt;/Tag&gt;&lt;Author&gt;刘龙; 孟光&lt;/Author&gt;&lt;Year&gt;2006&lt;/Year&gt;&lt;Details&gt;&lt;_created&gt;60617708&lt;/_created&gt;&lt;_issue&gt;1&lt;/_issue&gt;&lt;_journal&gt;工程力学&lt;/_journal&gt;&lt;_modified&gt;60617708&lt;/_modified&gt;&lt;_pages&gt;35-39&lt;/_pages&gt;&lt;_volume&gt;23&lt;/_volume&gt;&lt;/Details&gt;&lt;Extra&gt;&lt;DBUID&gt;{07B023C8-D984-475E-B175-1A064D6EAA6A}&lt;/DBUID&gt;&lt;/Extra&gt;&lt;/Item&gt;&lt;/References&gt;&lt;/Group&gt;&lt;/Citation&gt;_x000a_"/>
    <w:docVar w:name="NE.Ref{07B1DC0D-2BCF-4C31-9B12-9BEED6212C28}" w:val=" ADDIN NE.Ref.{07B1DC0D-2BCF-4C31-9B12-9BEED6212C28}&lt;Citation&gt;&lt;Group&gt;&lt;References&gt;&lt;Item&gt;&lt;ID&gt;120&lt;/ID&gt;&lt;UID&gt;{B9A58817-A092-4FB3-84F8-FCD789B1549B}&lt;/UID&gt;&lt;Title&gt;桥梁结构损伤诊断的模式识别理论及其工程应用&lt;/Title&gt;&lt;Template&gt;Book&lt;/Template&gt;&lt;Star&gt;0&lt;/Star&gt;&lt;Tag&gt;0&lt;/Tag&gt;&lt;Author&gt;冉志红; 屈俊童; 和飞&lt;/Author&gt;&lt;Year&gt;2011&lt;/Year&gt;&lt;Details&gt;&lt;_created&gt;60687132&lt;/_created&gt;&lt;_isbn&gt;7030317092&lt;/_isbn&gt;&lt;_modified&gt;60687132&lt;/_modified&gt;&lt;_publisher&gt;科学出版社&lt;/_publisher&gt;&lt;/Details&gt;&lt;Extra&gt;&lt;DBUID&gt;{07B023C8-D984-475E-B175-1A064D6EAA6A}&lt;/DBUID&gt;&lt;/Extra&gt;&lt;/Item&gt;&lt;/References&gt;&lt;/Group&gt;&lt;/Citation&gt;_x000a_"/>
    <w:docVar w:name="NE.Ref{081C04A8-3F77-4245-AEFB-659041785424}" w:val=" ADDIN NE.Ref.{081C04A8-3F77-4245-AEFB-659041785424}&lt;Citation&gt;&lt;Group&gt;&lt;References&gt;&lt;Item&gt;&lt;ID&gt;100&lt;/ID&gt;&lt;UID&gt;{69AFC2F8-D8F0-407D-8B0C-F9AC7DCC8E6F}&lt;/UID&gt;&lt;Title&gt;大型桥梁健康监测动态及发展趋势&lt;/Title&gt;&lt;Template&gt;Journal Article&lt;/Template&gt;&lt;Star&gt;0&lt;/Star&gt;&lt;Tag&gt;0&lt;/Tag&gt;&lt;Author&gt;邬晓光; 徐祖恩&lt;/Author&gt;&lt;Year&gt;2003&lt;/Year&gt;&lt;Details&gt;&lt;_accessed&gt;59626644&lt;/_accessed&gt;&lt;_author_adr&gt;西安建筑科技大学,陕西,西安,710055;长安大学,公路学院,陕西,西安,710064; 长安大学,公路学院,陕西,西安,710064&lt;/_author_adr&gt;&lt;_author_aff&gt;西安建筑科技大学,陕西,西安,710055;长安大学,公路学院,陕西,西安,710064; 长安大学,公路学院,陕西,西安,710064&lt;/_author_aff&gt;&lt;_created&gt;58734489&lt;/_created&gt;&lt;_db_provider&gt;北京万方数据股份有限公司&lt;/_db_provider&gt;&lt;_db_updated&gt;Wanfang - Journal&lt;/_db_updated&gt;&lt;_isbn&gt;1671-8879&lt;/_isbn&gt;&lt;_issue&gt;1&lt;/_issue&gt;&lt;_journal&gt;长安大学学报(自然科学版)&lt;/_journal&gt;&lt;_keywords&gt;桥梁; 健康; 监测; 进展&lt;/_keywords&gt;&lt;_language&gt;chi&lt;/_language&gt;&lt;_modified&gt;59626642&lt;/_modified&gt;&lt;_pages&gt;39-42&lt;/_pages&gt;&lt;_tertiary_title&gt;JOURNAL OF CHANG&amp;apos;AN UNIVERSITY(NATURAL SCIENCE EDITION)&lt;/_tertiary_title&gt;&lt;_translated_title&gt;Development of long-span bridge health monitoring&lt;/_translated_title&gt;&lt;_url&gt;http://d.g.wanfangdata.com.cn/Periodical_xagljtdx200301010.aspx&lt;/_url&gt;&lt;_volume&gt;23&lt;/_volume&gt;&lt;/Details&gt;&lt;Extra&gt;&lt;DBUID&gt;{EB979141-C9CE-420E-8835-242037555192}&lt;/DBUID&gt;&lt;/Extra&gt;&lt;/Item&gt;&lt;/References&gt;&lt;/Group&gt;&lt;Group&gt;&lt;References&gt;&lt;Item&gt;&lt;ID&gt;189&lt;/ID&gt;&lt;UID&gt;{D714F312-C57C-465C-A008-CBDCA8B47D21}&lt;/UID&gt;&lt;Title&gt;大型桥梁健康监测概念与监测系统设计&lt;/Title&gt;&lt;Template&gt;Journal Article&lt;/Template&gt;&lt;Star&gt;0&lt;/Star&gt;&lt;Tag&gt;0&lt;/Tag&gt;&lt;Author&gt;张启伟&lt;/Author&gt;&lt;Year&gt;2001&lt;/Year&gt;&lt;Details&gt;&lt;_accessed&gt;58761951&lt;/_accessed&gt;&lt;_author_aff&gt;同济大学桥梁工程系!上海200092&lt;/_author_aff&gt;&lt;_created&gt;58759095&lt;/_created&gt;&lt;_db_provider&gt;CNKI&lt;/_db_provider&gt;&lt;_db_updated&gt;CNKI&lt;/_db_updated&gt;&lt;_isbn&gt;0253-374X&lt;/_isbn&gt;&lt;_issue&gt;1&lt;/_issue&gt;&lt;_journal&gt;同济大学学报(自然科学版)&lt;/_journal&gt;&lt;_keywords&gt;健康监测; 监测系统; 监测项目; 桥梁&lt;/_keywords&gt;&lt;_label&gt;概述&lt;/_label&gt;&lt;_modified&gt;58761951&lt;/_modified&gt;&lt;_pages&gt;65-69&lt;/_pages&gt;&lt;_url&gt;http://guest.cnki.net/grid2008/brief/detailj.aspx?filename=TJDZ200101013&amp;amp;dbname=CJFQ2001&lt;/_url&gt;&lt;_volume&gt;29&lt;/_volume&gt;&lt;/Details&gt;&lt;Extra&gt;&lt;DBUID&gt;{0A37F189-01B3-44E2-8383-4586DA974FFF}&lt;/DBUID&gt;&lt;/Extra&gt;&lt;/Item&gt;&lt;/References&gt;&lt;/Group&gt;&lt;/Citation&gt;_x000a_"/>
    <w:docVar w:name="NE.Ref{08888640-CB01-47DC-AE6B-593099B38490}" w:val=" ADDIN NE.Ref.{08888640-CB01-47DC-AE6B-593099B38490}&lt;Citation&gt;&lt;Group&gt;&lt;References&gt;&lt;Item&gt;&lt;ID&gt;179&lt;/ID&gt;&lt;UID&gt;{9C691FCF-9EEC-4E48-8330-B29F23FB9A6A}&lt;/UID&gt;&lt;Title&gt;A method for identification of a set of optimal measurement points for experimental modal analysis&lt;/Title&gt;&lt;Template&gt;Journal Article&lt;/Template&gt;&lt;Star&gt;0&lt;/Star&gt;&lt;Tag&gt;0&lt;/Tag&gt;&lt;Author&gt;Breitfeld, T&lt;/Author&gt;&lt;Year&gt;1996&lt;/Year&gt;&lt;Details&gt;&lt;_accessed&gt;59183881&lt;/_accessed&gt;&lt;_created&gt;58780673&lt;/_created&gt;&lt;_journal&gt;Modal Analysis: The International Journal of Analytical and Experimental Modal Analysis&lt;/_journal&gt;&lt;_modified&gt;59183881&lt;/_modified&gt;&lt;_pages&gt;254-273&lt;/_pages&gt;&lt;_volume&gt;11&lt;/_volume&gt;&lt;/Details&gt;&lt;Extra&gt;&lt;DBUID&gt;{E725D941-76A2-4DA2-99B9-8081BE2C2531}&lt;/DBUID&gt;&lt;/Extra&gt;&lt;/Item&gt;&lt;/References&gt;&lt;/Group&gt;&lt;/Citation&gt;_x000a_"/>
    <w:docVar w:name="NE.Ref{0936F7CE-3E7F-492D-9853-DFA33B41A043}" w:val=" ADDIN NE.Ref.{0936F7CE-3E7F-492D-9853-DFA33B41A043}&lt;Citation&gt;&lt;Group&gt;&lt;References&gt;&lt;Item&gt;&lt;ID&gt;62&lt;/ID&gt;&lt;UID&gt;{B4E81ECB-08B8-4EB5-9667-A3B834495A0F}&lt;/UID&gt;&lt;Title&gt;简支梁损伤识别的特征方程曲线交点法&lt;/Title&gt;&lt;Template&gt;Journal Article&lt;/Template&gt;&lt;Star&gt;0&lt;/Star&gt;&lt;Tag&gt;0&lt;/Tag&gt;&lt;Author&gt;徐飞鸿; 张佳文&lt;/Author&gt;&lt;Year&gt;2009&lt;/Year&gt;&lt;Details&gt;&lt;_created&gt;60617602&lt;/_created&gt;&lt;_issue&gt;3&lt;/_issue&gt;&lt;_journal&gt;长沙理工大学学报: 自然科学版&lt;/_journal&gt;&lt;_modified&gt;60617602&lt;/_modified&gt;&lt;_pages&gt;11-16&lt;/_pages&gt;&lt;_volume&gt;6&lt;/_volume&gt;&lt;/Details&gt;&lt;Extra&gt;&lt;DBUID&gt;{07B023C8-D984-475E-B175-1A064D6EAA6A}&lt;/DBUID&gt;&lt;/Extra&gt;&lt;/Item&gt;&lt;/References&gt;&lt;/Group&gt;&lt;/Citation&gt;_x000a_"/>
    <w:docVar w:name="NE.Ref{0CB2022A-8764-4C09-9C66-3DC40DE77A2C}" w:val=" ADDIN NE.Ref.{0CB2022A-8764-4C09-9C66-3DC40DE77A2C}&lt;Citation&gt;&lt;Group&gt;&lt;References&gt;&lt;Item&gt;&lt;ID&gt;64&lt;/ID&gt;&lt;UID&gt;{456E75A9-3929-45B3-9ECE-56E836580A41}&lt;/UID&gt;&lt;Title&gt;作动器/传感器优化配置的研究进展&lt;/Title&gt;&lt;Template&gt;Journal Article&lt;/Template&gt;&lt;Star&gt;1&lt;/Star&gt;&lt;Tag&gt;5&lt;/Tag&gt;&lt;Author&gt;刘福强; 张令弥&lt;/Author&gt;&lt;Year&gt;2000&lt;/Year&gt;&lt;Details&gt;&lt;_author_adr&gt;南京航空航天大学振动工程研究所!南京210016,南京航空航天大学振动工程研究所!南京210016&lt;/_author_adr&gt;&lt;_created&gt;58769127&lt;/_created&gt;&lt;_db_provider&gt;CNKI&lt;/_db_provider&gt;&lt;_isbn&gt;1000-0992&lt;/_isbn&gt;&lt;_issue&gt;4&lt;/_issue&gt;&lt;_journal&gt;力学进展&lt;/_journal&gt;&lt;_modified&gt;58769127&lt;/_modified&gt;&lt;_pages&gt;506-516&lt;/_pages&gt;&lt;_url&gt;http://epub.cnki.net/grid2008/brief/detailj.aspx?filename=LXJZ200004002&amp;amp;dbname=CJFQ2000&lt;/_url&gt;&lt;_volume&gt;30&lt;/_volume&gt;&lt;/Details&gt;&lt;Extra&gt;&lt;DBUID&gt;{EB979141-C9CE-420E-8835-242037555192}&lt;/DBUID&gt;&lt;/Extra&gt;&lt;/Item&gt;&lt;/References&gt;&lt;/Group&gt;&lt;/Citation&gt;_x000a_"/>
    <w:docVar w:name="NE.Ref{0DA0A33A-8192-45B5-85E3-7F14C76D9852}" w:val=" ADDIN NE.Ref.{0DA0A33A-8192-45B5-85E3-7F14C76D9852}&lt;Citation&gt;&lt;Group&gt;&lt;References&gt;&lt;Item&gt;&lt;ID&gt;44&lt;/ID&gt;&lt;UID&gt;{D4F3D60C-8BE2-4227-9E03-D4A1711FE138}&lt;/UID&gt;&lt;Title&gt;An Analysis of the Viola-Jones Face Detection Algorithm&lt;/Title&gt;&lt;Template&gt;Journal Article&lt;/Template&gt;&lt;Star&gt;0&lt;/Star&gt;&lt;Tag&gt;0&lt;/Tag&gt;&lt;Author&gt;Wang, Yi Qing&lt;/Author&gt;&lt;Year&gt;2014&lt;/Year&gt;&lt;Details&gt;&lt;_created&gt;61626965&lt;/_created&gt;&lt;_journal&gt;Image Processing on Line&lt;/_journal&gt;&lt;_modified&gt;61626973&lt;/_modified&gt;&lt;_pages&gt;128-148&lt;/_pages&gt;&lt;_volume&gt;4&lt;/_volume&gt;&lt;/Details&gt;&lt;Extra&gt;&lt;DBUID&gt;{AAE7399F-CEEA-48ED-8D9D-2C6A1EF4C545}&lt;/DBUID&gt;&lt;/Extra&gt;&lt;/Item&gt;&lt;/References&gt;&lt;/Group&gt;&lt;/Citation&gt;_x000a_"/>
    <w:docVar w:name="NE.Ref{0EE0A3C3-85EC-4E76-8C61-34355DC27AC0}" w:val=" ADDIN NE.Ref.{0EE0A3C3-85EC-4E76-8C61-34355DC27AC0}&lt;Citation&gt;&lt;Group&gt;&lt;References&gt;&lt;Item&gt;&lt;ID&gt;36&lt;/ID&gt;&lt;UID&gt;{5C2F8C76-CDFF-4B85-A82D-2F7EA5647BF8}&lt;/UID&gt;&lt;Title&gt;Comparative study of system identification techniques applied to New Carquinez Bridge&lt;/Title&gt;&lt;Template&gt;Conference Proceedings&lt;/Template&gt;&lt;Star&gt;0&lt;/Star&gt;&lt;Tag&gt;0&lt;/Tag&gt;&lt;Author&gt;He, X; Moaveni, B; Conte, J P; Elgamal, A&lt;/Author&gt;&lt;Year&gt;2006&lt;/Year&gt;&lt;Details&gt;&lt;_created&gt;60615298&lt;/_created&gt;&lt;_modified&gt;60615298&lt;/_modified&gt;&lt;_publisher&gt;IABMAS Porto, Portugal&lt;/_publisher&gt;&lt;_secondary_title&gt;Proc., Int. 3rd Conf. on Bridge Maintenance, Safety and Management (IABMAS 2006)&lt;/_secondary_title&gt;&lt;/Details&gt;&lt;Extra&gt;&lt;DBUID&gt;{07B023C8-D984-475E-B175-1A064D6EAA6A}&lt;/DBUID&gt;&lt;/Extra&gt;&lt;/Item&gt;&lt;/References&gt;&lt;/Group&gt;&lt;/Citation&gt;_x000a_"/>
    <w:docVar w:name="NE.Ref{0F227419-5CDD-4545-BB9F-7B58FD425A5A}" w:val=" ADDIN NE.Ref.{0F227419-5CDD-4545-BB9F-7B58FD425A5A}&lt;Citation&gt;&lt;Group&gt;&lt;References&gt;&lt;Item&gt;&lt;ID&gt;68&lt;/ID&gt;&lt;UID&gt;{66452073-2057-4BED-B4D0-552C85E02206}&lt;/UID&gt;&lt;Title&gt;Flexibility by multireference impact testing for bridge diagnostics&lt;/Title&gt;&lt;Template&gt;Journal Article&lt;/Template&gt;&lt;Star&gt;0&lt;/Star&gt;&lt;Tag&gt;0&lt;/Tag&gt;&lt;Author&gt;Raghavendrachar, Madhwesh; Aktan, Ahmet E&lt;/Author&gt;&lt;Year&gt;1992&lt;/Year&gt;&lt;Details&gt;&lt;_created&gt;60617642&lt;/_created&gt;&lt;_isbn&gt;0733-9445&lt;/_isbn&gt;&lt;_issue&gt;8&lt;/_issue&gt;&lt;_journal&gt;Journal of Structural Engineering&lt;/_journal&gt;&lt;_modified&gt;60617642&lt;/_modified&gt;&lt;_pages&gt;2186-2203&lt;/_pages&gt;&lt;_volume&gt;118&lt;/_volume&gt;&lt;/Details&gt;&lt;Extra&gt;&lt;DBUID&gt;{07B023C8-D984-475E-B175-1A064D6EAA6A}&lt;/DBUID&gt;&lt;/Extra&gt;&lt;/Item&gt;&lt;/References&gt;&lt;/Group&gt;&lt;/Citation&gt;_x000a_"/>
    <w:docVar w:name="NE.Ref{0F4CB0D8-DB19-4403-BD40-1069D3128636}" w:val=" ADDIN NE.Ref.{0F4CB0D8-DB19-4403-BD40-1069D3128636}&lt;Citation&gt;&lt;Group&gt;&lt;References&gt;&lt;Item&gt;&lt;ID&gt;80&lt;/ID&gt;&lt;UID&gt;{E498A0E4-3FFC-4D7A-B7AF-8BE06ECBF7F3}&lt;/UID&gt;&lt;Title&gt;结构损伤识别中噪声的模拟&lt;/Title&gt;&lt;Template&gt;Journal Article&lt;/Template&gt;&lt;Star&gt;0&lt;/Star&gt;&lt;Tag&gt;0&lt;/Tag&gt;&lt;Author&gt;曹晖; 林秀萍&lt;/Author&gt;&lt;Year&gt;2010&lt;/Year&gt;&lt;Details&gt;&lt;_author_aff&gt;重庆大学土木工程学院;&lt;/_author_aff&gt;&lt;_created&gt;60622560&lt;/_created&gt;&lt;_date&gt;2010-05-25&lt;/_date&gt;&lt;_db_provider&gt;CNKI: 期刊&lt;/_db_provider&gt;&lt;_db_updated&gt;CNKI - Reference&lt;/_db_updated&gt;&lt;_issue&gt;05&lt;/_issue&gt;&lt;_journal&gt;振动与冲击&lt;/_journal&gt;&lt;_keywords&gt;损伤识别;噪声;振动信号;随机子空间法;模态参数&lt;/_keywords&gt;&lt;_modified&gt;60622561&lt;/_modified&gt;&lt;_pages&gt;106-109+243-244&lt;/_pages&gt;&lt;_url&gt;http://epub.cnki.net/kns/detail/detail.aspx?FileName=ZDCJ201005023&amp;amp;DbName=CJFQ2010 _x000d__x000a_http://www.cnki.net/kcms/download.aspx?filename=nVvN3RrNGZ1YmMiB1d2RzdJZmTYR1YCRUOqtUQ1pVU2NXeKd0KrUTb4ZHV1MVQpNmRrkFRKBXTvt2T=0TRop0RoJnSDZmWJJUdadVamx0RzNDSuNWcCVXYKN2bO90V3IGdohXQJhGS0ckbRNlRKVFaMRlZ4l&amp;amp;tablename=CJFD2010&amp;amp;dflag=pdfdown 全文链接_x000d__x000a_&lt;/_url&gt;&lt;/Details&gt;&lt;Extra&gt;&lt;DBUID&gt;{07B023C8-D984-475E-B175-1A064D6EAA6A}&lt;/DBUID&gt;&lt;/Extra&gt;&lt;/Item&gt;&lt;/References&gt;&lt;/Group&gt;&lt;/Citation&gt;_x000a_"/>
    <w:docVar w:name="NE.Ref{0F76F8F0-7B22-49E9-A353-545B83F9A13D}" w:val=" ADDIN NE.Ref.{0F76F8F0-7B22-49E9-A353-545B83F9A13D}&lt;Citation&gt;&lt;Group&gt;&lt;References&gt;&lt;Item&gt;&lt;ID&gt;40&lt;/ID&gt;&lt;UID&gt;{E1E0394C-1167-4B10-91B5-0B25CE0E7543}&lt;/UID&gt;&lt;Title&gt;基于几何信息的三维人脸识别研究&lt;/Title&gt;&lt;Template&gt;Thesis&lt;/Template&gt;&lt;Star&gt;0&lt;/Star&gt;&lt;Tag&gt;0&lt;/Tag&gt;&lt;Author&gt;李永安&lt;/Author&gt;&lt;Year&gt;2010&lt;/Year&gt;&lt;Details&gt;&lt;_created&gt;61626946&lt;/_created&gt;&lt;_modified&gt;61644574&lt;/_modified&gt;&lt;_publisher&gt;兰州大学&lt;/_publisher&gt;&lt;_translated_author&gt;Li, Yong&amp;apos;an&lt;/_translated_author&gt;&lt;/Details&gt;&lt;Extra&gt;&lt;DBUID&gt;{AAE7399F-CEEA-48ED-8D9D-2C6A1EF4C545}&lt;/DBUID&gt;&lt;/Extra&gt;&lt;/Item&gt;&lt;/References&gt;&lt;/Group&gt;&lt;/Citation&gt;_x000a_"/>
    <w:docVar w:name="NE.Ref{0F9E65EF-F1EA-4633-9249-D91F35024207}" w:val=" ADDIN NE.Ref.{0F9E65EF-F1EA-4633-9249-D91F35024207}&lt;Citation&gt;&lt;Group&gt;&lt;References&gt;&lt;Item&gt;&lt;ID&gt;76&lt;/ID&gt;&lt;UID&gt;{679771D0-A2D0-4F0A-805B-DE8140719BC7}&lt;/UID&gt;&lt;Title&gt;基于视线追踪的人机交互系统&lt;/Title&gt;&lt;Template&gt;Thesis&lt;/Template&gt;&lt;Star&gt;0&lt;/Star&gt;&lt;Tag&gt;0&lt;/Tag&gt;&lt;Author&gt;吴艳繁&lt;/Author&gt;&lt;Year&gt;2014&lt;/Year&gt;&lt;Details&gt;&lt;_created&gt;61629064&lt;/_created&gt;&lt;_modified&gt;61644584&lt;/_modified&gt;&lt;_publisher&gt;吉林大学&lt;/_publisher&gt;&lt;_translated_author&gt;Wu, Yanfan&lt;/_translated_author&gt;&lt;/Details&gt;&lt;Extra&gt;&lt;DBUID&gt;{AAE7399F-CEEA-48ED-8D9D-2C6A1EF4C545}&lt;/DBUID&gt;&lt;/Extra&gt;&lt;/Item&gt;&lt;/References&gt;&lt;/Group&gt;&lt;/Citation&gt;_x000a_"/>
    <w:docVar w:name="NE.Ref{113A90B4-68F3-4917-8491-B4A489F066D5}" w:val=" ADDIN NE.Ref.{113A90B4-68F3-4917-8491-B4A489F066D5}&lt;Citation&gt;&lt;Group&gt;&lt;References&gt;&lt;Item&gt;&lt;ID&gt;71&lt;/ID&gt;&lt;UID&gt;{22CDC989-CC5C-487A-9FDD-7B538BD55F5D}&lt;/UID&gt;&lt;Title&gt;基于模态柔度法的连续梁结构损伤识别研究&lt;/Title&gt;&lt;Template&gt;Journal Article&lt;/Template&gt;&lt;Star&gt;0&lt;/Star&gt;&lt;Tag&gt;0&lt;/Tag&gt;&lt;Author&gt;冉志红; 缪升; 屈俊童&lt;/Author&gt;&lt;Year&gt;2009&lt;/Year&gt;&lt;Details&gt;&lt;_created&gt;60617649&lt;/_created&gt;&lt;_issue&gt;2&lt;/_issue&gt;&lt;_journal&gt;公路工程&lt;/_journal&gt;&lt;_modified&gt;60617649&lt;/_modified&gt;&lt;_pages&gt;34-40&lt;/_pages&gt;&lt;_volume&gt;34&lt;/_volume&gt;&lt;/Details&gt;&lt;Extra&gt;&lt;DBUID&gt;{07B023C8-D984-475E-B175-1A064D6EAA6A}&lt;/DBUID&gt;&lt;/Extra&gt;&lt;/Item&gt;&lt;/References&gt;&lt;/Group&gt;&lt;/Citation&gt;_x000a_"/>
    <w:docVar w:name="NE.Ref{114E3E84-84FA-40EB-806D-4227C6D91030}" w:val=" ADDIN NE.Ref.{114E3E84-84FA-40EB-806D-4227C6D91030}&lt;Citation&gt;&lt;Group&gt;&lt;References&gt;&lt;Item&gt;&lt;ID&gt;172&lt;/ID&gt;&lt;UID&gt;{BAD18833-136A-4205-B7B2-631D19653350}&lt;/UID&gt;&lt;Title&gt;Reduction of stiffness and mass matrices&lt;/Title&gt;&lt;Template&gt;Journal Article&lt;/Template&gt;&lt;Star&gt;0&lt;/Star&gt;&lt;Tag&gt;0&lt;/Tag&gt;&lt;Author&gt;Guyan, RJ&lt;/Author&gt;&lt;Year&gt;1965&lt;/Year&gt;&lt;Details&gt;&lt;_accessed&gt;59043787&lt;/_accessed&gt;&lt;_created&gt;59043787&lt;/_created&gt;&lt;_issue&gt;2&lt;/_issue&gt;&lt;_journal&gt;AIAA Journal&lt;/_journal&gt;&lt;_modified&gt;59043787&lt;/_modified&gt;&lt;_pages&gt;23&lt;/_pages&gt;&lt;_volume&gt;3&lt;/_volume&gt;&lt;/Details&gt;&lt;Extra&gt;&lt;DBUID&gt;{E725D941-76A2-4DA2-99B9-8081BE2C2531}&lt;/DBUID&gt;&lt;/Extra&gt;&lt;/Item&gt;&lt;/References&gt;&lt;/Group&gt;&lt;/Citation&gt;_x000a_"/>
    <w:docVar w:name="NE.Ref{116429D5-AEC4-4EC2-8324-29CE00F7585E}" w:val=" ADDIN NE.Ref.{116429D5-AEC4-4EC2-8324-29CE00F7585E}&lt;Citation&gt;&lt;Group&gt;&lt;References&gt;&lt;Item&gt;&lt;ID&gt;103&lt;/ID&gt;&lt;UID&gt;{607BC81C-9508-4654-9F78-831C0E9FA42D}&lt;/UID&gt;&lt;Title&gt;基于两步有效配置法的传感器优化布置&lt;/Title&gt;&lt;Template&gt;Journal Article&lt;/Template&gt;&lt;Star&gt;0&lt;/Star&gt;&lt;Tag&gt;0&lt;/Tag&gt;&lt;Author&gt;吴丹; 吴子燕; 杨海峰; 覃小文&lt;/Author&gt;&lt;Year&gt;2008&lt;/Year&gt;&lt;Details&gt;&lt;_accessed&gt;59626644&lt;/_accessed&gt;&lt;_accession_num&gt;539&lt;/_accession_num&gt;&lt;_alternate_title&gt;西华大学学报(自然科学版)&lt;/_alternate_title&gt;&lt;_author_adr&gt;西北工业大学力学与土木建筑学院,陕西,西安,710072&lt;/_author_adr&gt;&lt;_author_aff&gt;西北工业大学力学与土木建筑学院,陕西,西安,710072&lt;/_author_aff&gt;&lt;_created&gt;58722791&lt;/_created&gt;&lt;_date_display&gt;2008&lt;/_date_display&gt;&lt;_db_provider&gt;北京万方数据股份有限公司&lt;/_db_provider&gt;&lt;_db_updated&gt;Wanfang - Journal&lt;/_db_updated&gt;&lt;_doi&gt;10.3969/j.issn.1673-159X.2008.02.015&lt;/_doi&gt;&lt;_isbn&gt;1673-159X&lt;/_isbn&gt;&lt;_issue&gt;2&lt;/_issue&gt;&lt;_journal&gt;西华大学学报（自然科学版）&lt;/_journal&gt;&lt;_keywords&gt;传感器布置极限间距; 有效独立一驱动点残差法; 检测系统; 桥梁结构Benchmark模型&lt;/_keywords&gt;&lt;_language&gt;chi&lt;/_language&gt;&lt;_modified&gt;59626642&lt;/_modified&gt;&lt;_pages&gt;48-51&lt;/_pages&gt;&lt;_tertiary_title&gt;JOURNAL OF XIHUA UNIVERSITY(NATURAL SCIENCE EDITION)&lt;/_tertiary_title&gt;&lt;_translated_title&gt;Optimal Sensor Placement Base on Effective Two-Step Arrangement Approaches&lt;/_translated_title&gt;&lt;_url&gt;http://d.g.wanfangdata.com.cn/Periodical_scgyxyxb200802015.aspx&lt;/_url&gt;&lt;_volume&gt;27&lt;/_volume&gt;&lt;/Details&gt;&lt;Extra&gt;&lt;DBUID&gt;{EB979141-C9CE-420E-8835-242037555192}&lt;/DBUID&gt;&lt;/Extra&gt;&lt;/Item&gt;&lt;/References&gt;&lt;/Group&gt;&lt;/Citation&gt;_x000a_"/>
    <w:docVar w:name="NE.Ref{1296A499-B60D-4564-891B-C627AB083CAF}" w:val=" ADDIN NE.Ref.{1296A499-B60D-4564-891B-C627AB083CAF}&lt;Citation&gt;&lt;Group&gt;&lt;References&gt;&lt;Item&gt;&lt;ID&gt;54&lt;/ID&gt;&lt;UID&gt;{B2B96633-E7CA-4C11-9DC2-4A179D000E71}&lt;/UID&gt;&lt;Title&gt;基于改进遗传算法的桥梁结构传感器优化布置&lt;/Title&gt;&lt;Template&gt;Journal Article&lt;/Template&gt;&lt;Star&gt;0&lt;/Star&gt;&lt;Tag&gt;5&lt;/Tag&gt;&lt;Author&gt;黄民水; 朱宏平; 李炜明&lt;/Author&gt;&lt;Year&gt;2008&lt;/Year&gt;&lt;Details&gt;&lt;_accessed&gt;58734491&lt;/_accessed&gt;&lt;_author_aff&gt;华中科技大学土木工程与力学学院华中科技大学土木工程与力学学院华中科技大学土木工程与力学学院 武汉430074华中科技大学控制结构湖北省重点实验室武汉430074武汉430074华中科技大学控制结构湖北省重点实验室武汉430074武汉430074华中科技大学控制结构湖北省重点实验室武汉430074&lt;/_author_aff&gt;&lt;_created&gt;58734489&lt;/_created&gt;&lt;_db_provider&gt;CNKI&lt;/_db_provider&gt;&lt;_db_updated&gt;CNKI&lt;/_db_updated&gt;&lt;_isbn&gt;1000-3835&lt;/_isbn&gt;&lt;_issue&gt;3&lt;/_issue&gt;&lt;_journal&gt;振动与冲击&lt;/_journal&gt;&lt;_keywords&gt;传感器优化布置; 遗传算法; 桥梁结构; 健康监测; 二重结构编码&lt;/_keywords&gt;&lt;_modified&gt;58734490&lt;/_modified&gt;&lt;_pages&gt;82-86,181-182&lt;/_pages&gt;&lt;_url&gt;http://guest.cnki.net/grid2008/brief/detailj.aspx?filename=ZDCJ200803024&amp;amp;dbname=CJFQ2008&lt;/_url&gt;&lt;_volume&gt;27&lt;/_volume&gt;&lt;/Details&gt;&lt;Extra&gt;&lt;DBUID&gt;{EB979141-C9CE-420E-8835-242037555192}&lt;/DBUID&gt;&lt;/Extra&gt;&lt;/Item&gt;&lt;/References&gt;&lt;/Group&gt;&lt;Group&gt;&lt;References&gt;&lt;Item&gt;&lt;ID&gt;58&lt;/ID&gt;&lt;UID&gt;{2DBAE462-19BA-4C7D-B32C-CCDA48CCCF85}&lt;/UID&gt;&lt;Title&gt;用遗传算法选择悬索桥监测系统中传感器的最优布点&lt;/Title&gt;&lt;Template&gt;Journal Article&lt;/Template&gt;&lt;Star&gt;1&lt;/Star&gt;&lt;Tag&gt;5&lt;/Tag&gt;&lt;Author&gt;李戈; 秦权; 董聪&lt;/Author&gt;&lt;Year&gt;2000&lt;/Year&gt;&lt;Details&gt;&lt;_accessed&gt;59633919&lt;/_accessed&gt;&lt;_author_aff&gt;清华大学土木系!北京100084清华大学土木系!北京100084清华大学土木系!北京100084&lt;/_author_aff&gt;&lt;_created&gt;58845483&lt;/_created&gt;&lt;_db_provider&gt;CNKI&lt;/_db_provider&gt;&lt;_db_updated&gt;CNKI&lt;/_db_updated&gt;&lt;_isbn&gt;1000-4750&lt;/_isbn&gt;&lt;_issue&gt;1&lt;/_issue&gt;&lt;_journal&gt;工程力学&lt;/_journal&gt;&lt;_keywords&gt;遗传算法; 传感器最优布点; 位移模态; 曲率模态; 结构监测系统; 损伤识别&lt;/_keywords&gt;&lt;_modified&gt;58845483&lt;/_modified&gt;&lt;_pages&gt;25-34&lt;/_pages&gt;&lt;_url&gt;http://guest.cnki.net/grid2008/brief/detailj.aspx?filename=GCLX200001003&amp;amp;dbname=CJFQ2000&lt;/_url&gt;&lt;_volume&gt;17&lt;/_volume&gt;&lt;/Details&gt;&lt;Extra&gt;&lt;DBUID&gt;{EB979141-C9CE-420E-8835-242037555192}&lt;/DBUID&gt;&lt;/Extra&gt;&lt;/Item&gt;&lt;/References&gt;&lt;/Group&gt;&lt;Group&gt;&lt;References&gt;&lt;Item&gt;&lt;ID&gt;644&lt;/ID&gt;&lt;UID&gt;{B3DAE289-233F-4EE1-809A-2027DB0D40CF}&lt;/UID&gt;&lt;Title&gt;大跨斜拉桥基于遗传算法的传感器优化布置方法&lt;/Title&gt;&lt;Template&gt;Journal Article&lt;/Template&gt;&lt;Star&gt;0&lt;/Star&gt;&lt;Tag&gt;0&lt;/Tag&gt;&lt;Author&gt;刘宇; 毕丹; 李兆霞&lt;/Author&gt;&lt;Year&gt;2009&lt;/Year&gt;&lt;Details&gt;&lt;_accessed&gt;58870988&lt;/_accessed&gt;&lt;_author_adr&gt;东南大学土木工程学院,南京,210096&lt;/_author_adr&gt;&lt;_author_aff&gt;东南大学土木工程学院,南京,210096&lt;/_author_aff&gt;&lt;_created&gt;58870780&lt;/_created&gt;&lt;_date&gt;2009-09-10&lt;/_date&gt;&lt;_db_provider&gt;北京万方数据股份有限公司&lt;/_db_provider&gt;&lt;_db_updated&gt;Wanfang - Journal&lt;/_db_updated&gt;&lt;_doi&gt;10.3969/j.issn.1001-0505.2009.04.034&lt;/_doi&gt;&lt;_isbn&gt;1001-0505&lt;/_isbn&gt;&lt;_issue&gt;4&lt;/_issue&gt;&lt;_journal&gt;东南大学学报（自然科学版）&lt;/_journal&gt;&lt;_keywords&gt;遗传算法; 加速度传感器; 有限元模型; 优化布置; 斜拉桥&lt;/_keywords&gt;&lt;_language&gt;chi&lt;/_language&gt;&lt;_modified&gt;58870987&lt;/_modified&gt;&lt;_pages&gt;825-829&lt;/_pages&gt;&lt;_tertiary_title&gt;JOURNAL OF SOUTHEAST UNIVERSITY(NATURAL SCIENCE EDITION)&lt;/_tertiary_title&gt;&lt;_translated_author&gt;Yu, Liu; Dan, Bi; Zhaoxia, Li&lt;/_translated_author&gt;&lt;_translated_title&gt;Optimal placement of accelerometers in long cable-stayed bridges based on genetic algorithm&lt;/_translated_title&gt;&lt;_type_work&gt;U448.27&lt;/_type_work&gt;&lt;_url&gt;http://d.wanfangdata.com.cn/Periodical_dndxxb200904034.aspx&lt;/_url&gt;&lt;_volume&gt;39&lt;/_volume&gt;&lt;/Details&gt;&lt;Extra&gt;&lt;DBUID&gt;{EB979141-C9CE-420E-8835-242037555192}&lt;/DBUID&gt;&lt;/Extra&gt;&lt;/Item&gt;&lt;/References&gt;&lt;/Group&gt;&lt;Group&gt;&lt;References&gt;&lt;Item&gt;&lt;ID&gt;73&lt;/ID&gt;&lt;UID&gt;{39B61510-383E-400A-B4DF-F2C27D2BED0D}&lt;/UID&gt;&lt;Title&gt;基于混合遗传算法的桥梁监测传感器优化布置&lt;/Title&gt;&lt;Template&gt;Journal Article&lt;/Template&gt;&lt;Star&gt;0&lt;/Star&gt;&lt;Tag&gt;0&lt;/Tag&gt;&lt;Author&gt;马广; 黄方林; 王学敏&lt;/Author&gt;&lt;Year&gt;2008&lt;/Year&gt;&lt;Details&gt;&lt;_accessed&gt;58734491&lt;/_accessed&gt;&lt;_author_aff&gt;中南大学土木建筑学院中南大学土木建筑学院中南大学土木建筑学院 湖南长沙410075湖南长沙410075湖南长沙410075&lt;/_author_aff&gt;&lt;_created&gt;58734489&lt;/_created&gt;&lt;_db_provider&gt;CNKI&lt;/_db_provider&gt;&lt;_db_updated&gt;CNKI&lt;/_db_updated&gt;&lt;_isbn&gt;1004-4523&lt;/_isbn&gt;&lt;_issue&gt;2&lt;/_issue&gt;&lt;_journal&gt;振动工程学报&lt;/_journal&gt;&lt;_keywords&gt;传感器优化布置; 桥梁健康监测; 遗传算法; 模拟退火算法; 混合遗传算法&lt;/_keywords&gt;&lt;_modified&gt;58734490&lt;/_modified&gt;&lt;_pages&gt;191-196&lt;/_pages&gt;&lt;_url&gt;http://guest.cnki.net/grid2008/brief/detailj.aspx?filename=ZDGC200802017&amp;amp;dbname=CJFQ2008&lt;/_url&gt;&lt;_volume&gt;21&lt;/_volume&gt;&lt;/Details&gt;&lt;Extra&gt;&lt;DBUID&gt;{EB979141-C9CE-420E-8835-242037555192}&lt;/DBUID&gt;&lt;/Extra&gt;&lt;/Item&gt;&lt;/References&gt;&lt;/Group&gt;&lt;/Citation&gt;_x000a_"/>
    <w:docVar w:name="NE.Ref{148D9949-F4AE-405D-BC16-C46B21446620}" w:val=" ADDIN NE.Ref.{148D9949-F4AE-405D-BC16-C46B21446620}&lt;Citation&gt;&lt;Group&gt;&lt;References&gt;&lt;Item&gt;&lt;ID&gt;98&lt;/ID&gt;&lt;UID&gt;{EB20BC32-18D3-4FFE-8163-6D419A2BCC62}&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60682938&lt;/_modified&gt;&lt;_pages&gt;1530-1535&lt;/_pages&gt;&lt;_url&gt;http://guest.cnki.net/grid2008/brief/detailj.aspx?filename=HEBX201010007&amp;amp;dbname=CJFQ2010&lt;/_url&gt;&lt;_volume&gt;42&lt;/_volume&gt;&lt;/Details&gt;&lt;Extra&gt;&lt;DBUID&gt;{07B023C8-D984-475E-B175-1A064D6EAA6A}&lt;/DBUID&gt;&lt;/Extra&gt;&lt;/Item&gt;&lt;/References&gt;&lt;/Group&gt;&lt;/Citation&gt;_x000a_"/>
    <w:docVar w:name="NE.Ref{159FFCAF-B386-4B27-B94C-25545ADBB63A}" w:val=" ADDIN NE.Ref.{159FFCAF-B386-4B27-B94C-25545ADBB63A}&lt;Citation&gt;&lt;Group&gt;&lt;References&gt;&lt;Item&gt;&lt;ID&gt;77&lt;/ID&gt;&lt;UID&gt;{3D791C25-794C-4F49-9B29-12311A3D74E0}&lt;/UID&gt;&lt;Title&gt;Application of artificial neural networks in vibration based damage detection&lt;/Title&gt;&lt;Template&gt;Conference Proceedings&lt;/Template&gt;&lt;Star&gt;0&lt;/Star&gt;&lt;Tag&gt;0&lt;/Tag&gt;&lt;Author&gt;Xu, Hongpo; Humar, Jag&lt;/Author&gt;&lt;Year&gt;2005&lt;/Year&gt;&lt;Details&gt;&lt;_created&gt;60617716&lt;/_created&gt;&lt;_modified&gt;60617716&lt;/_modified&gt;&lt;_pages&gt;120-131&lt;/_pages&gt;&lt;_publisher&gt;International Society for Optics and Photonics&lt;/_publisher&gt;&lt;_secondary_title&gt;Nondestructive Evaulation for Health Monitoring and Diagnostics&lt;/_secondary_title&gt;&lt;/Details&gt;&lt;Extra&gt;&lt;DBUID&gt;{07B023C8-D984-475E-B175-1A064D6EAA6A}&lt;/DBUID&gt;&lt;/Extra&gt;&lt;/Item&gt;&lt;/References&gt;&lt;/Group&gt;&lt;/Citation&gt;_x000a_"/>
    <w:docVar w:name="NE.Ref{15A427D7-E0F7-44CA-9477-2D4CAA871C31}" w:val=" ADDIN NE.Ref.{15A427D7-E0F7-44CA-9477-2D4CAA871C31}&lt;Citation&gt;&lt;Group&gt;&lt;References&gt;&lt;Item&gt;&lt;ID&gt;100&lt;/ID&gt;&lt;UID&gt;{F4A8683E-5658-4596-8CFB-0CDDF11FFE0B}&lt;/UID&gt;&lt;Title&gt;Method and apparatus for red-eye detection in an acquired digital image&lt;/Title&gt;&lt;Template&gt;Patent&lt;/Template&gt;&lt;Star&gt;0&lt;/Star&gt;&lt;Tag&gt;0&lt;/Tag&gt;&lt;Author&gt;Steinberg, Eran; Prilutsky, Yury; Bigioi, Petronel; Nanu, Florin&lt;/Author&gt;&lt;Year&gt;2011&lt;/Year&gt;&lt;Details&gt;&lt;_publisher&gt;EP&lt;/_publisher&gt;&lt;_created&gt;61644596&lt;/_created&gt;&lt;_modified&gt;61644596&lt;/_modified&gt;&lt;/Details&gt;&lt;Extra&gt;&lt;DBUID&gt;{AAE7399F-CEEA-48ED-8D9D-2C6A1EF4C545}&lt;/DBUID&gt;&lt;/Extra&gt;&lt;/Item&gt;&lt;/References&gt;&lt;/Group&gt;&lt;/Citation&gt;_x000a_"/>
    <w:docVar w:name="NE.Ref{15ED19D9-CCD3-4F8A-97C3-8D4BE1779AE8}" w:val=" ADDIN NE.Ref.{15ED19D9-CCD3-4F8A-97C3-8D4BE1779AE8}&lt;Citation&gt;&lt;Group&gt;&lt;References&gt;&lt;Item&gt;&lt;ID&gt;48&lt;/ID&gt;&lt;UID&gt;{FD839A6E-A27A-4F37-B52F-E421104BC7E6}&lt;/UID&gt;&lt;Title&gt;Parameter estimation of structures from static strain measurements. I: Formulation&lt;/Title&gt;&lt;Template&gt;Journal Article&lt;/Template&gt;&lt;Star&gt;0&lt;/Star&gt;&lt;Tag&gt;0&lt;/Tag&gt;&lt;Author&gt;Sanayei, Masoud; Saletnik, Michael J&lt;/Author&gt;&lt;Year&gt;1996&lt;/Year&gt;&lt;Details&gt;&lt;_created&gt;60616756&lt;/_created&gt;&lt;_isbn&gt;0733-9445&lt;/_isbn&gt;&lt;_issue&gt;5&lt;/_issue&gt;&lt;_journal&gt;Journal of Structural Engineering&lt;/_journal&gt;&lt;_modified&gt;60616756&lt;/_modified&gt;&lt;_pages&gt;555-562&lt;/_pages&gt;&lt;_volume&gt;122&lt;/_volume&gt;&lt;/Details&gt;&lt;Extra&gt;&lt;DBUID&gt;{07B023C8-D984-475E-B175-1A064D6EAA6A}&lt;/DBUID&gt;&lt;/Extra&gt;&lt;/Item&gt;&lt;/References&gt;&lt;/Group&gt;&lt;/Citation&gt;_x000a_"/>
    <w:docVar w:name="NE.Ref{163BC1EE-0DD4-427E-805D-A5968BFBA90E}" w:val=" ADDIN NE.Ref.{163BC1EE-0DD4-427E-805D-A5968BFBA90E}&lt;Citation&gt;&lt;Group&gt;&lt;References&gt;&lt;Item&gt;&lt;ID&gt;57&lt;/ID&gt;&lt;UID&gt;{E15D06C3-E538-40D6-BB64-0EC4BB3F75A3}&lt;/UID&gt;&lt;Title&gt;传感器布设中有效独立法的简捷快速算法&lt;/Title&gt;&lt;Template&gt;Journal Article&lt;/Template&gt;&lt;Star&gt;1&lt;/Star&gt;&lt;Tag&gt;5&lt;/Tag&gt;&lt;Author&gt;李东升; 李宏男; 王国新; 任亮&lt;/Author&gt;&lt;Year&gt;2009&lt;/Year&gt;&lt;Details&gt;&lt;_accessed&gt;59623886&lt;/_accessed&gt;&lt;_author_adr&gt;大连理工大学土木水利学院,辽宁,大连,116024&lt;/_author_adr&gt;&lt;_author_aff&gt;大连理工大学土木水利学院,辽宁,大连,116024&lt;/_author_aff&gt;&lt;_created&gt;58782925&lt;/_created&gt;&lt;_db_provider&gt;北京万方数据股份有限公司&lt;/_db_provider&gt;&lt;_db_updated&gt;Wanfang - Journal&lt;/_db_updated&gt;&lt;_doi&gt;10.3969/j.issn.1672-2132.2009.01.017&lt;/_doi&gt;&lt;_isbn&gt;1672-2132&lt;/_isbn&gt;&lt;_issue&gt;1&lt;/_issue&gt;&lt;_journal&gt;防灾减灾工程学报&lt;/_journal&gt;&lt;_keywords&gt;有效独立法; 模态动能法; 传感器布设; 正交三角分解(QR); 结构健康监测&lt;/_keywords&gt;&lt;_language&gt;chi&lt;/_language&gt;&lt;_modified&gt;59623887&lt;/_modified&gt;&lt;_pages&gt;103-108&lt;/_pages&gt;&lt;_tertiary_title&gt;Journal of Disaster Prevention And Mitigation Engineering&lt;/_tertiary_title&gt;&lt;_translated_author&gt;LI, Dong-sheng; LI, Hong-nan; WANG, Guo-xin; REN, Liang&lt;/_translated_author&gt;&lt;_translated_title&gt;Simple and Fast Computation Algorithm of the Effective Independence for Sensor Placement&lt;/_translated_title&gt;&lt;_url&gt;http://d.g.wanfangdata.com.cn/Periodical_dzxk200901017.aspx&lt;/_url&gt;&lt;_volume&gt;29&lt;/_volume&gt;&lt;/Details&gt;&lt;Extra&gt;&lt;DBUID&gt;{EB979141-C9CE-420E-8835-242037555192}&lt;/DBUID&gt;&lt;/Extra&gt;&lt;/Item&gt;&lt;/References&gt;&lt;/Group&gt;&lt;Group&gt;&lt;References&gt;&lt;Item&gt;&lt;ID&gt;54&lt;/ID&gt;&lt;UID&gt;{B2B96633-E7CA-4C11-9DC2-4A179D000E71}&lt;/UID&gt;&lt;Title&gt;基于改进遗传算法的桥梁结构传感器优化布置&lt;/Title&gt;&lt;Template&gt;Journal Article&lt;/Template&gt;&lt;Star&gt;0&lt;/Star&gt;&lt;Tag&gt;5&lt;/Tag&gt;&lt;Author&gt;黄民水; 朱宏平; 李炜明&lt;/Author&gt;&lt;Year&gt;2008&lt;/Year&gt;&lt;Details&gt;&lt;_accessed&gt;58734491&lt;/_accessed&gt;&lt;_author_aff&gt;华中科技大学土木工程与力学学院华中科技大学土木工程与力学学院华中科技大学土木工程与力学学院 武汉430074华中科技大学控制结构湖北省重点实验室武汉430074武汉430074华中科技大学控制结构湖北省重点实验室武汉430074武汉430074华中科技大学控制结构湖北省重点实验室武汉430074&lt;/_author_aff&gt;&lt;_created&gt;58734489&lt;/_created&gt;&lt;_db_provider&gt;CNKI&lt;/_db_provider&gt;&lt;_db_updated&gt;CNKI&lt;/_db_updated&gt;&lt;_isbn&gt;1000-3835&lt;/_isbn&gt;&lt;_issue&gt;3&lt;/_issue&gt;&lt;_journal&gt;振动与冲击&lt;/_journal&gt;&lt;_keywords&gt;传感器优化布置; 遗传算法; 桥梁结构; 健康监测; 二重结构编码&lt;/_keywords&gt;&lt;_modified&gt;58734490&lt;/_modified&gt;&lt;_pages&gt;82-86,181-182&lt;/_pages&gt;&lt;_url&gt;http://guest.cnki.net/grid2008/brief/detailj.aspx?filename=ZDCJ200803024&amp;amp;dbname=CJFQ2008&lt;/_url&gt;&lt;_volume&gt;27&lt;/_volume&gt;&lt;/Details&gt;&lt;Extra&gt;&lt;DBUID&gt;{EB979141-C9CE-420E-8835-242037555192}&lt;/DBUID&gt;&lt;/Extra&gt;&lt;/Item&gt;&lt;/References&gt;&lt;/Group&gt;&lt;Group&gt;&lt;References&gt;&lt;Item&gt;&lt;ID&gt;117&lt;/ID&gt;&lt;UID&gt;{902511DD-C31D-45C2-BDED-6060C660235F}&lt;/UID&gt;&lt;Title&gt;基于MATLAB平台的传感器优化布置工具箱的开发及应用&lt;/Title&gt;&lt;Template&gt;Journal Article&lt;/Template&gt;&lt;Star&gt;1&lt;/Star&gt;&lt;Tag&gt;5&lt;/Tag&gt;&lt;Author&gt;伊廷华; 李宏男; 顾明; 王卫争&lt;/Author&gt;&lt;Year&gt;2010&lt;/Year&gt;&lt;Details&gt;&lt;_accessed&gt;59623884&lt;/_accessed&gt;&lt;_author_adr&gt;大连理工大学,辽宁大连116023 同济大学,上海200092&lt;/_author_adr&gt;&lt;_author_aff&gt;大连理工大学;同济大学;&lt;/_author_aff&gt;&lt;_created&gt;58734489&lt;/_created&gt;&lt;_db_provider&gt;重庆维普&lt;/_db_provider&gt;&lt;_db_updated&gt;CQ_VIP&lt;/_db_updated&gt;&lt;_isbn&gt;1000-131X&lt;/_isbn&gt;&lt;_issue&gt;12&lt;/_issue&gt;&lt;_journal&gt;土木工程学报&lt;/_journal&gt;&lt;_keywords&gt;传感器优化布置; MATLAB; 工具箱; 结构健康监测; optimal sensor placement; MATLAB; toolbox; structural health monitoring&lt;/_keywords&gt;&lt;_language&gt;Chinese&lt;/_language&gt;&lt;_modified&gt;59623885&lt;/_modified&gt;&lt;_pages&gt;87-93&lt;/_pages&gt;&lt;_tertiary_title&gt;China Civil Engineering Journal&lt;/_tertiary_title&gt;&lt;_translated_author&gt;Yi, Ting-hua; Li, Hong-nan; Gu, Ming; Wang, Wei-zheng&lt;/_translated_author&gt;&lt;_translated_title&gt;Development of MATLAB based optimal sensor placement toolbox and its application&lt;/_translated_title&gt;&lt;_url&gt;http://2010.cqvip.com/qk/90342X/201012/36042742.html&lt;/_url&gt;&lt;_volume&gt;43&lt;/_volume&gt;&lt;/Details&gt;&lt;Extra&gt;&lt;DBUID&gt;{EB979141-C9CE-420E-8835-242037555192}&lt;/DBUID&gt;&lt;/Extra&gt;&lt;/Item&gt;&lt;/References&gt;&lt;/Group&gt;&lt;/Citation&gt;_x000a_"/>
    <w:docVar w:name="NE.Ref{17FE6635-2541-4AC1-814C-3157C5BA7D25}" w:val=" ADDIN NE.Ref.{17FE6635-2541-4AC1-814C-3157C5BA7D25}&lt;Citation&gt;&lt;Group&gt;&lt;References&gt;&lt;Item&gt;&lt;ID&gt;103&lt;/ID&gt;&lt;UID&gt;{04EC3F4E-57F1-4F73-90B8-F02792707173}&lt;/UID&gt;&lt;Title&gt;Model validation of large finite element model using test data&lt;/Title&gt;&lt;Template&gt;Thesis&lt;/Template&gt;&lt;Star&gt;1&lt;/Star&gt;&lt;Tag&gt;0&lt;/Tag&gt;&lt;Author&gt;Imamovic, N&lt;/Author&gt;&lt;Year&gt;1998&lt;/Year&gt;&lt;Details&gt;&lt;_created&gt;59187962&lt;/_created&gt;&lt;_modified&gt;60682970&lt;/_modified&gt;&lt;_publisher&gt;PhD thesis, Imperial College, London, UK&lt;/_publisher&gt;&lt;/Details&gt;&lt;Extra&gt;&lt;DBUID&gt;{07B023C8-D984-475E-B175-1A064D6EAA6A}&lt;/DBUID&gt;&lt;/Extra&gt;&lt;/Item&gt;&lt;/References&gt;&lt;/Group&gt;&lt;/Citation&gt;_x000a_"/>
    <w:docVar w:name="NE.Ref{18478CF1-F691-406D-8985-809C5EBD81CB}" w:val=" ADDIN NE.Ref.{18478CF1-F691-406D-8985-809C5EBD81CB}&lt;Citation&gt;&lt;Group&gt;&lt;References&gt;&lt;Item&gt;&lt;ID&gt;65&lt;/ID&gt;&lt;UID&gt;{049F95FF-F3A6-4F69-9971-646EC20C9801}&lt;/UID&gt;&lt;Title&gt;An efficient and robust algorithm for damage localization in offshore platforms&lt;/Title&gt;&lt;Template&gt;Conference Proceedings&lt;/Template&gt;&lt;Star&gt;0&lt;/Star&gt;&lt;Tag&gt;0&lt;/Tag&gt;&lt;Author&gt;Stubbs, N; Kim, J T; Topole, K&lt;/Author&gt;&lt;Year&gt;1992&lt;/Year&gt;&lt;Details&gt;&lt;_created&gt;60617621&lt;/_created&gt;&lt;_modified&gt;60617621&lt;/_modified&gt;&lt;_pages&gt;543-546&lt;/_pages&gt;&lt;_secondary_title&gt;Proceedings of the ASCE Tenth Structures Congress&lt;/_secondary_title&gt;&lt;/Details&gt;&lt;Extra&gt;&lt;DBUID&gt;{07B023C8-D984-475E-B175-1A064D6EAA6A}&lt;/DBUID&gt;&lt;/Extra&gt;&lt;/Item&gt;&lt;/References&gt;&lt;/Group&gt;&lt;/Citation&gt;_x000a_"/>
    <w:docVar w:name="NE.Ref{1869D80F-5E29-4A02-B403-FDF45B82CE1B}" w:val=" ADDIN NE.Ref.{1869D80F-5E29-4A02-B403-FDF45B82CE1B}&lt;Citation&gt;&lt;Group&gt;&lt;References&gt;&lt;Item&gt;&lt;ID&gt;2305&lt;/ID&gt;&lt;UID&gt;{F5D50922-5D89-4967-9297-12060F2F866A}&lt;/UID&gt;&lt;Title&gt;作动器与传感器优化配置的逐步消减法&lt;/Title&gt;&lt;Template&gt;Journal Article&lt;/Template&gt;&lt;Star&gt;0&lt;/Star&gt;&lt;Tag&gt;5&lt;/Tag&gt;&lt;Author&gt;刘福强; 张令弥&lt;/Author&gt;&lt;Year&gt;2000&lt;/Year&gt;&lt;Details&gt;&lt;_accessed&gt;59623892&lt;/_accessed&gt;&lt;_author_adr&gt;南京航空航天大学振动工程研究所 南京 2100016&lt;/_author_adr&gt;&lt;_author_aff&gt;南京航空航天大学振动工程研究所 南京 2100016&lt;/_author_aff&gt;&lt;_created&gt;59416563&lt;/_created&gt;&lt;_db_provider&gt;北京万方数据股份有限公司&lt;/_db_provider&gt;&lt;_db_updated&gt;Wanfang - Journal&lt;/_db_updated&gt;&lt;_isbn&gt;1000-1328&lt;/_isbn&gt;&lt;_issue&gt;3&lt;/_issue&gt;&lt;_journal&gt;宇航学报&lt;/_journal&gt;&lt;_keywords&gt;振动控制; 传感器/作动器; 可控度/可观度; 优化配置&lt;/_keywords&gt;&lt;_language&gt;chi&lt;/_language&gt;&lt;_modified&gt;59623894&lt;/_modified&gt;&lt;_pages&gt;64-69&lt;/_pages&gt;&lt;_tertiary_title&gt;Journal of Astronautics&lt;/_tertiary_title&gt;&lt;_translated_author&gt;LIU, Fu-qiang; ZHANG, Ling-mi&lt;/_translated_author&gt;&lt;_translated_title&gt;Successive method for optimal placement of actuators and sensors&lt;/_translated_title&gt;&lt;_url&gt;http://d.wanfangdata.com.cn/Periodical_yhxb200003011.aspx&lt;/_url&gt;&lt;_volume&gt;21&lt;/_volume&gt;&lt;/Details&gt;&lt;Extra&gt;&lt;DBUID&gt;{EB979141-C9CE-420E-8835-242037555192}&lt;/DBUID&gt;&lt;/Extra&gt;&lt;/Item&gt;&lt;/References&gt;&lt;/Group&gt;&lt;/Citation&gt;_x000a_"/>
    <w:docVar w:name="NE.Ref{18B2A710-F21B-49BC-8EB1-63B7671890A4}" w:val=" ADDIN NE.Ref.{18B2A710-F21B-49BC-8EB1-63B7671890A4}&lt;Citation&gt;&lt;Group&gt;&lt;References&gt;&lt;Item&gt;&lt;ID&gt;634&lt;/ID&gt;&lt;UID&gt;{B33E3A4E-E9F4-447F-9CA5-FFE2FCC1AA59}&lt;/UID&gt;&lt;Title&gt;传感器优化布置在桥梁结构模态参数测试中的应用&lt;/Title&gt;&lt;Template&gt;Journal Article&lt;/Template&gt;&lt;Star&gt;1&lt;/Star&gt;&lt;Tag&gt;5&lt;/Tag&gt;&lt;Author&gt;黄民水; 朱宏平; 宋金强&lt;/Author&gt;&lt;Year&gt;2008&lt;/Year&gt;&lt;Details&gt;&lt;_accessed&gt;59628198&lt;/_accessed&gt;&lt;_author_adr&gt;华中科技大学,土木工程与力学学院,湖北,武汉,430074; 华中科技大学,土木工程与力学学院,湖北,武汉,430074;华中科技大学,控制结构湖北省重点实验室,湖北,武汉,430074&lt;/_author_adr&gt;&lt;_author_aff&gt;华中科技大学,土木工程与力学学院,湖北,武汉,430074; 华中科技大学,土木工程与力学学院,湖北,武汉,430074;华中科技大学,控制结构湖北省重点实验室,湖北,武汉,430074&lt;/_author_aff&gt;&lt;_created&gt;58870780&lt;/_created&gt;&lt;_date&gt;2008-03-03&lt;/_date&gt;&lt;_db_provider&gt;北京万方数据股份有限公司&lt;/_db_provider&gt;&lt;_db_updated&gt;Wanfang - Journal&lt;/_db_updated&gt;&lt;_isbn&gt;1002-0268&lt;/_isbn&gt;&lt;_issue&gt;2&lt;/_issue&gt;&lt;_journal&gt;公路交通科技&lt;/_journal&gt;&lt;_keywords&gt;桥梁工程; 传感器优化布置; 逐步消减法; 模态参数测试&lt;/_keywords&gt;&lt;_language&gt;chi&lt;/_language&gt;&lt;_modified&gt;59628198&lt;/_modified&gt;&lt;_pages&gt;85-88,100&lt;/_pages&gt;&lt;_tertiary_title&gt;Journal of Highway And Transportation Research And Development&lt;/_tertiary_title&gt;&lt;_translated_author&gt;HUANG, Min-shui; ZHU, Hong-ping; SONG, Jin-qiang&lt;/_translated_author&gt;&lt;_translated_title&gt;Application of Optimal Sensor Placement in Modal Parameters Test of Bridge Structure&lt;/_translated_title&gt;&lt;_type_work&gt;TP212.9&lt;/_type_work&gt;&lt;_url&gt;http://d.wanfangdata.com.cn/Periodical_gljtkj200802018.aspx&lt;/_url&gt;&lt;_volume&gt;25&lt;/_volume&gt;&lt;/Details&gt;&lt;Extra&gt;&lt;DBUID&gt;{EB979141-C9CE-420E-8835-242037555192}&lt;/DBUID&gt;&lt;/Extra&gt;&lt;/Item&gt;&lt;/References&gt;&lt;/Group&gt;&lt;/Citation&gt;_x000a_"/>
    <w:docVar w:name="NE.Ref{1A0C9FB9-B0AE-4B65-B41A-C269D9B9C4DD}" w:val=" ADDIN NE.Ref.{1A0C9FB9-B0AE-4B65-B41A-C269D9B9C4DD}&lt;Citation&gt;&lt;Group&gt;&lt;References&gt;&lt;Item&gt;&lt;ID&gt;14&lt;/ID&gt;&lt;UID&gt;{909D862A-0A93-4374-9A05-7CAD0E6BE2A8}&lt;/UID&gt;&lt;Title&gt;On-line analysis of random vibrations&lt;/Title&gt;&lt;Template&gt;Journal Article&lt;/Template&gt;&lt;Star&gt;0&lt;/Star&gt;&lt;Tag&gt;0&lt;/Tag&gt;&lt;Author&gt;Cole Jr, Henry A&lt;/Author&gt;&lt;Year&gt;1971&lt;/Year&gt;&lt;Details&gt;&lt;_created&gt;60582046&lt;/_created&gt;&lt;_modified&gt;60582046&lt;/_modified&gt;&lt;/Details&gt;&lt;Extra&gt;&lt;DBUID&gt;{07B023C8-D984-475E-B175-1A064D6EAA6A}&lt;/DBUID&gt;&lt;/Extra&gt;&lt;/Item&gt;&lt;/References&gt;&lt;/Group&gt;&lt;/Citation&gt;_x000a_"/>
    <w:docVar w:name="NE.Ref{1A2B3A7E-7F02-4277-BDAC-75CA9C3AFF34}" w:val=" ADDIN NE.Ref.{1A2B3A7E-7F02-4277-BDAC-75CA9C3AFF34}&lt;Citation&gt;&lt;Group&gt;&lt;References&gt;&lt;Item&gt;&lt;ID&gt;76&lt;/ID&gt;&lt;UID&gt;{78697003-4835-4724-93FF-48A6E1477442}&lt;/UID&gt;&lt;Title&gt;Use of neural networks in detection of structural damage&lt;/Title&gt;&lt;Template&gt;Journal Article&lt;/Template&gt;&lt;Star&gt;0&lt;/Star&gt;&lt;Tag&gt;0&lt;/Tag&gt;&lt;Author&gt;Wu, X; Ghaboussi, J; Garrett, J Hr&lt;/Author&gt;&lt;Year&gt;1992&lt;/Year&gt;&lt;Details&gt;&lt;_created&gt;60617713&lt;/_created&gt;&lt;_isbn&gt;0045-7949&lt;/_isbn&gt;&lt;_issue&gt;4&lt;/_issue&gt;&lt;_journal&gt;Computers &amp;amp; structures&lt;/_journal&gt;&lt;_modified&gt;60617713&lt;/_modified&gt;&lt;_pages&gt;649-659&lt;/_pages&gt;&lt;_volume&gt;42&lt;/_volume&gt;&lt;/Details&gt;&lt;Extra&gt;&lt;DBUID&gt;{07B023C8-D984-475E-B175-1A064D6EAA6A}&lt;/DBUID&gt;&lt;/Extra&gt;&lt;/Item&gt;&lt;/References&gt;&lt;/Group&gt;&lt;/Citation&gt;_x000a_"/>
    <w:docVar w:name="NE.Ref{1AC02E30-0C56-4076-B58A-3DAF04882E3C}" w:val=" ADDIN NE.Ref.{1AC02E30-0C56-4076-B58A-3DAF04882E3C}&lt;Citation&gt;&lt;Group&gt;&lt;References&gt;&lt;Item&gt;&lt;ID&gt;37&lt;/ID&gt;&lt;UID&gt;{80817F2A-ED0D-4C60-831C-3EE275BD2D71}&lt;/UID&gt;&lt;Title&gt;The natural excitation technique (NExT) for modal parameter extraction from operating wind turbines&lt;/Title&gt;&lt;Template&gt;Report&lt;/Template&gt;&lt;Star&gt;0&lt;/Star&gt;&lt;Tag&gt;0&lt;/Tag&gt;&lt;Author&gt;James III, George H; Carne, Thomas G; Lauffer, James P&lt;/Author&gt;&lt;Year&gt;1993&lt;/Year&gt;&lt;Details&gt;&lt;_created&gt;60615299&lt;/_created&gt;&lt;_modified&gt;60615299&lt;/_modified&gt;&lt;_publisher&gt;Sandia National Labs., Albuquerque, NM (United States)&lt;/_publisher&gt;&lt;/Details&gt;&lt;Extra&gt;&lt;DBUID&gt;{07B023C8-D984-475E-B175-1A064D6EAA6A}&lt;/DBUID&gt;&lt;/Extra&gt;&lt;/Item&gt;&lt;/References&gt;&lt;/Group&gt;&lt;/Citation&gt;_x000a_"/>
    <w:docVar w:name="NE.Ref{1AD2947C-9CD8-4BBE-A73E-9C4F88D061D1}" w:val=" ADDIN NE.Ref.{1AD2947C-9CD8-4BBE-A73E-9C4F88D061D1}&lt;Citation&gt;&lt;Group&gt;&lt;References&gt;&lt;Item&gt;&lt;ID&gt;69&lt;/ID&gt;&lt;UID&gt;{13C716FB-F909-468D-AB4C-7A1BEB3530D9}&lt;/UID&gt;&lt;Title&gt;基于柔度矩阵法的大跨斜拉桥主梁的损伤识别&lt;/Title&gt;&lt;Template&gt;Journal Article&lt;/Template&gt;&lt;Star&gt;0&lt;/Star&gt;&lt;Tag&gt;0&lt;/Tag&gt;&lt;Author&gt;荆龙江; 项贻强&lt;/Author&gt;&lt;Year&gt;2008&lt;/Year&gt;&lt;Details&gt;&lt;_created&gt;60617644&lt;/_created&gt;&lt;_issue&gt;1&lt;/_issue&gt;&lt;_journal&gt;浙江大学学报: 工学版&lt;/_journal&gt;&lt;_modified&gt;60617644&lt;/_modified&gt;&lt;_pages&gt;164-169&lt;/_pages&gt;&lt;_volume&gt;42&lt;/_volume&gt;&lt;/Details&gt;&lt;Extra&gt;&lt;DBUID&gt;{07B023C8-D984-475E-B175-1A064D6EAA6A}&lt;/DBUID&gt;&lt;/Extra&gt;&lt;/Item&gt;&lt;/References&gt;&lt;/Group&gt;&lt;/Citation&gt;_x000a_"/>
    <w:docVar w:name="NE.Ref{1C8F327F-AE74-47A0-BBE0-434C39FDC993}" w:val=" ADDIN NE.Ref.{1C8F327F-AE74-47A0-BBE0-434C39FDC993}&lt;Citation&gt;&lt;Group&gt;&lt;References&gt;&lt;Item&gt;&lt;ID&gt;89&lt;/ID&gt;&lt;UID&gt;{86E7E604-DF5F-4797-9083-37C100F12100}&lt;/UID&gt;&lt;Title&gt;A New Biased Discriminant Analysis Using Composite Vectors for Eye Detection.&lt;/Title&gt;&lt;Template&gt;Journal Article&lt;/Template&gt;&lt;Star&gt;0&lt;/Star&gt;&lt;Tag&gt;0&lt;/Tag&gt;&lt;Author&gt;Kim, Chunghoon; Choi, Sang Il; Turk, M; Choi, Chong Ho&lt;/Author&gt;&lt;Year&gt;2012&lt;/Year&gt;&lt;Details&gt;&lt;_created&gt;61641605&lt;/_created&gt;&lt;_issue&gt;4&lt;/_issue&gt;&lt;_journal&gt;IEEE Transactions on Systems Man &amp;amp; Cybernetics Part B Cybernetics A Publication of the IEEE Systems Man &amp;amp; Cybernetics Society&lt;/_journal&gt;&lt;_modified&gt;61644622&lt;/_modified&gt;&lt;_pages&gt;1095-106&lt;/_pages&gt;&lt;_volume&gt;42&lt;/_volume&gt;&lt;/Details&gt;&lt;Extra&gt;&lt;DBUID&gt;{AAE7399F-CEEA-48ED-8D9D-2C6A1EF4C545}&lt;/DBUID&gt;&lt;/Extra&gt;&lt;/Item&gt;&lt;/References&gt;&lt;/Group&gt;&lt;/Citation&gt;_x000a_"/>
    <w:docVar w:name="NE.Ref{1D400384-9E97-4B9F-B8D2-186ABE0ECB27}" w:val=" ADDIN NE.Ref.{1D400384-9E97-4B9F-B8D2-186ABE0ECB27} ADDIN NE.Ref.{1D400384-9E97-4B9F-B8D2-186ABE0ECB27}&lt;Citation&gt;&lt;Group&gt;&lt;References&gt;&lt;Item&gt;&lt;ID&gt;50&lt;/ID&gt;&lt;UID&gt;{FBA2EA26-08A7-4505-82B9-A75255839604}&lt;/UID&gt;&lt;Title&gt;基于相关性的AdaBoost人脸检测算法&lt;/Title&gt;&lt;Template&gt;Journal Article&lt;/Template&gt;&lt;Star&gt;0&lt;/Star&gt;&lt;Tag&gt;0&lt;/Tag&gt;&lt;Author&gt;张君昌; 樊伟&lt;/Author&gt;&lt;Year&gt;2011&lt;/Year&gt;&lt;Details&gt;&lt;_issue&gt;8&lt;/_issue&gt;&lt;_journal&gt;计算机工程&lt;/_journal&gt;&lt;_pages&gt;158-160&lt;/_pages&gt;&lt;_volume&gt;37&lt;/_volume&gt;&lt;_created&gt;61626997&lt;/_created&gt;&lt;_modified&gt;61626997&lt;/_modified&gt;&lt;_collection_scope&gt;中国科技核心期刊;CSCD;&lt;/_collection_scope&gt;&lt;_translated_author&gt;Zhang, Junchang;Fan, Wei&lt;/_translated_author&gt;&lt;/Details&gt;&lt;Extra&gt;&lt;DBUID&gt;{AAE7399F-CEEA-48ED-8D9D-2C6A1EF4C545}&lt;/DBUID&gt;&lt;/Extra&gt;&lt;/Item&gt;&lt;/References&gt;&lt;/Group&gt;&lt;/Citation&gt;_x000a_"/>
    <w:docVar w:name="NE.Ref{1D4A9063-22C4-4C09-BF01-D6F87453513A}" w:val=" ADDIN NE.Ref.{1D4A9063-22C4-4C09-BF01-D6F87453513A}&lt;Citation&gt;&lt;Group&gt;&lt;References&gt;&lt;Item&gt;&lt;ID&gt;42&lt;/ID&gt;&lt;UID&gt;{2E591086-7C59-4BF5-9877-FAAB022EE968}&lt;/UID&gt;&lt;Title&gt;人脸检测与人脸识别&lt;/Title&gt;&lt;Template&gt;Thesis&lt;/Template&gt;&lt;Star&gt;0&lt;/Star&gt;&lt;Tag&gt;0&lt;/Tag&gt;&lt;Author&gt;高勇&lt;/Author&gt;&lt;Year&gt;2007&lt;/Year&gt;&lt;Details&gt;&lt;_created&gt;61626955&lt;/_created&gt;&lt;_modified&gt;61630144&lt;/_modified&gt;&lt;_publisher&gt;南京邮电大学&lt;/_publisher&gt;&lt;_translated_author&gt;Gao, Yong&lt;/_translated_author&gt;&lt;/Details&gt;&lt;Extra&gt;&lt;DBUID&gt;{AAE7399F-CEEA-48ED-8D9D-2C6A1EF4C545}&lt;/DBUID&gt;&lt;/Extra&gt;&lt;/Item&gt;&lt;/References&gt;&lt;/Group&gt;&lt;/Citation&gt;_x000a_"/>
    <w:docVar w:name="NE.Ref{1DEAE909-6A25-4498-8394-2F5143A2EA5E}" w:val=" ADDIN NE.Ref.{1DEAE909-6A25-4498-8394-2F5143A2EA5E}&lt;Citation&gt;&lt;Group&gt;&lt;References&gt;&lt;Item&gt;&lt;ID&gt;36&lt;/ID&gt;&lt;UID&gt;{5C2F8C76-CDFF-4B85-A82D-2F7EA5647BF8}&lt;/UID&gt;&lt;Title&gt;Comparative study of system identification techniques applied to New Carquinez Bridge&lt;/Title&gt;&lt;Template&gt;Conference Proceedings&lt;/Template&gt;&lt;Star&gt;0&lt;/Star&gt;&lt;Tag&gt;0&lt;/Tag&gt;&lt;Author&gt;He, X; Moaveni, B; Conte, J P; Elgamal, A&lt;/Author&gt;&lt;Year&gt;2006&lt;/Year&gt;&lt;Details&gt;&lt;_created&gt;60615298&lt;/_created&gt;&lt;_modified&gt;60615298&lt;/_modified&gt;&lt;_publisher&gt;IABMAS Porto, Portugal&lt;/_publisher&gt;&lt;_secondary_title&gt;Proc., Int. 3rd Conf. on Bridge Maintenance, Safety and Management (IABMAS 2006)&lt;/_secondary_title&gt;&lt;/Details&gt;&lt;Extra&gt;&lt;DBUID&gt;{07B023C8-D984-475E-B175-1A064D6EAA6A}&lt;/DBUID&gt;&lt;/Extra&gt;&lt;/Item&gt;&lt;/References&gt;&lt;/Group&gt;&lt;/Citation&gt;_x000a_"/>
    <w:docVar w:name="NE.Ref{1DF2C3BA-3546-43F0-BC1C-7836D9D4302B}" w:val=" ADDIN NE.Ref.{1DF2C3BA-3546-43F0-BC1C-7836D9D4302B} ADDIN NE.Ref.{1DF2C3BA-3546-43F0-BC1C-7836D9D4302B}&lt;Citation&gt;&lt;Group&gt;&lt;References&gt;&lt;Item&gt;&lt;ID&gt;62&lt;/ID&gt;&lt;UID&gt;{2E10830B-519F-4231-A598-3E4CDA0C295C}&lt;/UID&gt;&lt;Title&gt;Effect of the Nicotinic α4β2-receptor Partial Agonist Varenicline on Non-invasive Brain Stimulation-Induced Neuroplasticity in the Human Motor Cortex&lt;/Title&gt;&lt;Template&gt;Journal Article&lt;/Template&gt;&lt;Star&gt;0&lt;/Star&gt;&lt;Tag&gt;0&lt;/Tag&gt;&lt;Author&gt;Batsikadze, G; Paulus, W; Grundey, J; Kuo, M F; Nitsche, M A&lt;/Author&gt;&lt;Year&gt;2015&lt;/Year&gt;&lt;Details&gt;&lt;_issue&gt;9&lt;/_issue&gt;&lt;_journal&gt;Cerebral Cortex&lt;/_journal&gt;&lt;_pages&gt;3249&lt;/_pages&gt;&lt;_volume&gt;25&lt;/_volume&gt;&lt;_created&gt;61628995&lt;/_created&gt;&lt;_modified&gt;61628995&lt;/_modified&gt;&lt;_impact_factor&gt;   8.285&lt;/_impact_factor&gt;&lt;_collection_scope&gt;SCI;SCIE;&lt;/_collection_scope&gt;&lt;/Details&gt;&lt;Extra&gt;&lt;DBUID&gt;{AAE7399F-CEEA-48ED-8D9D-2C6A1EF4C545}&lt;/DBUID&gt;&lt;/Extra&gt;&lt;/Item&gt;&lt;/References&gt;&lt;/Group&gt;&lt;/Citation&gt;_x000a_"/>
    <w:docVar w:name="NE.Ref{1E239AF5-3D10-4A4E-8943-D3D6BE111A88}" w:val=" ADDIN NE.Ref.{1E239AF5-3D10-4A4E-8943-D3D6BE111A88}&lt;Citation&gt;&lt;Group&gt;&lt;References&gt;&lt;Item&gt;&lt;ID&gt;2130&lt;/ID&gt;&lt;UID&gt;{7FD524C1-EA91-4904-B019-C871FB866E02}&lt;/UID&gt;&lt;Title&gt;Model validation of large finite element model using test data&lt;/Title&gt;&lt;Template&gt;Thesis&lt;/Template&gt;&lt;Star&gt;0&lt;/Star&gt;&lt;Tag&gt;0&lt;/Tag&gt;&lt;Author&gt;Imamovic, N&lt;/Author&gt;&lt;Year&gt;1998&lt;/Year&gt;&lt;Details&gt;&lt;_created&gt;59187962&lt;/_created&gt;&lt;_modified&gt;59187962&lt;/_modified&gt;&lt;_publisher&gt;PhD thesis, Imperial College, London, UK&lt;/_publisher&gt;&lt;/Details&gt;&lt;Extra&gt;&lt;DBUID&gt;{EB979141-C9CE-420E-8835-242037555192}&lt;/DBUID&gt;&lt;/Extra&gt;&lt;/Item&gt;&lt;/References&gt;&lt;/Group&gt;&lt;/Citation&gt;_x000a_"/>
    <w:docVar w:name="NE.Ref{1E390DE7-982F-4734-8B2B-042A1FEDB56E}" w:val=" ADDIN NE.Ref.{1E390DE7-982F-4734-8B2B-042A1FEDB56E}&lt;Citation&gt;&lt;Group&gt;&lt;References&gt;&lt;Item&gt;&lt;ID&gt;38&lt;/ID&gt;&lt;UID&gt;{07451B51-E4A2-4031-93F8-69AEC8E212B1}&lt;/UID&gt;&lt;Title&gt;A method for the direct identification of vibration parameters from the free response&lt;/Title&gt;&lt;Template&gt;Journal Article&lt;/Template&gt;&lt;Star&gt;0&lt;/Star&gt;&lt;Tag&gt;0&lt;/Tag&gt;&lt;Author&gt;Ibrahim, S R; Mikulcik, E C&lt;/Author&gt;&lt;Year&gt;1977&lt;/Year&gt;&lt;Details&gt;&lt;_created&gt;60615312&lt;/_created&gt;&lt;_modified&gt;60615312&lt;/_modified&gt;&lt;/Details&gt;&lt;Extra&gt;&lt;DBUID&gt;{07B023C8-D984-475E-B175-1A064D6EAA6A}&lt;/DBUID&gt;&lt;/Extra&gt;&lt;/Item&gt;&lt;/References&gt;&lt;/Group&gt;&lt;/Citation&gt;_x000a_"/>
    <w:docVar w:name="NE.Ref{1EA5966A-8467-406E-BCCB-751B2BDDFC08}" w:val=" ADDIN NE.Ref.{1EA5966A-8467-406E-BCCB-751B2BDDFC08}&lt;Citation&gt;&lt;Group&gt;&lt;References&gt;&lt;Item&gt;&lt;ID&gt;106&lt;/ID&gt;&lt;UID&gt;{DBA51007-96F5-490B-87C5-A39B526E05E5}&lt;/UID&gt;&lt;Title&gt;基于 EI 及 MAC 混合算法的传感器优化布置研究&lt;/Title&gt;&lt;Template&gt;Thesis&lt;/Template&gt;&lt;Star&gt;0&lt;/Star&gt;&lt;Tag&gt;0&lt;/Tag&gt;&lt;Author&gt;李斌&lt;/Author&gt;&lt;Year&gt;2013&lt;/Year&gt;&lt;Details&gt;&lt;_created&gt;60682981&lt;/_created&gt;&lt;_modified&gt;60682981&lt;/_modified&gt;&lt;_publisher&gt;长安大学&lt;/_publisher&gt;&lt;/Details&gt;&lt;Extra&gt;&lt;DBUID&gt;{07B023C8-D984-475E-B175-1A064D6EAA6A}&lt;/DBUID&gt;&lt;/Extra&gt;&lt;/Item&gt;&lt;/References&gt;&lt;/Group&gt;&lt;/Citation&gt;_x000a_"/>
    <w:docVar w:name="NE.Ref{1F048C57-AC4C-4BE1-8A50-035E29E1ACE1}" w:val=" ADDIN NE.Ref.{1F048C57-AC4C-4BE1-8A50-035E29E1ACE1}&lt;Citation&gt;&lt;Group&gt;&lt;References&gt;&lt;Item&gt;&lt;ID&gt;27&lt;/ID&gt;&lt;UID&gt;{B5FCF9A5-0C6E-427C-8226-8B0AC73BA821}&lt;/UID&gt;&lt;Title&gt;环境激励下的船舶结构模态参数识别研究&lt;/Title&gt;&lt;Template&gt;Thesis&lt;/Template&gt;&lt;Star&gt;0&lt;/Star&gt;&lt;Tag&gt;0&lt;/Tag&gt;&lt;Author&gt;万岭&lt;/Author&gt;&lt;Year&gt;2010&lt;/Year&gt;&lt;Details&gt;&lt;_created&gt;60593287&lt;/_created&gt;&lt;_db_provider&gt;CNKI: 硕士&lt;/_db_provider&gt;&lt;_db_updated&gt;CNKI - Reference&lt;/_db_updated&gt;&lt;_keywords&gt;环境激励;模态参数识别;船舶结构;自然激励技术;特征系统实现算法&lt;/_keywords&gt;&lt;_modified&gt;60606245&lt;/_modified&gt;&lt;_pages&gt;97&lt;/_pages&gt;&lt;_publisher&gt;大连理工大学&lt;/_publisher&gt;&lt;_tertiary_author&gt;洪明&lt;/_tertiary_author&gt;&lt;_url&gt;http://epub.cnki.net/kns/detail/detail.aspx?FileName=1011022184.nh&amp;amp;DbName=CMFD2011 _x000d__x000a_http://www.cnki.net/kcms/download.aspx?filename=DStZmZ38EMyJ1KaVHWKJ1ZIxWOzQmZwplaEtybhV3SZRGUpVka2cHZQl2N4gkMIJnSBl1YoF0TyVmY=0zZMJzYmR0bJpEc0FFNVR1U4dTbvc2YLNWNIllaGh2dL9GdTZ2MmRWZ0JkRJpVR3UWUBVkWQdmezl&amp;amp;dflag=nhdown&amp;amp;tablename=CMFD2011 全文链接_x000d__x000a_http://www.cnki.net/kcms/download.aspx?filename=GW5RzYaJlV4IlaXxWQudHVBp0NlxkQwp3NohmaxJWOr4GZhVHVSpUVYJ3a5Q3Q4MUQK5EZrZWQPJ2Z=0zb54kaDtiVGlzTTdjbFRjevMzVxVGSqBXM4cVOrYWc3N3T25EV6x2Mh50Z3YEeNFlRHRncJhUYUd&amp;amp;dflag=nhdown&amp;amp;tablename=CMFD2011 全文链接_x000d__x000a_http://www.cnki.net/kcms/download.aspx?filename=1M2Q1dwFVUQdjb2UnNtdVQ4RzMLFWM4cTWHF2SZJzT1Z3KoB3SwR1Y5FHdQ5mWhhGRzEkdaVldJFWW=0DNQ9UO1NmaRN3VrFHO2Zle0pGbwJUOrZFZyMTWup2dx8iavtkbQJlNp5ESpdzSrsGeFhkd3olUUV&amp;amp;dflag=nhdown&amp;amp;tablename=CMFD2011 全文链接_x000d__x000a_http://www.cnki.net/kcms/download.aspx?filename=Fd5YUdmFlaS9UbwZWb3sGeNhEdypUbuZHUFpnbyMzc1UUc1hHSOdnZZF1cqVGW1tWOrNUV2N1djREe=0zc0ZkSBBVcydkYppkboJzawU1UPhVNoRGZRJTZzokNKRzZwBlcpJEMERkeIVWYtlFRVp3QzwEcnp&amp;amp;dflag=nhdown&amp;amp;tablename=CMFD2011 全文链接_x000d__x000a_&lt;/_url&gt;&lt;_volume&gt;硕士&lt;/_volume&gt;&lt;/Details&gt;&lt;Extra&gt;&lt;DBUID&gt;{07B023C8-D984-475E-B175-1A064D6EAA6A}&lt;/DBUID&gt;&lt;/Extra&gt;&lt;/Item&gt;&lt;/References&gt;&lt;/Group&gt;&lt;/Citation&gt;_x000a_"/>
    <w:docVar w:name="NE.Ref{2005E8C7-40AA-40E2-9CC9-CC024715A2B1}" w:val=" ADDIN NE.Ref.{2005E8C7-40AA-40E2-9CC9-CC024715A2B1}&lt;Citation&gt;&lt;Group&gt;&lt;References&gt;&lt;Item&gt;&lt;ID&gt;42&lt;/ID&gt;&lt;UID&gt;{4DC85E7D-B95F-4ADD-B8F7-E677CFEDFE86}&lt;/UID&gt;&lt;Title&gt;An eigensystem realization algorithm for modal parameter identification and model reduction&lt;/Title&gt;&lt;Template&gt;Journal Article&lt;/Template&gt;&lt;Star&gt;0&lt;/Star&gt;&lt;Tag&gt;0&lt;/Tag&gt;&lt;Author&gt;Juang, J-N; Pappa, Richard S&lt;/Author&gt;&lt;Year&gt;1985&lt;/Year&gt;&lt;Details&gt;&lt;_created&gt;60616302&lt;/_created&gt;&lt;_isbn&gt;0731-5090&lt;/_isbn&gt;&lt;_issue&gt;5&lt;/_issue&gt;&lt;_journal&gt;Journal of guidance, control, and dynamics&lt;/_journal&gt;&lt;_modified&gt;60616302&lt;/_modified&gt;&lt;_pages&gt;620-627&lt;/_pages&gt;&lt;_volume&gt;8&lt;/_volume&gt;&lt;/Details&gt;&lt;Extra&gt;&lt;DBUID&gt;{07B023C8-D984-475E-B175-1A064D6EAA6A}&lt;/DBUID&gt;&lt;/Extra&gt;&lt;/Item&gt;&lt;/References&gt;&lt;/Group&gt;&lt;/Citation&gt;_x000a_"/>
    <w:docVar w:name="NE.Ref{20686769-11B8-4A86-8305-5D12EE4388F7}" w:val=" ADDIN NE.Ref.{20686769-11B8-4A86-8305-5D12EE4388F7}&lt;Citation&gt;&lt;Group&gt;&lt;References&gt;&lt;Item&gt;&lt;ID&gt;40&lt;/ID&gt;&lt;UID&gt;{868AF34C-29B5-4AE5-8B4C-78EB16F52F32}&lt;/UID&gt;&lt;Title&gt;智能结构的损伤诊断及传感器优化配置研究&lt;/Title&gt;&lt;Template&gt;Thesis&lt;/Template&gt;&lt;Star&gt;0&lt;/Star&gt;&lt;Tag&gt;0&lt;/Tag&gt;&lt;Author&gt;董晓马&lt;/Author&gt;&lt;Year&gt;2006&lt;/Year&gt;&lt;Details&gt;&lt;_accessed&gt;58734491&lt;/_accessed&gt;&lt;_created&gt;58734489&lt;/_created&gt;&lt;_db_provider&gt;CNKI&lt;/_db_provider&gt;&lt;_db_updated&gt;CNKI&lt;/_db_updated&gt;&lt;_keywords&gt;智能结构;应变传感器;损伤自诊断;多级损伤诊断策略;神经网络;模态分析;应变模态;损伤敏感特征参数;模态频率;组合损伤指标;传感器优化配置;矩阵信息阵;遗传算法&lt;/_keywords&gt;&lt;_label&gt;传感器优化&lt;/_label&gt;&lt;_modified&gt;58734491&lt;/_modified&gt;&lt;_place_published&gt;南京&lt;/_place_published&gt;&lt;_publisher&gt;东南大学&lt;/_publisher&gt;&lt;_tertiary_author&gt;张为公&lt;/_tertiary_author&gt;&lt;_url&gt;http://guest.cnki.net/grid2008/brief/detailj.aspx?filename=2007031834.nh&amp;amp;dbname=CDFD2007&lt;/_url&gt;&lt;_volume&gt;博士&lt;/_volume&gt;&lt;/Details&gt;&lt;Extra&gt;&lt;DBUID&gt;{EB979141-C9CE-420E-8835-242037555192}&lt;/DBUID&gt;&lt;/Extra&gt;&lt;/Item&gt;&lt;/References&gt;&lt;/Group&gt;&lt;/Citation&gt;_x000a_"/>
    <w:docVar w:name="NE.Ref{2140287B-22DA-477C-B9FE-49B25B76850C}" w:val=" ADDIN NE.Ref.{2140287B-22DA-477C-B9FE-49B25B76850C}&lt;Citation&gt;&lt;Group&gt;&lt;References&gt;&lt;Item&gt;&lt;ID&gt;40&lt;/ID&gt;&lt;UID&gt;{868AF34C-29B5-4AE5-8B4C-78EB16F52F32}&lt;/UID&gt;&lt;Title&gt;智能结构的损伤诊断及传感器优化配置研究&lt;/Title&gt;&lt;Template&gt;Thesis&lt;/Template&gt;&lt;Star&gt;0&lt;/Star&gt;&lt;Tag&gt;0&lt;/Tag&gt;&lt;Author&gt;董晓马&lt;/Author&gt;&lt;Year&gt;2006&lt;/Year&gt;&lt;Details&gt;&lt;_accessed&gt;58734491&lt;/_accessed&gt;&lt;_created&gt;58734489&lt;/_created&gt;&lt;_db_provider&gt;CNKI&lt;/_db_provider&gt;&lt;_db_updated&gt;CNKI&lt;/_db_updated&gt;&lt;_keywords&gt;智能结构;应变传感器;损伤自诊断;多级损伤诊断策略;神经网络;模态分析;应变模态;损伤敏感特征参数;模态频率;组合损伤指标;传感器优化配置;矩阵信息阵;遗传算法&lt;/_keywords&gt;&lt;_label&gt;传感器优化&lt;/_label&gt;&lt;_modified&gt;58734491&lt;/_modified&gt;&lt;_place_published&gt;南京&lt;/_place_published&gt;&lt;_publisher&gt;东南大学&lt;/_publisher&gt;&lt;_tertiary_author&gt;张为公&lt;/_tertiary_author&gt;&lt;_url&gt;http://guest.cnki.net/grid2008/brief/detailj.aspx?filename=2007031834.nh&amp;amp;dbname=CDFD2007&lt;/_url&gt;&lt;_volume&gt;博士&lt;/_volume&gt;&lt;/Details&gt;&lt;Extra&gt;&lt;DBUID&gt;{EB979141-C9CE-420E-8835-242037555192}&lt;/DBUID&gt;&lt;/Extra&gt;&lt;/Item&gt;&lt;/References&gt;&lt;/Group&gt;&lt;/Citation&gt;_x000a_"/>
    <w:docVar w:name="NE.Ref{219AB0C0-B889-42CA-8CD6-5B006C1824E8}" w:val=" ADDIN NE.Ref.{219AB0C0-B889-42CA-8CD6-5B006C1824E8}&lt;Citation&gt;&lt;Group&gt;&lt;References&gt;&lt;Item&gt;&lt;ID&gt;118&lt;/ID&gt;&lt;UID&gt;{CC67F8ED-2C25-4D35-A8F8-BD3A4EFBB287}&lt;/UID&gt;&lt;Title&gt;基于EI及MAC混合算法的斜拉桥传感器优化布置&lt;/Title&gt;&lt;Template&gt;Journal Article&lt;/Template&gt;&lt;Star&gt;1&lt;/Star&gt;&lt;Tag&gt;5&lt;/Tag&gt;&lt;Author&gt;袁爱民; 戴航; 孙大松&lt;/Author&gt;&lt;Year&gt;2009&lt;/Year&gt;&lt;Details&gt;&lt;_accessed&gt;59623900&lt;/_accessed&gt;&lt;_author_adr&gt;河海大学土木工程学院,南京,210098; 东南大学土木工程学院,南京,210096; 江苏省交通规划设计研究院,南京,210005&lt;/_author_adr&gt;&lt;_author_aff&gt;河海大学土木工程学院,南京,210098; 东南大学土木工程学院,南京,210096; 江苏省交通规划设计研究院,南京,210005&lt;/_author_aff&gt;&lt;_created&gt;58734489&lt;/_created&gt;&lt;_db_provider&gt;北京万方数据股份有限公司&lt;/_db_provider&gt;&lt;_db_updated&gt;Wanfang - Journal&lt;/_db_updated&gt;&lt;_doi&gt;10.3969/j.issn.1004-6801.2009.01.013&lt;/_doi&gt;&lt;_isbn&gt;1004-6801&lt;/_isbn&gt;&lt;_issue&gt;1&lt;/_issue&gt;&lt;_journal&gt;振动、测试与诊断&lt;/_journal&gt;&lt;_keywords&gt;有效独立法; 模态置信保证准则; QR分解; 传感器优化布置&lt;/_keywords&gt;&lt;_language&gt;chi&lt;/_language&gt;&lt;_modified&gt;59623901&lt;/_modified&gt;&lt;_pages&gt;55-59&lt;/_pages&gt;&lt;_tertiary_title&gt;Journal of Vibration Measurement &amp;amp; Diagnosis&lt;/_tertiary_title&gt;&lt;_translated_author&gt;YUAN, Ai-min; DAI, Hang; SUN, Da-song&lt;/_translated_author&gt;&lt;_translated_title&gt;Optimal Sensor Placement of Cable-Stayed Bridge Using Mixed Algorithm Based on Effective Independence and Modal Assurance Criterion Methods&lt;/_translated_title&gt;&lt;_url&gt;http://d.g.wanfangdata.com.cn/Periodical_zdcsyzd200901013.aspx&lt;/_url&gt;&lt;_volume&gt;29&lt;/_volume&gt;&lt;/Details&gt;&lt;Extra&gt;&lt;DBUID&gt;{EB979141-C9CE-420E-8835-242037555192}&lt;/DBUID&gt;&lt;/Extra&gt;&lt;/Item&gt;&lt;/References&gt;&lt;/Group&gt;&lt;/Citation&gt;_x000a_"/>
    <w:docVar w:name="NE.Ref{22F63F3E-7E04-4552-BB33-D645897A7C14}" w:val=" ADDIN NE.Ref.{22F63F3E-7E04-4552-BB33-D645897A7C14}&lt;Citation&gt;&lt;Group&gt;&lt;References&gt;&lt;Item&gt;&lt;ID&gt;2384&lt;/ID&gt;&lt;UID&gt;{4CE2E960-B225-4433-ACBC-19A2934BA8FB}&lt;/UID&gt;&lt;Title&gt;用应变模态对混凝土结构进行损伤识别的研究&lt;/Title&gt;&lt;Template&gt;Journal Article&lt;/Template&gt;&lt;Star&gt;0&lt;/Star&gt;&lt;Tag&gt;0&lt;/Tag&gt;&lt;Author&gt;周先雁; 沈蒲生&lt;/Author&gt;&lt;Year&gt;1997&lt;/Year&gt;&lt;Details&gt;&lt;_created&gt;59464357&lt;/_created&gt;&lt;_modified&gt;59464357&lt;/_modified&gt;&lt;_url&gt;http://2010.cqvip.com/qk/93044X/199705/2693559.html&lt;/_url&gt;&lt;_journal&gt;湖南大学学报：自然科学版&lt;/_journal&gt;&lt;_volume&gt;24&lt;/_volume&gt;&lt;_issue&gt;5&lt;/_issue&gt;&lt;_pages&gt;69-74&lt;/_pages&gt;&lt;_isbn&gt;1674-2974&lt;/_isbn&gt;&lt;_keywords&gt;应变模态; 混凝土结构; 损伤识别&lt;/_keywords&gt;&lt;_author_adr&gt;湖南大学土木工程系&lt;/_author_adr&gt;&lt;_db_provider&gt;重庆维普&lt;/_db_provider&gt;&lt;_language&gt;Chinese&lt;/_language&gt;&lt;_accessed&gt;59464357&lt;/_accessed&gt;&lt;_db_updated&gt;CQ_VIP&lt;/_db_updated&gt;&lt;/Details&gt;&lt;Extra&gt;&lt;DBUID&gt;{EB979141-C9CE-420E-8835-242037555192}&lt;/DBUID&gt;&lt;/Extra&gt;&lt;/Item&gt;&lt;/References&gt;&lt;/Group&gt;&lt;/Citation&gt;_x000a_"/>
    <w:docVar w:name="NE.Ref{2325035C-BE2B-48A8-8343-87CE9D600900}" w:val=" ADDIN NE.Ref.{2325035C-BE2B-48A8-8343-87CE9D600900}&lt;Citation&gt;&lt;Group&gt;&lt;References&gt;&lt;Item&gt;&lt;ID&gt;54&lt;/ID&gt;&lt;UID&gt;{B2B96633-E7CA-4C11-9DC2-4A179D000E71}&lt;/UID&gt;&lt;Title&gt;基于改进遗传算法的桥梁结构传感器优化布置&lt;/Title&gt;&lt;Template&gt;Journal Article&lt;/Template&gt;&lt;Star&gt;0&lt;/Star&gt;&lt;Tag&gt;5&lt;/Tag&gt;&lt;Author&gt;黄民水; 朱宏平; 李炜明&lt;/Author&gt;&lt;Year&gt;2008&lt;/Year&gt;&lt;Details&gt;&lt;_accessed&gt;58734491&lt;/_accessed&gt;&lt;_author_aff&gt;华中科技大学土木工程与力学学院华中科技大学土木工程与力学学院华中科技大学土木工程与力学学院 武汉430074华中科技大学控制结构湖北省重点实验室武汉430074武汉430074华中科技大学控制结构湖北省重点实验室武汉430074武汉430074华中科技大学控制结构湖北省重点实验室武汉430074&lt;/_author_aff&gt;&lt;_created&gt;58734489&lt;/_created&gt;&lt;_db_provider&gt;CNKI&lt;/_db_provider&gt;&lt;_db_updated&gt;CNKI&lt;/_db_updated&gt;&lt;_isbn&gt;1000-3835&lt;/_isbn&gt;&lt;_issue&gt;3&lt;/_issue&gt;&lt;_journal&gt;振动与冲击&lt;/_journal&gt;&lt;_keywords&gt;传感器优化布置; 遗传算法; 桥梁结构; 健康监测; 二重结构编码&lt;/_keywords&gt;&lt;_modified&gt;58734490&lt;/_modified&gt;&lt;_pages&gt;82-86,181-182&lt;/_pages&gt;&lt;_url&gt;http://guest.cnki.net/grid2008/brief/detailj.aspx?filename=ZDCJ200803024&amp;amp;dbname=CJFQ2008&lt;/_url&gt;&lt;_volume&gt;27&lt;/_volume&gt;&lt;/Details&gt;&lt;Extra&gt;&lt;DBUID&gt;{EB979141-C9CE-420E-8835-242037555192}&lt;/DBUID&gt;&lt;/Extra&gt;&lt;/Item&gt;&lt;/References&gt;&lt;/Group&gt;&lt;/Citation&gt;_x000a_"/>
    <w:docVar w:name="NE.Ref{23517CD0-A63D-4483-B324-3A9AA7EB65AA}" w:val=" ADDIN NE.Ref.{23517CD0-A63D-4483-B324-3A9AA7EB65AA}&lt;Citation&gt;&lt;Group&gt;&lt;References&gt;&lt;Item&gt;&lt;ID&gt;107&lt;/ID&gt;&lt;UID&gt;{932A899F-4EFF-47C4-834E-B733CFAC2F2E}&lt;/UID&gt;&lt;Title&gt;环境激励下桥梁结构模态分析与损伤识别研究&lt;/Title&gt;&lt;Template&gt;Thesis&lt;/Template&gt;&lt;Star&gt;0&lt;/Star&gt;&lt;Tag&gt;0&lt;/Tag&gt;&lt;Author&gt;吴向男&lt;/Author&gt;&lt;Year&gt;2013&lt;/Year&gt;&lt;Details&gt;&lt;_created&gt;60682986&lt;/_created&gt;&lt;_date&gt;2013-01-01&lt;/_date&gt;&lt;_db_provider&gt;北京万方数据股份有限公司&lt;/_db_provider&gt;&lt;_db_updated&gt;Wanfang - Thesis&lt;/_db_updated&gt;&lt;_doi&gt;10.7666/d.D559264&lt;/_doi&gt;&lt;_language&gt;chi&lt;/_language&gt;&lt;_modified&gt;60682986&lt;/_modified&gt;&lt;_publisher&gt;长安大学&lt;/_publisher&gt;&lt;_section&gt;桥梁与隧道工程&lt;/_section&gt;&lt;_tertiary_author&gt;梁鹏徐岳&lt;/_tertiary_author&gt;&lt;_type_work&gt;博士&lt;/_type_work&gt;&lt;_url&gt;http://d.wanfangdata.com.cn/Thesis_D559264.aspx&lt;/_url&gt;&lt;/Details&gt;&lt;Extra&gt;&lt;DBUID&gt;{07B023C8-D984-475E-B175-1A064D6EAA6A}&lt;/DBUID&gt;&lt;/Extra&gt;&lt;/Item&gt;&lt;/References&gt;&lt;/Group&gt;&lt;/Citation&gt;_x000a_"/>
    <w:docVar w:name="NE.Ref{254643AD-262A-484A-811D-5192A4F4C58B}" w:val=" ADDIN NE.Ref.{254643AD-262A-484A-811D-5192A4F4C58B}&lt;Citation&gt;&lt;Group&gt;&lt;References&gt;&lt;Item&gt;&lt;ID&gt;87&lt;/ID&gt;&lt;UID&gt;{7003E3C6-EEDB-4434-BEF6-1D1C89B166FA}&lt;/UID&gt;&lt;Title&gt;STD时域模态参数识别法的用户参数研究&lt;/Title&gt;&lt;Template&gt;Journal Article&lt;/Template&gt;&lt;Star&gt;0&lt;/Star&gt;&lt;Tag&gt;0&lt;/Tag&gt;&lt;Author&gt;张方银; 潘家英; 程庆国; 黄剑源&lt;/Author&gt;&lt;Year&gt;1996&lt;/Year&gt;&lt;Details&gt;&lt;_author_aff&gt;铁道部科学研究院;宁波大学&lt;/_author_aff&gt;&lt;_created&gt;60453905&lt;/_created&gt;&lt;_date&gt;1996-06-30&lt;/_date&gt;&lt;_db_provider&gt;CNKI: 期刊&lt;/_db_provider&gt;&lt;_db_updated&gt;CNKI - Reference&lt;/_db_updated&gt;&lt;_issue&gt;02&lt;/_issue&gt;&lt;_journal&gt;中国铁道科学&lt;/_journal&gt;&lt;_keywords&gt;STD法;用户参数;动力特性&lt;/_keywords&gt;&lt;_modified&gt;60628093&lt;/_modified&gt;&lt;_pages&gt;1-10&lt;/_pages&gt;&lt;_url&gt;http://epub.cnki.net/kns/detail/detail.aspx?FileName=ZGTK602.000&amp;amp;DbName=CJFQ1996 _x000d__x000a_http://www.cnki.net/kcms/download.aspx?filename=kdXNTVvx0ZJBFSHRWMEFzYQRkW1lHUJF1bNVXVPNXO3VTcYlDMYFVQoZHbQRkdwNUMLV3YntUVSxEa=0DOzB3bzdGb5M0aPZVO2gVUqZUbRJkeTlWaUZWRRR2TkNDW1cjcoh1T48yRUhUSNRleYNWZFNjbth&amp;amp;tablename=CJFD9697&amp;amp;dflag=pdfdown 全文链接_x000d__x000a_http://www.cnki.net/kcms/download.aspx?filename=GUoVUM3gFSSh1TsVzUyclcPdUTYRneIpnc4pFWyUkTjR2bzpHexN0Q3VldQVEUsF1KklkSllXdGJVe=0zZpN2SPB3LMxGZ0kHM3JWMZRkVXFHVJJkcsdDR3gVOpRFdRBHcJJGdiVTczMVRi9yQD9CORN1QG1&amp;amp;tablename=CJFD9697&amp;amp;dflag=pdfdown 全文链接_x000d__x000a_http://www.cnki.net/kcms/download.aspx?filename=mSl5EOwIWY0MWcz8iT2QWSZVkblhXOuVVWyV3SltWayhEO3tWe5QmZ0ZnRXdXb11kNnVkWrpmWk1Gb=0TU0FjZx00TJdWatxmUNZGeNlEMUZVZxpnR5AjUvsWZNVWMopESIZnZTp3N0RXVDB3aC5WWadWbJ9&amp;amp;tablename=CJFD9697&amp;amp;dflag=pdfdown 全文链接_x000d__x000a_http://www.cnki.net/kcms/download.aspx?filename=kY31Ec0pXbjd0MCdGUuVza1gEMM9USLRVSyJnNpl0ZvM1Z4RXdjZncBhHSCBnSw5WW2l0d3l1ZCF3a=0TQZdGe0Ijajd0R24menRjTWZFanZ1drBHdllmNUVEdBpVUTFFZ5UUUzBlRjJVeBdzL1dESKJHZ2U&amp;amp;tablename=CJFD9697&amp;amp;dflag=pdfdown 全文链接_x000d__x000a_&lt;/_url&gt;&lt;/Details&gt;&lt;Extra&gt;&lt;DBUID&gt;{07B023C8-D984-475E-B175-1A064D6EAA6A}&lt;/DBUID&gt;&lt;/Extra&gt;&lt;/Item&gt;&lt;/References&gt;&lt;/Group&gt;&lt;/Citation&gt;_x000a_"/>
    <w:docVar w:name="NE.Ref{258996F4-082F-4C88-98EB-BDF3DBF48127}" w:val=" ADDIN NE.Ref.{258996F4-082F-4C88-98EB-BDF3DBF48127}&lt;Citation&gt;&lt;Group&gt;&lt;References&gt;&lt;Item&gt;&lt;ID&gt;2379&lt;/ID&gt;&lt;UID&gt;{320448D4-D71C-4968-8004-7BB9D44629FB}&lt;/UID&gt;&lt;Title&gt;Damage diagnosis of truss structures by estimation of flexibility change&lt;/Title&gt;&lt;Template&gt;Journal Article&lt;/Template&gt;&lt;Star&gt;0&lt;/Star&gt;&lt;Tag&gt;0&lt;/Tag&gt;&lt;Author&gt;Pandey, A K; Biswas, M&lt;/Author&gt;&lt;Year&gt;1995&lt;/Year&gt;&lt;Details&gt;&lt;_created&gt;59464320&lt;/_created&gt;&lt;_isbn&gt;1055-0763&lt;/_isbn&gt;&lt;_issue&gt;2&lt;/_issue&gt;&lt;_journal&gt;Modal Analysis-the International Journal of Analytical and Experimental Modal Analysis&lt;/_journal&gt;&lt;_modified&gt;59464320&lt;/_modified&gt;&lt;_pages&gt;104-117&lt;/_pages&gt;&lt;_volume&gt;10&lt;/_volume&gt;&lt;/Details&gt;&lt;Extra&gt;&lt;DBUID&gt;{EB979141-C9CE-420E-8835-242037555192}&lt;/DBUID&gt;&lt;/Extra&gt;&lt;/Item&gt;&lt;/References&gt;&lt;/Group&gt;&lt;/Citation&gt;_x000a_"/>
    <w:docVar w:name="NE.Ref{267EC43A-5887-41ED-B7EB-22B57D9C00A0}" w:val=" ADDIN NE.Ref.{267EC43A-5887-41ED-B7EB-22B57D9C00A0}&lt;Citation&gt;&lt;Group&gt;&lt;References&gt;&lt;Item&gt;&lt;ID&gt;73&lt;/ID&gt;&lt;UID&gt;{CA7F3529-603D-4D3D-AFA5-CE7196822EAD}&lt;/UID&gt;&lt;Title&gt;基于卡尔曼粒子滤波框架的鲁棒多人跟踪算法&lt;/Title&gt;&lt;Template&gt;Journal Article&lt;/Template&gt;&lt;Star&gt;0&lt;/Star&gt;&lt;Tag&gt;0&lt;/Tag&gt;&lt;Author&gt;陈健虞; 刘阔; 湛永松&lt;/Author&gt;&lt;Year&gt;2015&lt;/Year&gt;&lt;Details&gt;&lt;_collection_scope&gt;中国科技核心期刊;中文核心期刊;CSCD;&lt;/_collection_scope&gt;&lt;_created&gt;61629051&lt;/_created&gt;&lt;_issue&gt;10&lt;/_issue&gt;&lt;_journal&gt;计算机工程与设计&lt;/_journal&gt;&lt;_modified&gt;61644580&lt;/_modified&gt;&lt;_pages&gt;2759-2764&lt;/_pages&gt;&lt;_translated_author&gt;Chen, Jianyu;Liu, Kuo;Zhan, Yongsong&lt;/_translated_author&gt;&lt;/Details&gt;&lt;Extra&gt;&lt;DBUID&gt;{AAE7399F-CEEA-48ED-8D9D-2C6A1EF4C545}&lt;/DBUID&gt;&lt;/Extra&gt;&lt;/Item&gt;&lt;/References&gt;&lt;/Group&gt;&lt;Group&gt;&lt;References&gt;&lt;Item&gt;&lt;ID&gt;90&lt;/ID&gt;&lt;UID&gt;{BD9BE4CE-68DA-483D-AA7C-23358571884C}&lt;/UID&gt;&lt;Title&gt;A real time algorithm for detection of spectacles leading to eye detection&lt;/Title&gt;&lt;Template&gt;Conference Proceedings&lt;/Template&gt;&lt;Star&gt;0&lt;/Star&gt;&lt;Tag&gt;0&lt;/Tag&gt;&lt;Author&gt;Singvi, M; Dasgupta, A; Routray, A&lt;/Author&gt;&lt;Year&gt;2012&lt;/Year&gt;&lt;Details&gt;&lt;_created&gt;61641608&lt;/_created&gt;&lt;_modified&gt;61644581&lt;/_modified&gt;&lt;_pages&gt;1-6&lt;/_pages&gt;&lt;_secondary_title&gt;International Conference on Intelligent Human Computer Interaction&lt;/_secondary_title&gt;&lt;/Details&gt;&lt;Extra&gt;&lt;DBUID&gt;{AAE7399F-CEEA-48ED-8D9D-2C6A1EF4C545}&lt;/DBUID&gt;&lt;/Extra&gt;&lt;/Item&gt;&lt;/References&gt;&lt;/Group&gt;&lt;/Citation&gt;_x000a_"/>
    <w:docVar w:name="NE.Ref{26AE6EB2-B245-417F-97D6-BA1B3DC22EE5}" w:val=" ADDIN NE.Ref.{26AE6EB2-B245-417F-97D6-BA1B3DC22EE5} ADDIN NE.Ref.{26AE6EB2-B245-417F-97D6-BA1B3DC22EE5}&lt;Citation&gt;&lt;Group&gt;&lt;References&gt;&lt;Item&gt;&lt;ID&gt;60&lt;/ID&gt;&lt;UID&gt;{C7B5B3AB-FBCD-4245-81C5-441502C95825}&lt;/UID&gt;&lt;Title&gt;经颅直流电刺激的研究进展&lt;/Title&gt;&lt;Template&gt;Journal Article&lt;/Template&gt;&lt;Star&gt;0&lt;/Star&gt;&lt;Tag&gt;0&lt;/Tag&gt;&lt;Author&gt;吴春薇; 谢瑛&lt;/Author&gt;&lt;Year&gt;2015&lt;/Year&gt;&lt;Details&gt;&lt;_issue&gt;2&lt;/_issue&gt;&lt;_journal&gt;中国康复理论与实践&lt;/_journal&gt;&lt;_pages&gt;171-175&lt;/_pages&gt;&lt;_created&gt;61628960&lt;/_created&gt;&lt;_modified&gt;61628960&lt;/_modified&gt;&lt;_collection_scope&gt;中国科技核心期刊;中文核心期刊;CSCD;&lt;/_collection_scope&gt;&lt;_translated_author&gt;Wu, Chunwei;Xie, Ying&lt;/_translated_author&gt;&lt;/Details&gt;&lt;Extra&gt;&lt;DBUID&gt;{AAE7399F-CEEA-48ED-8D9D-2C6A1EF4C545}&lt;/DBUID&gt;&lt;/Extra&gt;&lt;/Item&gt;&lt;/References&gt;&lt;/Group&gt;&lt;/Citation&gt;_x000a_"/>
    <w:docVar w:name="NE.Ref{26B472ED-F0F1-4B1E-B807-9D1D32E38F28}" w:val=" ADDIN NE.Ref.{26B472ED-F0F1-4B1E-B807-9D1D32E38F28}&lt;Citation&gt;&lt;Group&gt;&lt;References&gt;&lt;Item&gt;&lt;ID&gt;43&lt;/ID&gt;&lt;UID&gt;{F37EBE78-7929-49A6-A220-28E2DCEEF4D9}&lt;/UID&gt;&lt;Title&gt;Modal identification of Tsing Ma bridge by using improved eigensystem realization algorithm&lt;/Title&gt;&lt;Template&gt;Journal Article&lt;/Template&gt;&lt;Star&gt;0&lt;/Star&gt;&lt;Tag&gt;0&lt;/Tag&gt;&lt;Author&gt;Qin, Quan; Li, HuiBin; Qian, L Z; Lau, C-K&lt;/Author&gt;&lt;Year&gt;2001&lt;/Year&gt;&lt;Details&gt;&lt;_created&gt;60616308&lt;/_created&gt;&lt;_isbn&gt;0022-460X&lt;/_isbn&gt;&lt;_issue&gt;2&lt;/_issue&gt;&lt;_journal&gt;Journal of sound and vibration&lt;/_journal&gt;&lt;_modified&gt;60616308&lt;/_modified&gt;&lt;_pages&gt;325-341&lt;/_pages&gt;&lt;_volume&gt;247&lt;/_volume&gt;&lt;/Details&gt;&lt;Extra&gt;&lt;DBUID&gt;{07B023C8-D984-475E-B175-1A064D6EAA6A}&lt;/DBUID&gt;&lt;/Extra&gt;&lt;/Item&gt;&lt;/References&gt;&lt;/Group&gt;&lt;/Citation&gt;_x000a_"/>
    <w:docVar w:name="NE.Ref{270ED322-2FB3-48AA-93C9-B9DC466FD41B}" w:val=" ADDIN NE.Ref.{270ED322-2FB3-48AA-93C9-B9DC466FD41B}&lt;Citation&gt;&lt;Group&gt;&lt;References&gt;&lt;Item&gt;&lt;ID&gt;98&lt;/ID&gt;&lt;UID&gt;{F70EDCF0-8178-4C91-92AD-7F3F12FD0252}&lt;/UID&gt;&lt;Title&gt;Driver’s Fatigue Detection Based on Yawning Extraction&lt;/Title&gt;&lt;Template&gt;Journal Article&lt;/Template&gt;&lt;Star&gt;0&lt;/Star&gt;&lt;Tag&gt;0&lt;/Tag&gt;&lt;Author&gt;Alioua, Nawal; Amine, Aouatif; Rziza, Mohammed&lt;/Author&gt;&lt;Year&gt;2014&lt;/Year&gt;&lt;Details&gt;&lt;_issue&gt;1&lt;/_issue&gt;&lt;_journal&gt;International Journal of Vehicular Technology&lt;/_journal&gt;&lt;_pages&gt;47-75&lt;/_pages&gt;&lt;_volume&gt;2014&lt;/_volume&gt;&lt;_created&gt;61644586&lt;/_created&gt;&lt;_modified&gt;61644586&lt;/_modified&gt;&lt;/Details&gt;&lt;Extra&gt;&lt;DBUID&gt;{AAE7399F-CEEA-48ED-8D9D-2C6A1EF4C545}&lt;/DBUID&gt;&lt;/Extra&gt;&lt;/Item&gt;&lt;/References&gt;&lt;/Group&gt;&lt;/Citation&gt;_x000a_"/>
    <w:docVar w:name="NE.Ref{29089AC0-7DB5-43CB-B0A6-169E1A13A045}" w:val=" ADDIN NE.Ref.{29089AC0-7DB5-43CB-B0A6-169E1A13A045}&lt;Citation&gt;&lt;Group&gt;&lt;References&gt;&lt;Item&gt;&lt;ID&gt;47&lt;/ID&gt;&lt;UID&gt;{2CB067AE-3E21-4765-AC28-3568F0095AEC}&lt;/UID&gt;&lt;Title&gt;Parameter estimation of structures from static response. II: Numerical simulation studies&lt;/Title&gt;&lt;Template&gt;Journal Article&lt;/Template&gt;&lt;Star&gt;0&lt;/Star&gt;&lt;Tag&gt;0&lt;/Tag&gt;&lt;Author&gt;Banan, Mo R; Banan, Ma R; Hjelmstad, K D&lt;/Author&gt;&lt;Year&gt;1994&lt;/Year&gt;&lt;Details&gt;&lt;_created&gt;60616750&lt;/_created&gt;&lt;_isbn&gt;0733-9445&lt;/_isbn&gt;&lt;_issue&gt;11&lt;/_issue&gt;&lt;_journal&gt;Journal of Structural Engineering&lt;/_journal&gt;&lt;_modified&gt;60616750&lt;/_modified&gt;&lt;_pages&gt;3259-3283&lt;/_pages&gt;&lt;_volume&gt;120&lt;/_volume&gt;&lt;/Details&gt;&lt;Extra&gt;&lt;DBUID&gt;{07B023C8-D984-475E-B175-1A064D6EAA6A}&lt;/DBUID&gt;&lt;/Extra&gt;&lt;/Item&gt;&lt;/References&gt;&lt;/Group&gt;&lt;/Citation&gt;_x000a_"/>
    <w:docVar w:name="NE.Ref{29E25550-734E-4AAE-9ABD-B723E05BD362}" w:val=" ADDIN NE.Ref.{29E25550-734E-4AAE-9ABD-B723E05BD362}&lt;Citation&gt;&lt;Group&gt;&lt;References&gt;&lt;Item&gt;&lt;ID&gt;52&lt;/ID&gt;&lt;UID&gt;{80AF6B5A-5B74-453B-ADAE-DEAF42A8628D}&lt;/UID&gt;&lt;Title&gt;面向结构健康监测的传感器数量及位置优化研究&lt;/Title&gt;&lt;Template&gt;Journal Article&lt;/Template&gt;&lt;Star&gt;0&lt;/Star&gt;&lt;Tag&gt;0&lt;/Tag&gt;&lt;Author&gt;何浩祥; 闫维明; 张爱林&lt;/Author&gt;&lt;Year&gt;2008&lt;/Year&gt;&lt;Details&gt;&lt;_accessed&gt;58734491&lt;/_accessed&gt;&lt;_author_aff&gt;北京工业大学工程抗震与结构诊治北京市重点实验室;&lt;/_author_aff&gt;&lt;_created&gt;58734489&lt;/_created&gt;&lt;_db_provider&gt;CNKI&lt;/_db_provider&gt;&lt;_db_updated&gt;CNKI&lt;/_db_updated&gt;&lt;_isbn&gt;1000-3835&lt;/_isbn&gt;&lt;_issue&gt;9&lt;/_issue&gt;&lt;_journal&gt;振动与冲击&lt;/_journal&gt;&lt;_keywords&gt;模态分析; 重频; 优化布置; 模态保证准则; 结构健康监测&lt;/_keywords&gt;&lt;_modified&gt;58734490&lt;/_modified&gt;&lt;_pages&gt;131-134,188&lt;/_pages&gt;&lt;_url&gt;http://guest.cnki.net/grid2008/brief/detailj.aspx?filename=ZDCJ200809033&amp;amp;dbname=CJFQ2008&lt;/_url&gt;&lt;_volume&gt;27&lt;/_volume&gt;&lt;/Details&gt;&lt;Extra&gt;&lt;DBUID&gt;{EB979141-C9CE-420E-8835-242037555192}&lt;/DBUID&gt;&lt;/Extra&gt;&lt;/Item&gt;&lt;/References&gt;&lt;/Group&gt;&lt;/Citation&gt;_x000a_"/>
    <w:docVar w:name="NE.Ref{2A531D30-8C59-472F-9FB8-C96DCFFFE029}" w:val=" ADDIN NE.Ref.{2A531D30-8C59-472F-9FB8-C96DCFFFE029}&lt;Citation&gt;&lt;Group&gt;&lt;References&gt;&lt;Item&gt;&lt;ID&gt;2135&lt;/ID&gt;&lt;UID&gt;{1769B02A-8809-4CEC-89CD-65060295211E}&lt;/UID&gt;&lt;Title&gt;Sensor placement for on-orbit modal identification via a genetic algorithm&lt;/Title&gt;&lt;Template&gt;Journal Article&lt;/Template&gt;&lt;Star&gt;0&lt;/Star&gt;&lt;Tag&gt;0&lt;/Tag&gt;&lt;Author&gt;Yao, L; Sethares, W A; Kammer, D C&lt;/Author&gt;&lt;Year&gt;1993&lt;/Year&gt;&lt;Details&gt;&lt;_created&gt;59071252&lt;/_created&gt;&lt;_isbn&gt;0001-1452&lt;/_isbn&gt;&lt;_issue&gt;10&lt;/_issue&gt;&lt;_journal&gt;AIAA journal&lt;/_journal&gt;&lt;_modified&gt;59071252&lt;/_modified&gt;&lt;_pages&gt;1922-1928&lt;/_pages&gt;&lt;_volume&gt;31&lt;/_volume&gt;&lt;/Details&gt;&lt;Extra&gt;&lt;DBUID&gt;{EB979141-C9CE-420E-8835-242037555192}&lt;/DBUID&gt;&lt;/Extra&gt;&lt;/Item&gt;&lt;/References&gt;&lt;/Group&gt;&lt;/Citation&gt;_x000a_"/>
    <w:docVar w:name="NE.Ref{2B463DFB-2373-4461-B578-55C602D019FF}" w:val=" ADDIN NE.Ref.{2B463DFB-2373-4461-B578-55C602D019FF} ADDIN NE.Ref.{2B463DFB-2373-4461-B578-55C602D019FF}&lt;Citation&gt;&lt;Group&gt;&lt;References&gt;&lt;Item&gt;&lt;ID&gt;87&lt;/ID&gt;&lt;UID&gt;{065D33E6-983F-4023-8F10-3152FD3A30D3}&lt;/UID&gt;&lt;Title&gt;Comparative study of human thermal face recognition based on Haar wavelet transform and local binary pattern&lt;/Title&gt;&lt;Template&gt;Journal Article&lt;/Template&gt;&lt;Star&gt;0&lt;/Star&gt;&lt;Tag&gt;0&lt;/Tag&gt;&lt;Author&gt;Bhattacharjee, Debotosh; Seal, Ayan; Ganguly, Suranjan; Nasipuri, Mita; Basu, Dipak Kumar&lt;/Author&gt;&lt;Year&gt;2012&lt;/Year&gt;&lt;Details&gt;&lt;_issue&gt;5&lt;/_issue&gt;&lt;_journal&gt;Computational Intelligence &amp;amp; Neuroscience&lt;/_journal&gt;&lt;_pages&gt;261089&lt;/_pages&gt;&lt;_volume&gt;2012&lt;/_volume&gt;&lt;_created&gt;61641592&lt;/_created&gt;&lt;_modified&gt;61641592&lt;/_modified&gt;&lt;/Details&gt;&lt;Extra&gt;&lt;DBUID&gt;{AAE7399F-CEEA-48ED-8D9D-2C6A1EF4C545}&lt;/DBUID&gt;&lt;/Extra&gt;&lt;/Item&gt;&lt;/References&gt;&lt;/Group&gt;&lt;/Citation&gt;_x000a_"/>
    <w:docVar w:name="NE.Ref{2B9DE3FC-CE5E-4A93-B0EF-0B9B74BD888D}" w:val=" ADDIN NE.Ref.{2B9DE3FC-CE5E-4A93-B0EF-0B9B74BD888D}&lt;Citation&gt;&lt;Group&gt;&lt;References&gt;&lt;Item&gt;&lt;ID&gt;66&lt;/ID&gt;&lt;UID&gt;{026323FF-ECE1-4CC4-A721-54E954F232F3}&lt;/UID&gt;&lt;Title&gt;基于位移模态四阶导数的梁结构损伤识别&lt;/Title&gt;&lt;Template&gt;Journal Article&lt;/Template&gt;&lt;Star&gt;0&lt;/Star&gt;&lt;Tag&gt;0&lt;/Tag&gt;&lt;Author&gt;韩西; 向丽; 钟厉&lt;/Author&gt;&lt;Year&gt;2012&lt;/Year&gt;&lt;Details&gt;&lt;_created&gt;60617626&lt;/_created&gt;&lt;_issue&gt;4&lt;/_issue&gt;&lt;_journal&gt;公路工程&lt;/_journal&gt;&lt;_modified&gt;60617626&lt;/_modified&gt;&lt;_pages&gt;47-49&lt;/_pages&gt;&lt;/Details&gt;&lt;Extra&gt;&lt;DBUID&gt;{07B023C8-D984-475E-B175-1A064D6EAA6A}&lt;/DBUID&gt;&lt;/Extra&gt;&lt;/Item&gt;&lt;/References&gt;&lt;/Group&gt;&lt;/Citation&gt;_x000a_"/>
    <w:docVar w:name="NE.Ref{2C158229-2004-4815-8C71-04FF0F8DC626}" w:val=" ADDIN NE.Ref.{2C158229-2004-4815-8C71-04FF0F8DC626}&lt;Citation&gt;&lt;Group&gt;&lt;References&gt;&lt;Item&gt;&lt;ID&gt;67&lt;/ID&gt;&lt;UID&gt;{C54AEFF7-BBB5-4427-AFBA-EA9D0325102A}&lt;/UID&gt;&lt;Title&gt;Damage detection in structures using changes in flexibility&lt;/Title&gt;&lt;Template&gt;Journal Article&lt;/Template&gt;&lt;Star&gt;0&lt;/Star&gt;&lt;Tag&gt;0&lt;/Tag&gt;&lt;Author&gt;Pandey, A K; Biswas, M&lt;/Author&gt;&lt;Year&gt;1994&lt;/Year&gt;&lt;Details&gt;&lt;_created&gt;60617640&lt;/_created&gt;&lt;_isbn&gt;0022-460X&lt;/_isbn&gt;&lt;_issue&gt;1&lt;/_issue&gt;&lt;_journal&gt;Journal of sound and vibration&lt;/_journal&gt;&lt;_modified&gt;60617640&lt;/_modified&gt;&lt;_pages&gt;3-17&lt;/_pages&gt;&lt;_volume&gt;169&lt;/_volume&gt;&lt;/Details&gt;&lt;Extra&gt;&lt;DBUID&gt;{07B023C8-D984-475E-B175-1A064D6EAA6A}&lt;/DBUID&gt;&lt;/Extra&gt;&lt;/Item&gt;&lt;/References&gt;&lt;/Group&gt;&lt;/Citation&gt;_x000a_"/>
    <w:docVar w:name="NE.Ref{2D438980-42CC-425D-A891-A5B75ED71D06}" w:val=" ADDIN NE.Ref.{2D438980-42CC-425D-A891-A5B75ED71D06}&lt;Citation&gt;&lt;Group&gt;&lt;References&gt;&lt;Item&gt;&lt;ID&gt;2137&lt;/ID&gt;&lt;UID&gt;{A1FFEFB6-6752-4EF2-AF57-C805FB2D88FF}&lt;/UID&gt;&lt;Title&gt;Pre-test optimisation by genetic algorithm&lt;/Title&gt;&lt;Template&gt;Conference Paper&lt;/Template&gt;&lt;Star&gt;0&lt;/Star&gt;&lt;Tag&gt;0&lt;/Tag&gt;&lt;Author&gt;Frauchi, C G; Gallieni, D&lt;/Author&gt;&lt;Year&gt;1994&lt;/Year&gt;&lt;Details&gt;&lt;_accessed&gt;59195404&lt;/_accessed&gt;&lt;_created&gt;59071257&lt;/_created&gt;&lt;_modified&gt;59195404&lt;/_modified&gt;&lt;_place_published&gt;Leuven, Belgium&lt;/_place_published&gt;&lt;_secondary_title&gt;Proceedings of the 19th International Seminar on Modal Analysis&lt;/_secondary_title&gt;&lt;/Details&gt;&lt;Extra&gt;&lt;DBUID&gt;{EB979141-C9CE-420E-8835-242037555192}&lt;/DBUID&gt;&lt;/Extra&gt;&lt;/Item&gt;&lt;/References&gt;&lt;/Group&gt;&lt;/Citation&gt;_x000a_"/>
    <w:docVar w:name="NE.Ref{2E05F6F9-004E-49DA-A545-B379A8CDF2FA}" w:val=" ADDIN NE.Ref.{2E05F6F9-004E-49DA-A545-B379A8CDF2FA}&lt;Citation&gt;&lt;Group&gt;&lt;References&gt;&lt;Item&gt;&lt;ID&gt;50&lt;/ID&gt;&lt;UID&gt;{9AF92411-6A11-4EF2-88C6-5131918E71D1}&lt;/UID&gt;&lt;Title&gt;Structural damage detection based on static and modal analysis&lt;/Title&gt;&lt;Template&gt;Journal Article&lt;/Template&gt;&lt;Star&gt;0&lt;/Star&gt;&lt;Tag&gt;0&lt;/Tag&gt;&lt;Author&gt;Hajela, P; Soeiro, F J&lt;/Author&gt;&lt;Year&gt;1990&lt;/Year&gt;&lt;Details&gt;&lt;_created&gt;60617520&lt;/_created&gt;&lt;_isbn&gt;0001-1452&lt;/_isbn&gt;&lt;_issue&gt;6&lt;/_issue&gt;&lt;_journal&gt;AIAA journal&lt;/_journal&gt;&lt;_modified&gt;60617520&lt;/_modified&gt;&lt;_pages&gt;1110-1115&lt;/_pages&gt;&lt;_volume&gt;28&lt;/_volume&gt;&lt;/Details&gt;&lt;Extra&gt;&lt;DBUID&gt;{07B023C8-D984-475E-B175-1A064D6EAA6A}&lt;/DBUID&gt;&lt;/Extra&gt;&lt;/Item&gt;&lt;/References&gt;&lt;/Group&gt;&lt;/Citation&gt;_x000a_"/>
    <w:docVar w:name="NE.Ref{2E71B820-0BB3-48EF-954D-C3074E705A39}" w:val=" ADDIN NE.Ref.{2E71B820-0BB3-48EF-954D-C3074E705A39}&lt;Citation&gt;&lt;Group&gt;&lt;References&gt;&lt;Item&gt;&lt;ID&gt;57&lt;/ID&gt;&lt;UID&gt;{886EB238-BD51-4382-B2D6-7C80B845CDD1}&lt;/UID&gt;&lt;Title&gt;静力荷载作用下结构参数识别及状态评估的统计分析&lt;/Title&gt;&lt;Template&gt;Journal Article&lt;/Template&gt;&lt;Star&gt;0&lt;/Star&gt;&lt;Tag&gt;0&lt;/Tag&gt;&lt;Author&gt;蔡晶; 吴智深; 李兆霞&lt;/Author&gt;&lt;Year&gt;2004&lt;/Year&gt;&lt;Details&gt;&lt;_created&gt;60617575&lt;/_created&gt;&lt;_issue&gt;6&lt;/_issue&gt;&lt;_journal&gt;工程力学&lt;/_journal&gt;&lt;_modified&gt;60617575&lt;/_modified&gt;&lt;_pages&gt;76-83&lt;/_pages&gt;&lt;_volume&gt;21&lt;/_volume&gt;&lt;/Details&gt;&lt;Extra&gt;&lt;DBUID&gt;{07B023C8-D984-475E-B175-1A064D6EAA6A}&lt;/DBUID&gt;&lt;/Extra&gt;&lt;/Item&gt;&lt;/References&gt;&lt;/Group&gt;&lt;/Citation&gt;_x000a_"/>
    <w:docVar w:name="NE.Ref{2EB293FE-C920-40E1-8A47-D22B6672ADE2}" w:val=" ADDIN NE.Ref.{2EB293FE-C920-40E1-8A47-D22B6672ADE2}&lt;Citation&gt;&lt;Group&gt;&lt;References&gt;&lt;Item&gt;&lt;ID&gt;14&lt;/ID&gt;&lt;UID&gt;{50133427-BEF0-4D3F-BBDF-64BA74C1F707}&lt;/UID&gt;&lt;Title&gt;Sensor placement for on-orbit modal identification and correlation of large space structures&lt;/Title&gt;&lt;Template&gt;Conference Proceedings&lt;/Template&gt;&lt;Star&gt;0&lt;/Star&gt;&lt;Tag&gt;0&lt;/Tag&gt;&lt;Author&gt;Kammer, D C&lt;/Author&gt;&lt;Year&gt;1990&lt;/Year&gt;&lt;Details&gt;&lt;_accessed&gt;58787412&lt;/_accessed&gt;&lt;_created&gt;58782923&lt;/_created&gt;&lt;_keywords&gt;aerospace control; correlation methods; distributed parameter systems; identification; iterative methods; optimisation&lt;/_keywords&gt;&lt;_modified&gt;58787411&lt;/_modified&gt;&lt;_pages&gt;2984-2990&lt;/_pages&gt;&lt;_place_published&gt;San Diego, CA, USA&lt;/_place_published&gt;&lt;_publisher&gt;IEEE&lt;/_publisher&gt;&lt;_secondary_title&gt;Proceedings of the 1990 American Control Conference &lt;/_secondary_title&gt;&lt;/Details&gt;&lt;Extra&gt;&lt;DBUID&gt;{EB979141-C9CE-420E-8835-242037555192}&lt;/DBUID&gt;&lt;/Extra&gt;&lt;/Item&gt;&lt;/References&gt;&lt;/Group&gt;&lt;Group&gt;&lt;References&gt;&lt;Item&gt;&lt;ID&gt;2124&lt;/ID&gt;&lt;UID&gt;{0929A2D2-0849-4065-85D4-6EDC6B592258}&lt;/UID&gt;&lt;Title&gt;Effect of model error on sensor placement for on-orbit modal identification of large space structures&lt;/Title&gt;&lt;Template&gt;Journal Article&lt;/Template&gt;&lt;Star&gt;0&lt;/Star&gt;&lt;Tag&gt;0&lt;/Tag&gt;&lt;Author&gt;Kammer, D C&lt;/Author&gt;&lt;Year&gt;1992&lt;/Year&gt;&lt;Details&gt;&lt;_accessed&gt;59069685&lt;/_accessed&gt;&lt;_created&gt;59069684&lt;/_created&gt;&lt;_isbn&gt;0731-5090&lt;/_isbn&gt;&lt;_issue&gt;2&lt;/_issue&gt;&lt;_journal&gt;Journal of guidance, control, and dynamics&lt;/_journal&gt;&lt;_keywords&gt;DISTRIBUTED PARAMETER-SYSTEMS; OBSERVABILITY; STABILITY&lt;/_keywords&gt;&lt;_modified&gt;59069686&lt;/_modified&gt;&lt;_pages&gt;334-341&lt;/_pages&gt;&lt;_volume&gt;15&lt;/_volume&gt;&lt;/Details&gt;&lt;Extra&gt;&lt;DBUID&gt;{EB979141-C9CE-420E-8835-242037555192}&lt;/DBUID&gt;&lt;/Extra&gt;&lt;/Item&gt;&lt;/References&gt;&lt;/Group&gt;&lt;Group&gt;&lt;References&gt;&lt;Item&gt;&lt;ID&gt;163&lt;/ID&gt;&lt;UID&gt;{3E4E80AD-AD26-4088-8D32-231AE8BFA76C}&lt;/UID&gt;&lt;Title&gt;Effects of noise on sensor placement for on-Orbit modal identification of large space structures&lt;/Title&gt;&lt;Template&gt;Journal Article&lt;/Template&gt;&lt;Star&gt;0&lt;/Star&gt;&lt;Tag&gt;0&lt;/Tag&gt;&lt;Author&gt;Kammer, D C&lt;/Author&gt;&lt;Year&gt;1992&lt;/Year&gt;&lt;Details&gt;&lt;_accessed&gt;59189435&lt;/_accessed&gt;&lt;_created&gt;59069689&lt;/_created&gt;&lt;_issue&gt;3&lt;/_issue&gt;&lt;_journal&gt;Journal of Dynamic Systems, Measurement, and Control&lt;/_journal&gt;&lt;_modified&gt;59069697&lt;/_modified&gt;&lt;_pages&gt;436-443&lt;/_pages&gt;&lt;_publisher&gt;IEEE&lt;/_publisher&gt;&lt;_volume&gt;114&lt;/_volume&gt;&lt;/Details&gt;&lt;Extra&gt;&lt;DBUID&gt;{E725D941-76A2-4DA2-99B9-8081BE2C2531}&lt;/DBUID&gt;&lt;/Extra&gt;&lt;/Item&gt;&lt;/References&gt;&lt;/Group&gt;&lt;/Citation&gt;_x000a_"/>
    <w:docVar w:name="NE.Ref{2F66A65A-D9A1-47E5-B985-E5544ABC2139}" w:val=" ADDIN NE.Ref.{2F66A65A-D9A1-47E5-B985-E5544ABC2139}&lt;Citation&gt;&lt;Group&gt;&lt;References&gt;&lt;Item&gt;&lt;ID&gt;16&lt;/ID&gt;&lt;UID&gt;{F22AF8FC-0C8D-4E9C-BB02-88F499216BF5}&lt;/UID&gt;&lt;Title&gt;基于无线传感器的斜拉桥模型固有振动耦合分析&lt;/Title&gt;&lt;Template&gt;Thesis&lt;/Template&gt;&lt;Star&gt;0&lt;/Star&gt;&lt;Tag&gt;0&lt;/Tag&gt;&lt;Author&gt;蔡东平&lt;/Author&gt;&lt;Year&gt;2013&lt;/Year&gt;&lt;Details&gt;&lt;_created&gt;60359987&lt;/_created&gt;&lt;_db_provider&gt;CNKI: 硕士&lt;/_db_provider&gt;&lt;_db_updated&gt;CNKI - Reference&lt;/_db_updated&gt;&lt;_keywords&gt;斜拉桥模型;耦合;模态分析;Ibrahim Time Domain;无线传感器&lt;/_keywords&gt;&lt;_modified&gt;60586422&lt;/_modified&gt;&lt;_pages&gt;73&lt;/_pages&gt;&lt;_publisher&gt;哈尔滨工业大学&lt;/_publisher&gt;&lt;_tertiary_author&gt;柳成荫&lt;/_tertiary_author&gt;&lt;_url&gt;http://epub.cnki.net/kns/detail/detail.aspx?FileName=1014003286.nh&amp;amp;DbName=CMFD2014 _x000d__x000a_http://www.cnki.net/kcms/download.aspx?filename=IZzUEBTW4MXYFdGb6dVaC1mNvJVYZh3VvYWRX50SR5GNnJWc3MnTa10Uvo2c30URzIDV5YnZq92cJJnQMpleYp2TuJ2LGpFZuFHSNdmdZdTZGJWRSNkai5mUwUTWwFFN6ZjYOVETwkTZrcHSRZjZoBFcGNjQtZFc&amp;amp;dflag=nhdown&amp;amp;tablename=CMFDLAST2014 全文链接_x000d__x000a_&lt;/_url&gt;&lt;_volume&gt;硕士&lt;/_volume&gt;&lt;/Details&gt;&lt;Extra&gt;&lt;DBUID&gt;{07B023C8-D984-475E-B175-1A064D6EAA6A}&lt;/DBUID&gt;&lt;/Extra&gt;&lt;/Item&gt;&lt;/References&gt;&lt;/Group&gt;&lt;/Citation&gt;_x000a_"/>
    <w:docVar w:name="NE.Ref{2FC58E41-8227-4E23-9C6F-A3FECD64CE3E}" w:val=" ADDIN NE.Ref.{2FC58E41-8227-4E23-9C6F-A3FECD64CE3E}&lt;Citation&gt;&lt;Group&gt;&lt;References&gt;&lt;Item&gt;&lt;ID&gt;70&lt;/ID&gt;&lt;UID&gt;{798BFE0B-FC45-4AB0-BE8B-5CD0AD8AFDD8}&lt;/UID&gt;&lt;Title&gt;基于柔度的钢析架结构损伤识别方法&lt;/Title&gt;&lt;Template&gt;Journal Article&lt;/Template&gt;&lt;Star&gt;0&lt;/Star&gt;&lt;Tag&gt;0&lt;/Tag&gt;&lt;Author&gt;张丽梅; 杜守军&lt;/Author&gt;&lt;Year&gt;2004&lt;/Year&gt;&lt;Details&gt;&lt;_created&gt;60617646&lt;/_created&gt;&lt;_journal&gt;Journal of Vibration&lt;/_journal&gt;&lt;_modified&gt;60617646&lt;/_modified&gt;&lt;/Details&gt;&lt;Extra&gt;&lt;DBUID&gt;{07B023C8-D984-475E-B175-1A064D6EAA6A}&lt;/DBUID&gt;&lt;/Extra&gt;&lt;/Item&gt;&lt;/References&gt;&lt;/Group&gt;&lt;/Citation&gt;_x000a_"/>
    <w:docVar w:name="NE.Ref{2FC7F97B-4F13-45E7-A706-3FCC05343471}" w:val=" ADDIN NE.Ref.{2FC7F97B-4F13-45E7-A706-3FCC05343471}&lt;Citation&gt;&lt;Group&gt;&lt;References&gt;&lt;Item&gt;&lt;ID&gt;87&lt;/ID&gt;&lt;UID&gt;{065D33E6-983F-4023-8F10-3152FD3A30D3}&lt;/UID&gt;&lt;Title&gt;Comparative study of human thermal face recognition based on Haar wavelet transform and local binary pattern&lt;/Title&gt;&lt;Template&gt;Journal Article&lt;/Template&gt;&lt;Star&gt;0&lt;/Star&gt;&lt;Tag&gt;0&lt;/Tag&gt;&lt;Author&gt;Bhattacharjee, Debotosh; Seal, Ayan; Ganguly, Suranjan; Nasipuri, Mita; Basu, Dipak Kumar&lt;/Author&gt;&lt;Year&gt;2012&lt;/Year&gt;&lt;Details&gt;&lt;_created&gt;61641592&lt;/_created&gt;&lt;_issue&gt;5&lt;/_issue&gt;&lt;_journal&gt;Computational Intelligence &amp;amp; Neuroscience&lt;/_journal&gt;&lt;_modified&gt;61644581&lt;/_modified&gt;&lt;_pages&gt;261089&lt;/_pages&gt;&lt;_volume&gt;2012&lt;/_volume&gt;&lt;/Details&gt;&lt;Extra&gt;&lt;DBUID&gt;{AAE7399F-CEEA-48ED-8D9D-2C6A1EF4C545}&lt;/DBUID&gt;&lt;/Extra&gt;&lt;/Item&gt;&lt;/References&gt;&lt;/Group&gt;&lt;/Citation&gt;_x000a_"/>
    <w:docVar w:name="NE.Ref{3297F0BA-E11D-4486-AA7C-D972310F7E52}" w:val=" ADDIN NE.Ref.{3297F0BA-E11D-4486-AA7C-D972310F7E52}&lt;Citation&gt;&lt;Group&gt;&lt;References&gt;&lt;Item&gt;&lt;ID&gt;43&lt;/ID&gt;&lt;UID&gt;{F37EBE78-7929-49A6-A220-28E2DCEEF4D9}&lt;/UID&gt;&lt;Title&gt;Modal identification of Tsing Ma bridge by using improved eigensystem realization algorithm&lt;/Title&gt;&lt;Template&gt;Journal Article&lt;/Template&gt;&lt;Star&gt;0&lt;/Star&gt;&lt;Tag&gt;0&lt;/Tag&gt;&lt;Author&gt;Qin, Quan; Li, HuiBin; Qian, L Z; Lau, C-K&lt;/Author&gt;&lt;Year&gt;2001&lt;/Year&gt;&lt;Details&gt;&lt;_created&gt;60616308&lt;/_created&gt;&lt;_isbn&gt;0022-460X&lt;/_isbn&gt;&lt;_issue&gt;2&lt;/_issue&gt;&lt;_journal&gt;Journal of sound and vibration&lt;/_journal&gt;&lt;_modified&gt;60616308&lt;/_modified&gt;&lt;_pages&gt;325-341&lt;/_pages&gt;&lt;_volume&gt;247&lt;/_volume&gt;&lt;/Details&gt;&lt;Extra&gt;&lt;DBUID&gt;{07B023C8-D984-475E-B175-1A064D6EAA6A}&lt;/DBUID&gt;&lt;/Extra&gt;&lt;/Item&gt;&lt;/References&gt;&lt;/Group&gt;&lt;/Citation&gt;_x000a_"/>
    <w:docVar w:name="NE.Ref{32F9ABF5-C0FA-49BE-9AFD-AE9509BB5FE9}" w:val=" ADDIN NE.Ref.{32F9ABF5-C0FA-49BE-9AFD-AE9509BB5FE9}&lt;Citation&gt;&lt;Group&gt;&lt;References&gt;&lt;Item&gt;&lt;ID&gt;80&lt;/ID&gt;&lt;UID&gt;{80FBC33F-44D7-4E1B-A967-DB24508236B3}&lt;/UID&gt;&lt;Title&gt;Tumor recognition in wireless capsule endoscopy images using textural features and SVM-based feature selection&lt;/Title&gt;&lt;Template&gt;Journal Article&lt;/Template&gt;&lt;Star&gt;0&lt;/Star&gt;&lt;Tag&gt;0&lt;/Tag&gt;&lt;Author&gt;Li, B; Meng, M Q&lt;/Author&gt;&lt;Year&gt;2012&lt;/Year&gt;&lt;Details&gt;&lt;_created&gt;61630153&lt;/_created&gt;&lt;_issue&gt;3&lt;/_issue&gt;&lt;_journal&gt;IEEE Transactions on Information Technology in Biomedicine A Publication of the IEEE Engineering in Medicine &amp;amp; Biology Society&lt;/_journal&gt;&lt;_modified&gt;61644587&lt;/_modified&gt;&lt;_pages&gt;323&lt;/_pages&gt;&lt;_volume&gt;16&lt;/_volume&gt;&lt;/Details&gt;&lt;Extra&gt;&lt;DBUID&gt;{AAE7399F-CEEA-48ED-8D9D-2C6A1EF4C545}&lt;/DBUID&gt;&lt;/Extra&gt;&lt;/Item&gt;&lt;/References&gt;&lt;/Group&gt;&lt;/Citation&gt;_x000a_"/>
    <w:docVar w:name="NE.Ref{3307561B-F15F-4EBA-AA55-417E859ED923}" w:val=" ADDIN NE.Ref.{3307561B-F15F-4EBA-AA55-417E859ED923}&lt;Citation&gt;&lt;Group&gt;&lt;References&gt;&lt;Item&gt;&lt;ID&gt;82&lt;/ID&gt;&lt;UID&gt;{02262B04-F95E-4B97-B1AB-C86150965C6E}&lt;/UID&gt;&lt;Title&gt;An Extended Set of Haar-like Features for Rapid Object Detection&lt;/Title&gt;&lt;Template&gt;Journal Article&lt;/Template&gt;&lt;Star&gt;0&lt;/Star&gt;&lt;Tag&gt;0&lt;/Tag&gt;&lt;Author&gt;Lienhart, Rainer; Maydt, Jochen&lt;/Author&gt;&lt;Year&gt;2012&lt;/Year&gt;&lt;Details&gt;&lt;_created&gt;61641576&lt;/_created&gt;&lt;_modified&gt;61644577&lt;/_modified&gt;&lt;_pages&gt;I-900-I-903 vol.1&lt;/_pages&gt;&lt;_volume&gt;1&lt;/_volume&gt;&lt;/Details&gt;&lt;Extra&gt;&lt;DBUID&gt;{AAE7399F-CEEA-48ED-8D9D-2C6A1EF4C545}&lt;/DBUID&gt;&lt;/Extra&gt;&lt;/Item&gt;&lt;/References&gt;&lt;/Group&gt;&lt;/Citation&gt;_x000a_"/>
    <w:docVar w:name="NE.Ref{34656012-F27E-4C2C-A392-559AC5CD1BE9}" w:val=" ADDIN NE.Ref.{34656012-F27E-4C2C-A392-559AC5CD1BE9}&lt;Citation&gt;&lt;Group&gt;&lt;References&gt;&lt;Item&gt;&lt;ID&gt;104&lt;/ID&gt;&lt;UID&gt;{18E25B40-05C2-42D1-8E44-82D3C5219BEF}&lt;/UID&gt;&lt;Title&gt;结构健康监测传感器优化布置的混合算法&lt;/Title&gt;&lt;Template&gt;Journal Article&lt;/Template&gt;&lt;Star&gt;0&lt;/Star&gt;&lt;Tag&gt;0&lt;/Tag&gt;&lt;Author&gt;谢强; 薛松涛&lt;/Author&gt;&lt;Year&gt;2006&lt;/Year&gt;&lt;Details&gt;&lt;_created&gt;60682974&lt;/_created&gt;&lt;_issue&gt;6&lt;/_issue&gt;&lt;_journal&gt;同济大学学报: 自然科学版&lt;/_journal&gt;&lt;_modified&gt;60682974&lt;/_modified&gt;&lt;_pages&gt;726-731&lt;/_pages&gt;&lt;_volume&gt;34&lt;/_volume&gt;&lt;/Details&gt;&lt;Extra&gt;&lt;DBUID&gt;{07B023C8-D984-475E-B175-1A064D6EAA6A}&lt;/DBUID&gt;&lt;/Extra&gt;&lt;/Item&gt;&lt;/References&gt;&lt;/Group&gt;&lt;/Citation&gt;_x000a_"/>
    <w:docVar w:name="NE.Ref{35922B51-F4DE-4366-82EA-3AAF8958D9B1}" w:val=" ADDIN NE.Ref.{35922B51-F4DE-4366-82EA-3AAF8958D9B1}&lt;Citation&gt;&lt;Group&gt;&lt;References&gt;&lt;Item&gt;&lt;ID&gt;37&lt;/ID&gt;&lt;UID&gt;{80817F2A-ED0D-4C60-831C-3EE275BD2D71}&lt;/UID&gt;&lt;Title&gt;The natural excitation technique (NExT) for modal parameter extraction from operating wind turbines&lt;/Title&gt;&lt;Template&gt;Report&lt;/Template&gt;&lt;Star&gt;0&lt;/Star&gt;&lt;Tag&gt;0&lt;/Tag&gt;&lt;Author&gt;James III, George H; Carne, Thomas G; Lauffer, James P&lt;/Author&gt;&lt;Year&gt;1993&lt;/Year&gt;&lt;Details&gt;&lt;_created&gt;60615299&lt;/_created&gt;&lt;_modified&gt;60615299&lt;/_modified&gt;&lt;_publisher&gt;Sandia National Labs., Albuquerque, NM (United States)&lt;/_publisher&gt;&lt;/Details&gt;&lt;Extra&gt;&lt;DBUID&gt;{07B023C8-D984-475E-B175-1A064D6EAA6A}&lt;/DBUID&gt;&lt;/Extra&gt;&lt;/Item&gt;&lt;/References&gt;&lt;/Group&gt;&lt;/Citation&gt;_x000a_"/>
    <w:docVar w:name="NE.Ref{3697FF18-8661-449C-83A6-A9A0763EE080}" w:val=" ADDIN NE.Ref.{3697FF18-8661-449C-83A6-A9A0763EE080}&lt;Citation&gt;&lt;Group&gt;&lt;References&gt;&lt;Item&gt;&lt;ID&gt;72&lt;/ID&gt;&lt;UID&gt;{5A6787A6-6DBB-4D9F-A805-520532BFB321}&lt;/UID&gt;&lt;Title&gt;Damage detection using the frequency-response-function curvature method&lt;/Title&gt;&lt;Template&gt;Journal Article&lt;/Template&gt;&lt;Star&gt;0&lt;/Star&gt;&lt;Tag&gt;0&lt;/Tag&gt;&lt;Author&gt;Sampaio, RPC; Maia, NMM; Silva, JMM&lt;/Author&gt;&lt;Year&gt;1999&lt;/Year&gt;&lt;Details&gt;&lt;_created&gt;60617672&lt;/_created&gt;&lt;_isbn&gt;0022-460X&lt;/_isbn&gt;&lt;_issue&gt;5&lt;/_issue&gt;&lt;_journal&gt;Journal of Sound and Vibration&lt;/_journal&gt;&lt;_modified&gt;60617672&lt;/_modified&gt;&lt;_pages&gt;1029-1042&lt;/_pages&gt;&lt;_volume&gt;226&lt;/_volume&gt;&lt;/Details&gt;&lt;Extra&gt;&lt;DBUID&gt;{07B023C8-D984-475E-B175-1A064D6EAA6A}&lt;/DBUID&gt;&lt;/Extra&gt;&lt;/Item&gt;&lt;/References&gt;&lt;/Group&gt;&lt;/Citation&gt;_x000a_"/>
    <w:docVar w:name="NE.Ref{37980A21-35C4-4743-9E1D-0B0D8809F484}" w:val=" ADDIN NE.Ref.{37980A21-35C4-4743-9E1D-0B0D8809F484}&lt;Citation&gt;&lt;Group&gt;&lt;References&gt;&lt;Item&gt;&lt;ID&gt;2133&lt;/ID&gt;&lt;UID&gt;{C27C4F37-5A84-42E2-8360-F32E63CC6F11}&lt;/UID&gt;&lt;Title&gt;Optimum sensor placement for structural damage detection&lt;/Title&gt;&lt;Template&gt;Journal Article&lt;/Template&gt;&lt;Star&gt;0&lt;/Star&gt;&lt;Tag&gt;5&lt;/Tag&gt;&lt;Author&gt;Shi, Z Y; Law, S S; Zhang, L M&lt;/Author&gt;&lt;Year&gt;2000&lt;/Year&gt;&lt;Details&gt;&lt;_accessed&gt;59034850&lt;/_accessed&gt;&lt;_created&gt;59034849&lt;/_created&gt;&lt;_issue&gt;11&lt;/_issue&gt;&lt;_journal&gt;Journal of Engineering Mechanics, ASCE, 200&lt;/_journal&gt;&lt;_modified&gt;59034851&lt;/_modified&gt;&lt;_pages&gt;1173-1179&lt;/_pages&gt;&lt;_volume&gt;126&lt;/_volume&gt;&lt;/Details&gt;&lt;Extra&gt;&lt;DBUID&gt;{EB979141-C9CE-420E-8835-242037555192}&lt;/DBUID&gt;&lt;/Extra&gt;&lt;/Item&gt;&lt;/References&gt;&lt;/Group&gt;&lt;Group&gt;&lt;References&gt;&lt;Item&gt;&lt;ID&gt;85&lt;/ID&gt;&lt;UID&gt;{2D5094C7-AE25-405D-ADC1-D16982845CAF}&lt;/UID&gt;&lt;Title&gt;基于损伤可识别性的传感器优化布置方法&lt;/Title&gt;&lt;Template&gt;Journal Article&lt;/Template&gt;&lt;Star&gt;0&lt;/Star&gt;&lt;Tag&gt;0&lt;/Tag&gt;&lt;Author&gt;孙小猛; 冯新; 周晶&lt;/Author&gt;&lt;Year&gt;2010&lt;/Year&gt;&lt;Details&gt;&lt;_accessed&gt;58734491&lt;/_accessed&gt;&lt;_author_aff&gt;大连理工大学海岸和近海工程国家重点实验室;&lt;/_author_aff&gt;&lt;_created&gt;58734489&lt;/_created&gt;&lt;_db_provider&gt;CNKI&lt;/_db_provider&gt;&lt;_db_updated&gt;CNKI&lt;/_db_updated&gt;&lt;_isbn&gt;1000-8608&lt;/_isbn&gt;&lt;_issue&gt;2&lt;/_issue&gt;&lt;_journal&gt;大连理工大学学报&lt;/_journal&gt;&lt;_keywords&gt;模态可观测性; 损伤可识别性; 损伤灵敏度; 传感器优化布置&lt;/_keywords&gt;&lt;_modified&gt;58734490&lt;/_modified&gt;&lt;_pages&gt;264-270&lt;/_pages&gt;&lt;_url&gt;http://guest.cnki.net/grid2008/brief/detailj.aspx?filename=DLLG201002021&amp;amp;dbname=CJFQ2010&lt;/_url&gt;&lt;_volume&gt;50&lt;/_volume&gt;&lt;/Details&gt;&lt;Extra&gt;&lt;DBUID&gt;{EB979141-C9CE-420E-8835-242037555192}&lt;/DBUID&gt;&lt;/Extra&gt;&lt;/Item&gt;&lt;/References&gt;&lt;/Group&gt;&lt;Group&gt;&lt;References&gt;&lt;Item&gt;&lt;ID&gt;107&lt;/ID&gt;&lt;UID&gt;{86F87B84-D9EF-4965-806C-9DADAF96972D}&lt;/UID&gt;&lt;Title&gt;基于损伤敏感性分析的传感器优化配置研究&lt;/Title&gt;&lt;Template&gt;Journal Article&lt;/Template&gt;&lt;Star&gt;0&lt;/Star&gt;&lt;Tag&gt;0&lt;/Tag&gt;&lt;Author&gt;吴子燕; 何银; 简晓红&lt;/Author&gt;&lt;Year&gt;2009&lt;/Year&gt;&lt;Details&gt;&lt;_accessed&gt;58734491&lt;/_accessed&gt;&lt;_author_aff&gt;西北工业大学力学与土木建筑学院;&lt;/_author_aff&gt;&lt;_created&gt;58734489&lt;/_created&gt;&lt;_db_provider&gt;CNKI&lt;/_db_provider&gt;&lt;_db_updated&gt;CNKI&lt;/_db_updated&gt;&lt;_isbn&gt;1000-4750&lt;/_isbn&gt;&lt;_issue&gt;5&lt;/_issue&gt;&lt;_journal&gt;工程力学&lt;/_journal&gt;&lt;_keywords&gt;结构损伤; 传感器优化配置; 敏感性分析法; 均方差最小准则; 模态置信度准则&lt;/_keywords&gt;&lt;_modified&gt;58734490&lt;/_modified&gt;&lt;_pages&gt;239-244&lt;/_pages&gt;&lt;_url&gt;http://guest.cnki.net/grid2008/brief/detailj.aspx?filename=GCLX200905041&amp;amp;dbname=CJFQ2009&lt;/_url&gt;&lt;_volume&gt;26&lt;/_volume&gt;&lt;/Details&gt;&lt;Extra&gt;&lt;DBUID&gt;{EB979141-C9CE-420E-8835-242037555192}&lt;/DBUID&gt;&lt;/Extra&gt;&lt;/Item&gt;&lt;/References&gt;&lt;/Group&gt;&lt;Group&gt;&lt;References&gt;&lt;Item&gt;&lt;ID&gt;88&lt;/ID&gt;&lt;UID&gt;{75237798-51D3-4533-8EB0-4F595EFA53D0}&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58734490&lt;/_modified&gt;&lt;_pages&gt;1530-1535&lt;/_pages&gt;&lt;_url&gt;http://guest.cnki.net/grid2008/brief/detailj.aspx?filename=HEBX201010007&amp;amp;dbname=CJFQ2010&lt;/_url&gt;&lt;_volume&gt;42&lt;/_volume&gt;&lt;/Details&gt;&lt;Extra&gt;&lt;DBUID&gt;{EB979141-C9CE-420E-8835-242037555192}&lt;/DBUID&gt;&lt;/Extra&gt;&lt;/Item&gt;&lt;/References&gt;&lt;/Group&gt;&lt;/Citation&gt;_x000a_"/>
    <w:docVar w:name="NE.Ref{379E3D20-A98F-48BA-B6D8-D71159CB632B}" w:val=" ADDIN NE.Ref.{379E3D20-A98F-48BA-B6D8-D71159CB632B}&lt;Citation&gt;&lt;Group&gt;&lt;References&gt;&lt;Item&gt;&lt;ID&gt;50&lt;/ID&gt;&lt;UID&gt;{FBA2EA26-08A7-4505-82B9-A75255839604}&lt;/UID&gt;&lt;Title&gt;基于相关性的AdaBoost人脸检测算法&lt;/Title&gt;&lt;Template&gt;Journal Article&lt;/Template&gt;&lt;Star&gt;0&lt;/Star&gt;&lt;Tag&gt;0&lt;/Tag&gt;&lt;Author&gt;张君昌; 樊伟&lt;/Author&gt;&lt;Year&gt;2011&lt;/Year&gt;&lt;Details&gt;&lt;_collection_scope&gt;中国科技核心期刊;CSCD;&lt;/_collection_scope&gt;&lt;_created&gt;61626997&lt;/_created&gt;&lt;_issue&gt;8&lt;/_issue&gt;&lt;_journal&gt;计算机工程&lt;/_journal&gt;&lt;_modified&gt;61644587&lt;/_modified&gt;&lt;_pages&gt;158-160&lt;/_pages&gt;&lt;_volume&gt;37&lt;/_volume&gt;&lt;_translated_author&gt;Zhang, Junchang;Fan, Wei&lt;/_translated_author&gt;&lt;/Details&gt;&lt;Extra&gt;&lt;DBUID&gt;{AAE7399F-CEEA-48ED-8D9D-2C6A1EF4C545}&lt;/DBUID&gt;&lt;/Extra&gt;&lt;/Item&gt;&lt;/References&gt;&lt;/Group&gt;&lt;/Citation&gt;_x000a_"/>
    <w:docVar w:name="NE.Ref{37DB1ACB-342D-4C98-8843-4C8810B645AC}" w:val=" ADDIN NE.Ref.{37DB1ACB-342D-4C98-8843-4C8810B645AC}&lt;Citation&gt;&lt;Group&gt;&lt;References&gt;&lt;Item&gt;&lt;ID&gt;57&lt;/ID&gt;&lt;UID&gt;{E15D06C3-E538-40D6-BB64-0EC4BB3F75A3}&lt;/UID&gt;&lt;Title&gt;传感器布设中有效独立法的简捷快速算法&lt;/Title&gt;&lt;Template&gt;Journal Article&lt;/Template&gt;&lt;Star&gt;1&lt;/Star&gt;&lt;Tag&gt;5&lt;/Tag&gt;&lt;Author&gt;李东升; 李宏男; 王国新; 任亮&lt;/Author&gt;&lt;Year&gt;2009&lt;/Year&gt;&lt;Details&gt;&lt;_accessed&gt;59623886&lt;/_accessed&gt;&lt;_author_adr&gt;大连理工大学土木水利学院,辽宁,大连,116024&lt;/_author_adr&gt;&lt;_author_aff&gt;大连理工大学土木水利学院,辽宁,大连,116024&lt;/_author_aff&gt;&lt;_created&gt;58782925&lt;/_created&gt;&lt;_db_provider&gt;北京万方数据股份有限公司&lt;/_db_provider&gt;&lt;_db_updated&gt;Wanfang - Journal&lt;/_db_updated&gt;&lt;_doi&gt;10.3969/j.issn.1672-2132.2009.01.017&lt;/_doi&gt;&lt;_isbn&gt;1672-2132&lt;/_isbn&gt;&lt;_issue&gt;1&lt;/_issue&gt;&lt;_journal&gt;防灾减灾工程学报&lt;/_journal&gt;&lt;_keywords&gt;有效独立法; 模态动能法; 传感器布设; 正交三角分解(QR); 结构健康监测&lt;/_keywords&gt;&lt;_language&gt;chi&lt;/_language&gt;&lt;_modified&gt;59623887&lt;/_modified&gt;&lt;_pages&gt;103-108&lt;/_pages&gt;&lt;_tertiary_title&gt;Journal of Disaster Prevention And Mitigation Engineering&lt;/_tertiary_title&gt;&lt;_translated_author&gt;LI, Dong-sheng; LI, Hong-nan; WANG, Guo-xin; REN, Liang&lt;/_translated_author&gt;&lt;_translated_title&gt;Simple and Fast Computation Algorithm of the Effective Independence for Sensor Placement&lt;/_translated_title&gt;&lt;_url&gt;http://d.g.wanfangdata.com.cn/Periodical_dzxk200901017.aspx&lt;/_url&gt;&lt;_volume&gt;29&lt;/_volume&gt;&lt;/Details&gt;&lt;Extra&gt;&lt;DBUID&gt;{EB979141-C9CE-420E-8835-242037555192}&lt;/DBUID&gt;&lt;/Extra&gt;&lt;/Item&gt;&lt;/References&gt;&lt;/Group&gt;&lt;/Citation&gt;_x000a_"/>
    <w:docVar w:name="NE.Ref{3814D876-D5D1-4518-B2BC-4AF6D9C959DD}" w:val=" ADDIN NE.Ref.{3814D876-D5D1-4518-B2BC-4AF6D9C959DD}&lt;Citation&gt;&lt;Group&gt;&lt;References&gt;&lt;Item&gt;&lt;ID&gt;303&lt;/ID&gt;&lt;UID&gt;{1C5CC1B9-DBD3-4B3B-AF42-459F7E63CEF7}&lt;/UID&gt;&lt;Title&gt;结构健康监测传感器优化布置的混合算法&lt;/Title&gt;&lt;Template&gt;Journal Article&lt;/Template&gt;&lt;Star&gt;0&lt;/Star&gt;&lt;Tag&gt;0&lt;/Tag&gt;&lt;Author&gt;谢强; 薛松涛&lt;/Author&gt;&lt;Year&gt;2006&lt;/Year&gt;&lt;Details&gt;&lt;_accessed&gt;58759142&lt;/_accessed&gt;&lt;_author_aff&gt;同济大学土木工程学院同济大学土木工程学院 上海200092上海200092&lt;/_author_aff&gt;&lt;_created&gt;58759095&lt;/_created&gt;&lt;_db_provider&gt;CNKI&lt;/_db_provider&gt;&lt;_db_updated&gt;CNKI&lt;/_db_updated&gt;&lt;_isbn&gt;0253-374X&lt;/_isbn&gt;&lt;_issue&gt;6&lt;/_issue&gt;&lt;_journal&gt;同济大学学报(自然科学版)&lt;/_journal&gt;&lt;_keywords&gt;结构健康监测; 最优传感器布置; 模型减缩; 线性模型估计; 混合算法&lt;/_keywords&gt;&lt;_label&gt;传感器优化&lt;/_label&gt;&lt;_modified&gt;58759115&lt;/_modified&gt;&lt;_pages&gt;726-731&lt;/_pages&gt;&lt;_url&gt;http://guest.cnki.net/grid2008/brief/detailj.aspx?filename=TJDZ200606003&amp;amp;dbname=CJFQ2006&lt;/_url&gt;&lt;_volume&gt;34&lt;/_volume&gt;&lt;/Details&gt;&lt;Extra&gt;&lt;DBUID&gt;{0A37F189-01B3-44E2-8383-4586DA974FFF}&lt;/DBUID&gt;&lt;/Extra&gt;&lt;/Item&gt;&lt;/References&gt;&lt;/Group&gt;&lt;/Citation&gt;_x000a_"/>
    <w:docVar w:name="NE.Ref{385D6487-A366-4E63-9B8D-9417509CFB33}" w:val=" ADDIN NE.Ref.{385D6487-A366-4E63-9B8D-9417509CFB33}&lt;Citation&gt;&lt;Group&gt;&lt;References&gt;&lt;Item&gt;&lt;ID&gt;115&lt;/ID&gt;&lt;UID&gt;{6058D7CC-65AB-4F91-BDAB-F0D00F73C286}&lt;/UID&gt;&lt;Title&gt;A modal test design strategy for modal correlation&lt;/Title&gt;&lt;Template&gt;Journal Article&lt;/Template&gt;&lt;Star&gt;0&lt;/Star&gt;&lt;Tag&gt;5&lt;/Tag&gt;&lt;Author&gt;Carne, T G; Dohmann, C R&lt;/Author&gt;&lt;Year&gt;1995&lt;/Year&gt;&lt;Details&gt;&lt;_accessed&gt;59739023&lt;/_accessed&gt;&lt;_bibtex_key&gt;CarneDohmann-5&lt;/_bibtex_key&gt;&lt;_created&gt;58787431&lt;/_created&gt;&lt;_modified&gt;60683719&lt;/_modified&gt;&lt;_pages&gt;927-933&lt;/_pages&gt;&lt;_place_published&gt;Nashville, Tennessee, USA&lt;/_place_published&gt;&lt;_secondary_title&gt;Proceedings of the 13th International Modal Analysis Conference&lt;/_secondary_title&gt;&lt;/Details&gt;&lt;Extra&gt;&lt;DBUID&gt;{07B023C8-D984-475E-B175-1A064D6EAA6A}&lt;/DBUID&gt;&lt;/Extra&gt;&lt;/Item&gt;&lt;/References&gt;&lt;/Group&gt;&lt;/Citation&gt;_x000a_"/>
    <w:docVar w:name="NE.Ref{3A8BE211-F946-403B-BD2C-906230E70D75}" w:val=" ADDIN NE.Ref.{3A8BE211-F946-403B-BD2C-906230E70D75}&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421360&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3AB8D4AD-B1B1-4FB4-860A-4C65213237FC}" w:val=" ADDIN NE.Ref.{3AB8D4AD-B1B1-4FB4-860A-4C65213237FC}&lt;Citation&gt;&lt;Group&gt;&lt;References&gt;&lt;Item&gt;&lt;ID&gt;2168&lt;/ID&gt;&lt;UID&gt;{0492B949-5C00-4A39-A7FB-8BC9398968F0}&lt;/UID&gt;&lt;Title&gt;一种基于QR分解的逐步累积法传感器配置&lt;/Title&gt;&lt;Template&gt;Journal Article&lt;/Template&gt;&lt;Star&gt;1&lt;/Star&gt;&lt;Tag&gt;5&lt;/Tag&gt;&lt;Author&gt;秦仙蓉; 张令弥&lt;/Author&gt;&lt;Year&gt;2001&lt;/Year&gt;&lt;Details&gt;&lt;_accessed&gt;59623882&lt;/_accessed&gt;&lt;_author_adr&gt;南京航空航天大学振动工程研究所&lt;/_author_adr&gt;&lt;_author_aff&gt;南京航空航天大学振动工程研究所&lt;/_author_aff&gt;&lt;_created&gt;59315674&lt;/_created&gt;&lt;_db_provider&gt;北京万方数据股份有限公司&lt;/_db_provider&gt;&lt;_db_updated&gt;Wanfang - Journal&lt;/_db_updated&gt;&lt;_isbn&gt;1004-6801&lt;/_isbn&gt;&lt;_issue&gt;3&lt;/_issue&gt;&lt;_journal&gt;振动、测试与诊断&lt;/_journal&gt;&lt;_keywords&gt;传感器; 振型; 相关; 配置; 模型修正; 列主元QR分解&lt;/_keywords&gt;&lt;_language&gt;chi&lt;/_language&gt;&lt;_modified&gt;59623884&lt;/_modified&gt;&lt;_pages&gt;168-173&lt;/_pages&gt;&lt;_tertiary_title&gt;Journal of Vibration, Measurement &amp;amp; Diagnosis&lt;/_tertiary_title&gt;&lt;_translated_author&gt;Qin, Xian-rong; Zhang, Ling-mi&lt;/_translated_author&gt;&lt;_translated_title&gt;Successive Sensor Placement for Modal Paring Based-on QR-Factorization&lt;/_translated_title&gt;&lt;_url&gt;http://d.wanfangdata.com.cn/Periodical_zdcsyzd200103002.aspx&lt;/_url&gt;&lt;_volume&gt;21&lt;/_volume&gt;&lt;/Details&gt;&lt;Extra&gt;&lt;DBUID&gt;{EB979141-C9CE-420E-8835-242037555192}&lt;/DBUID&gt;&lt;/Extra&gt;&lt;/Item&gt;&lt;/References&gt;&lt;/Group&gt;&lt;/Citation&gt;_x000a_"/>
    <w:docVar w:name="NE.Ref{3C5896E4-338C-471D-BEC8-C303126B9230}" w:val=" ADDIN NE.Ref.{3C5896E4-338C-471D-BEC8-C303126B9230}&lt;Citation&gt;&lt;Group&gt;&lt;References&gt;&lt;Item&gt;&lt;ID&gt;100&lt;/ID&gt;&lt;UID&gt;{C7CF8D84-72F9-420E-931D-BC589CC02178}&lt;/UID&gt;&lt;Title&gt;Sensor placement for on-orbit modal identification and correlation of large space structures&lt;/Title&gt;&lt;Template&gt;Conference Proceedings&lt;/Template&gt;&lt;Star&gt;0&lt;/Star&gt;&lt;Tag&gt;0&lt;/Tag&gt;&lt;Author&gt;Kammer, D C&lt;/Author&gt;&lt;Year&gt;1990&lt;/Year&gt;&lt;Details&gt;&lt;_accessed&gt;58787412&lt;/_accessed&gt;&lt;_created&gt;58782923&lt;/_created&gt;&lt;_keywords&gt;aerospace control; correlation methods; distributed parameter systems; identification; iterative methods; optimisation&lt;/_keywords&gt;&lt;_modified&gt;60682955&lt;/_modified&gt;&lt;_pages&gt;2984-2990&lt;/_pages&gt;&lt;_place_published&gt;San Diego, CA, USA&lt;/_place_published&gt;&lt;_publisher&gt;IEEE&lt;/_publisher&gt;&lt;_secondary_title&gt;Proceedings of the 1990 American Control Conference &lt;/_secondary_title&gt;&lt;/Details&gt;&lt;Extra&gt;&lt;DBUID&gt;{07B023C8-D984-475E-B175-1A064D6EAA6A}&lt;/DBUID&gt;&lt;/Extra&gt;&lt;/Item&gt;&lt;/References&gt;&lt;/Group&gt;&lt;/Citation&gt;_x000a_"/>
    <w:docVar w:name="NE.Ref{3DDD7E10-3373-4B42-B3BA-31A353F51DC7}" w:val=" ADDIN NE.Ref.{3DDD7E10-3373-4B42-B3BA-31A353F51DC7}&lt;Citation&gt;&lt;Group&gt;&lt;References&gt;&lt;Item&gt;&lt;ID&gt;82&lt;/ID&gt;&lt;UID&gt;{416E9216-4D69-42F0-94E8-54DD98DADA56}&lt;/UID&gt;&lt;Title&gt;用概率神经网络进行结构损伤位置识别&lt;/Title&gt;&lt;Template&gt;Journal Article&lt;/Template&gt;&lt;Star&gt;0&lt;/Star&gt;&lt;Tag&gt;0&lt;/Tag&gt;&lt;Author&gt;王柏生; 倪一清; 高赞明&lt;/Author&gt;&lt;Year&gt;2001&lt;/Year&gt;&lt;Details&gt;&lt;_author_aff&gt;浙江大学土木系!杭州310027;香港理工大学土木工程系!香港红石勘;香港理工大学土木工程系!香港红石勘&lt;/_author_aff&gt;&lt;_created&gt;60622580&lt;/_created&gt;&lt;_date&gt;2001-03-15&lt;/_date&gt;&lt;_db_provider&gt;CNKI: 期刊&lt;/_db_provider&gt;&lt;_db_updated&gt;CNKI - Reference&lt;/_db_updated&gt;&lt;_issue&gt;01&lt;/_issue&gt;&lt;_journal&gt;振动工程学报&lt;/_journal&gt;&lt;_keywords&gt;神经网络;概率神经网络;结构损伤;位置识别;振动测试;测量噪声&lt;/_keywords&gt;&lt;_modified&gt;60622580&lt;/_modified&gt;&lt;_pages&gt;64-68&lt;/_pages&gt;&lt;_url&gt;http://epub.cnki.net/kns/detail/detail.aspx?FileName=ZDGC200101010&amp;amp;DbName=CJFQ2001&lt;/_url&gt;&lt;/Details&gt;&lt;Extra&gt;&lt;DBUID&gt;{07B023C8-D984-475E-B175-1A064D6EAA6A}&lt;/DBUID&gt;&lt;/Extra&gt;&lt;/Item&gt;&lt;/References&gt;&lt;/Group&gt;&lt;Group&gt;&lt;References&gt;&lt;Item&gt;&lt;ID&gt;83&lt;/ID&gt;&lt;UID&gt;{B6B1F4EF-8D52-4F02-A687-F890C9E9C541}&lt;/UID&gt;&lt;Title&gt;Structural damage identification using modal data. I: Simulation verification&lt;/Title&gt;&lt;Template&gt;Journal Article&lt;/Template&gt;&lt;Star&gt;0&lt;/Star&gt;&lt;Tag&gt;0&lt;/Tag&gt;&lt;Author&gt;Ren, Wei-Xin; De Roeck, Guido&lt;/Author&gt;&lt;Year&gt;2002&lt;/Year&gt;&lt;Details&gt;&lt;_created&gt;60622581&lt;/_created&gt;&lt;_isbn&gt;0733-9445&lt;/_isbn&gt;&lt;_issue&gt;1&lt;/_issue&gt;&lt;_journal&gt;Journal of Structural Engineering&lt;/_journal&gt;&lt;_modified&gt;60622581&lt;/_modified&gt;&lt;_pages&gt;87-95&lt;/_pages&gt;&lt;_volume&gt;128&lt;/_volume&gt;&lt;/Details&gt;&lt;Extra&gt;&lt;DBUID&gt;{07B023C8-D984-475E-B175-1A064D6EAA6A}&lt;/DBUID&gt;&lt;/Extra&gt;&lt;/Item&gt;&lt;/References&gt;&lt;/Group&gt;&lt;/Citation&gt;_x000a_"/>
    <w:docVar w:name="NE.Ref{3F89C03D-D8E7-4A65-B1F6-81D69D754594}" w:val=" ADDIN NE.Ref.{3F89C03D-D8E7-4A65-B1F6-81D69D754594}&lt;Citation&gt;&lt;Group&gt;&lt;References&gt;&lt;Item&gt;&lt;ID&gt;117&lt;/ID&gt;&lt;UID&gt;{55C95F3B-D5FC-44C2-8DBC-718040BE4BA7}&lt;/UID&gt;&lt;Title&gt;超大跨度斜拉桥几何非线性及随机模拟分析 [D]&lt;/Title&gt;&lt;Template&gt;Journal Article&lt;/Template&gt;&lt;Star&gt;0&lt;/Star&gt;&lt;Tag&gt;0&lt;/Tag&gt;&lt;Author&gt;梁鹏&lt;/Author&gt;&lt;Year&gt;2004&lt;/Year&gt;&lt;Details&gt;&lt;_journal&gt;博士论文]. 上海: 同济大学&lt;/_journal&gt;&lt;_created&gt;60686838&lt;/_created&gt;&lt;_modified&gt;60686838&lt;/_modified&gt;&lt;/Details&gt;&lt;Extra&gt;&lt;DBUID&gt;{07B023C8-D984-475E-B175-1A064D6EAA6A}&lt;/DBUID&gt;&lt;/Extra&gt;&lt;/Item&gt;&lt;/References&gt;&lt;/Group&gt;&lt;/Citation&gt;_x000a_"/>
    <w:docVar w:name="NE.Ref{40EF51B7-3D62-4543-8FD4-E5D158759798}" w:val=" ADDIN NE.Ref.{40EF51B7-3D62-4543-8FD4-E5D158759798}&lt;Citation&gt;&lt;Group&gt;&lt;References&gt;&lt;Item&gt;&lt;ID&gt;2136&lt;/ID&gt;&lt;UID&gt;{34EF5CC8-75AF-4D7B-B637-1AB7EB4E687B}&lt;/UID&gt;&lt;Title&gt;An effective hybrid optimization strategy for job-shop scheduling problems&lt;/Title&gt;&lt;Template&gt;Journal Article&lt;/Template&gt;&lt;Star&gt;0&lt;/Star&gt;&lt;Tag&gt;0&lt;/Tag&gt;&lt;Author&gt;Wang, L; Zheng, D Z&lt;/Author&gt;&lt;Year&gt;2001&lt;/Year&gt;&lt;Details&gt;&lt;_created&gt;59071267&lt;/_created&gt;&lt;_isbn&gt;0305-0548&lt;/_isbn&gt;&lt;_issue&gt;6&lt;/_issue&gt;&lt;_journal&gt;Computers &amp;amp; Operations Research&lt;/_journal&gt;&lt;_modified&gt;59071267&lt;/_modified&gt;&lt;_pages&gt;585-596&lt;/_pages&gt;&lt;_volume&gt;28&lt;/_volume&gt;&lt;/Details&gt;&lt;Extra&gt;&lt;DBUID&gt;{EB979141-C9CE-420E-8835-242037555192}&lt;/DBUID&gt;&lt;/Extra&gt;&lt;/Item&gt;&lt;/References&gt;&lt;/Group&gt;&lt;Group&gt;&lt;References&gt;&lt;Item&gt;&lt;ID&gt;197&lt;/ID&gt;&lt;UID&gt;{DBACE330-527B-446B-86A0-68E7E5270561}&lt;/UID&gt;&lt;Title&gt;基于混合遗传算法的动力系统阻尼参数识别方法&lt;/Title&gt;&lt;Template&gt;Journal Article&lt;/Template&gt;&lt;Star&gt;0&lt;/Star&gt;&lt;Tag&gt;0&lt;/Tag&gt;&lt;Author&gt;李守巨; 刘迎曦; 冯颖&lt;/Author&gt;&lt;Year&gt;2004&lt;/Year&gt;&lt;Details&gt;&lt;_accessed&gt;59184912&lt;/_accessed&gt;&lt;_author_adr&gt;大连理工大学,工业装备结构分析国家重点实验室,辽宁,大连,116024; 东北电力学院,理学院,吉林,吉林,132012&lt;/_author_adr&gt;&lt;_author_aff&gt;大连理工大学,工业装备结构分析国家重点实验室,辽宁,大连,116024; 东北电力学院,理学院,吉林,吉林,132012&lt;/_author_aff&gt;&lt;_created&gt;59071273&lt;/_created&gt;&lt;_db_provider&gt;北京万方数据股份有限公司&lt;/_db_provider&gt;&lt;_db_updated&gt;Wanfang - Journal&lt;/_db_updated&gt;&lt;_isbn&gt;1007-4708&lt;/_isbn&gt;&lt;_issue&gt;5&lt;/_issue&gt;&lt;_journal&gt;计算力学学报&lt;/_journal&gt;&lt;_keywords&gt;混合遗传算法; 参数识别; 阻尼矩阵; 精细积分; 模拟退火算法&lt;/_keywords&gt;&lt;_language&gt;chi&lt;/_language&gt;&lt;_modified&gt;59184913&lt;/_modified&gt;&lt;_pages&gt;551-556&lt;/_pages&gt;&lt;_tertiary_title&gt;Chinese Journal of Computational Mechanics&lt;/_tertiary_title&gt;&lt;_translated_author&gt;LI, Shou-ju; LIU, Ying-xi; FENG, Ying&lt;/_translated_author&gt;&lt;_translated_title&gt;Identification of the damping coefficients in dynamic system using hybrid genetic algorithm&lt;/_translated_title&gt;&lt;_url&gt;http://d.wanfangdata.com.cn/Periodical_jslxxb200405007.aspx&lt;/_url&gt;&lt;_volume&gt;21&lt;/_volume&gt;&lt;/Details&gt;&lt;Extra&gt;&lt;DBUID&gt;{E725D941-76A2-4DA2-99B9-8081BE2C2531}&lt;/DBUID&gt;&lt;/Extra&gt;&lt;/Item&gt;&lt;/References&gt;&lt;/Group&gt;&lt;Group&gt;&lt;References&gt;&lt;Item&gt;&lt;ID&gt;73&lt;/ID&gt;&lt;UID&gt;{39B61510-383E-400A-B4DF-F2C27D2BED0D}&lt;/UID&gt;&lt;Title&gt;基于混合遗传算法的桥梁监测传感器优化布置&lt;/Title&gt;&lt;Template&gt;Journal Article&lt;/Template&gt;&lt;Star&gt;0&lt;/Star&gt;&lt;Tag&gt;0&lt;/Tag&gt;&lt;Author&gt;马广; 黄方林; 王学敏&lt;/Author&gt;&lt;Year&gt;2008&lt;/Year&gt;&lt;Details&gt;&lt;_accessed&gt;58734491&lt;/_accessed&gt;&lt;_author_aff&gt;中南大学土木建筑学院中南大学土木建筑学院中南大学土木建筑学院 湖南长沙410075湖南长沙410075湖南长沙410075&lt;/_author_aff&gt;&lt;_created&gt;58734489&lt;/_created&gt;&lt;_db_provider&gt;CNKI&lt;/_db_provider&gt;&lt;_db_updated&gt;CNKI&lt;/_db_updated&gt;&lt;_isbn&gt;1004-4523&lt;/_isbn&gt;&lt;_issue&gt;2&lt;/_issue&gt;&lt;_journal&gt;振动工程学报&lt;/_journal&gt;&lt;_keywords&gt;传感器优化布置; 桥梁健康监测; 遗传算法; 模拟退火算法; 混合遗传算法&lt;/_keywords&gt;&lt;_modified&gt;58734490&lt;/_modified&gt;&lt;_pages&gt;191-196&lt;/_pages&gt;&lt;_url&gt;http://guest.cnki.net/grid2008/brief/detailj.aspx?filename=ZDGC200802017&amp;amp;dbname=CJFQ2008&lt;/_url&gt;&lt;_volume&gt;21&lt;/_volume&gt;&lt;/Details&gt;&lt;Extra&gt;&lt;DBUID&gt;{EB979141-C9CE-420E-8835-242037555192}&lt;/DBUID&gt;&lt;/Extra&gt;&lt;/Item&gt;&lt;/References&gt;&lt;/Group&gt;&lt;/Citation&gt;_x000a_"/>
    <w:docVar w:name="NE.Ref{413234D6-38A3-4951-AA52-E7C7E4336011}" w:val=" ADDIN NE.Ref.{413234D6-38A3-4951-AA52-E7C7E4336011}&lt;Citation&gt;&lt;Group&gt;&lt;References&gt;&lt;Item&gt;&lt;ID&gt;53&lt;/ID&gt;&lt;UID&gt;{B293326A-EF0D-4C08-BA3C-B903EF103662}&lt;/UID&gt;&lt;Title&gt;基于概率可靠度的结构损伤识别理论研究及应用&lt;/Title&gt;&lt;Template&gt;Thesis&lt;/Template&gt;&lt;Star&gt;0&lt;/Star&gt;&lt;Tag&gt;0&lt;/Tag&gt;&lt;Author&gt;张清华&lt;/Author&gt;&lt;Year&gt;2006&lt;/Year&gt;&lt;Details&gt;&lt;_created&gt;60617538&lt;/_created&gt;&lt;_db_provider&gt;CNKI: 博士&lt;/_db_provider&gt;&lt;_db_updated&gt;CNKI - Reference&lt;/_db_updated&gt;&lt;_keywords&gt;结构损伤识别;参数识别;概率可靠度;证据理论;损伤敏感指标;损伤定位;多重子步法&lt;/_keywords&gt;&lt;_modified&gt;60617538&lt;/_modified&gt;&lt;_pages&gt;209&lt;/_pages&gt;&lt;_publisher&gt;西南交通大学&lt;/_publisher&gt;&lt;_tertiary_author&gt;李乔&lt;/_tertiary_author&gt;&lt;_url&gt;http://epub.cnki.net/kns/detail/detail.aspx?FileName=2006091820.nh&amp;amp;DbName=CDFD2006&lt;/_url&gt;&lt;_volume&gt;博士&lt;/_volume&gt;&lt;/Details&gt;&lt;Extra&gt;&lt;DBUID&gt;{07B023C8-D984-475E-B175-1A064D6EAA6A}&lt;/DBUID&gt;&lt;/Extra&gt;&lt;/Item&gt;&lt;/References&gt;&lt;/Group&gt;&lt;/Citation&gt;_x000a_"/>
    <w:docVar w:name="NE.Ref{436A112A-E8CF-4106-AE46-CA13D4017B64}" w:val=" ADDIN NE.Ref.{436A112A-E8CF-4106-AE46-CA13D4017B64}&lt;Citation&gt;&lt;Group&gt;&lt;References&gt;&lt;Item&gt;&lt;ID&gt;99&lt;/ID&gt;&lt;UID&gt;{AC04B0A6-13DA-4DF0-ADE9-6830A3354287}&lt;/UID&gt;&lt;Title&gt;基于局部特征检测的人脸自动变形算法&lt;/Title&gt;&lt;Template&gt;Conference Proceedings&lt;/Template&gt;&lt;Star&gt;0&lt;/Star&gt;&lt;Tag&gt;0&lt;/Tag&gt;&lt;Author&gt;夏元轶; 汪粼波; 郭延文; 汤锋&lt;/Author&gt;&lt;Year&gt;2012&lt;/Year&gt;&lt;Details&gt;&lt;_secondary_title&gt;中国计算机图形学大会&lt;/_secondary_title&gt;&lt;_created&gt;61644591&lt;/_created&gt;&lt;_modified&gt;61644591&lt;/_modified&gt;&lt;_translated_author&gt;Xia, Yuanyi;Wang, Linbo;Guo, Yanwen;Tang, Feng&lt;/_translated_author&gt;&lt;/Details&gt;&lt;Extra&gt;&lt;DBUID&gt;{AAE7399F-CEEA-48ED-8D9D-2C6A1EF4C545}&lt;/DBUID&gt;&lt;/Extra&gt;&lt;/Item&gt;&lt;/References&gt;&lt;/Group&gt;&lt;/Citation&gt;_x000a_"/>
    <w:docVar w:name="NE.Ref{4417568D-6811-4934-89A6-78637D541E46}" w:val=" ADDIN NE.Ref.{4417568D-6811-4934-89A6-78637D541E46}&lt;Citation&gt;&lt;Group&gt;&lt;References&gt;&lt;Item&gt;&lt;ID&gt;52&lt;/ID&gt;&lt;UID&gt;{80AF6B5A-5B74-453B-ADAE-DEAF42A8628D}&lt;/UID&gt;&lt;Title&gt;面向结构健康监测的传感器数量及位置优化研究&lt;/Title&gt;&lt;Template&gt;Journal Article&lt;/Template&gt;&lt;Star&gt;0&lt;/Star&gt;&lt;Tag&gt;0&lt;/Tag&gt;&lt;Author&gt;何浩祥; 闫维明; 张爱林&lt;/Author&gt;&lt;Year&gt;2008&lt;/Year&gt;&lt;Details&gt;&lt;_accessed&gt;58734491&lt;/_accessed&gt;&lt;_author_aff&gt;北京工业大学工程抗震与结构诊治北京市重点实验室;&lt;/_author_aff&gt;&lt;_created&gt;58734489&lt;/_created&gt;&lt;_db_provider&gt;CNKI&lt;/_db_provider&gt;&lt;_db_updated&gt;CNKI&lt;/_db_updated&gt;&lt;_isbn&gt;1000-3835&lt;/_isbn&gt;&lt;_issue&gt;9&lt;/_issue&gt;&lt;_journal&gt;振动与冲击&lt;/_journal&gt;&lt;_keywords&gt;模态分析; 重频; 优化布置; 模态保证准则; 结构健康监测&lt;/_keywords&gt;&lt;_modified&gt;58734490&lt;/_modified&gt;&lt;_pages&gt;131-134,188&lt;/_pages&gt;&lt;_url&gt;http://guest.cnki.net/grid2008/brief/detailj.aspx?filename=ZDCJ200809033&amp;amp;dbname=CJFQ2008&lt;/_url&gt;&lt;_volume&gt;27&lt;/_volume&gt;&lt;/Details&gt;&lt;Extra&gt;&lt;DBUID&gt;{EB979141-C9CE-420E-8835-242037555192}&lt;/DBUID&gt;&lt;/Extra&gt;&lt;/Item&gt;&lt;/References&gt;&lt;/Group&gt;&lt;Group&gt;&lt;References&gt;&lt;Item&gt;&lt;ID&gt;88&lt;/ID&gt;&lt;UID&gt;{75237798-51D3-4533-8EB0-4F595EFA53D0}&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58734490&lt;/_modified&gt;&lt;_pages&gt;1530-1535&lt;/_pages&gt;&lt;_url&gt;http://guest.cnki.net/grid2008/brief/detailj.aspx?filename=HEBX201010007&amp;amp;dbname=CJFQ2010&lt;/_url&gt;&lt;_volume&gt;42&lt;/_volume&gt;&lt;/Details&gt;&lt;Extra&gt;&lt;DBUID&gt;{EB979141-C9CE-420E-8835-242037555192}&lt;/DBUID&gt;&lt;/Extra&gt;&lt;/Item&gt;&lt;/References&gt;&lt;/Group&gt;&lt;Group&gt;&lt;References&gt;&lt;Item&gt;&lt;ID&gt;103&lt;/ID&gt;&lt;UID&gt;{607BC81C-9508-4654-9F78-831C0E9FA42D}&lt;/UID&gt;&lt;Title&gt;基于两步有效配置法的传感器优化布置&lt;/Title&gt;&lt;Template&gt;Journal Article&lt;/Template&gt;&lt;Star&gt;0&lt;/Star&gt;&lt;Tag&gt;0&lt;/Tag&gt;&lt;Author&gt;吴丹; 吴子燕; 杨海峰; 覃小文&lt;/Author&gt;&lt;Year&gt;2008&lt;/Year&gt;&lt;Details&gt;&lt;_accessed&gt;59626644&lt;/_accessed&gt;&lt;_accession_num&gt;539&lt;/_accession_num&gt;&lt;_alternate_title&gt;西华大学学报(自然科学版)&lt;/_alternate_title&gt;&lt;_author_adr&gt;西北工业大学力学与土木建筑学院,陕西,西安,710072&lt;/_author_adr&gt;&lt;_author_aff&gt;西北工业大学力学与土木建筑学院,陕西,西安,710072&lt;/_author_aff&gt;&lt;_created&gt;58722791&lt;/_created&gt;&lt;_date_display&gt;2008&lt;/_date_display&gt;&lt;_db_provider&gt;北京万方数据股份有限公司&lt;/_db_provider&gt;&lt;_db_updated&gt;Wanfang - Journal&lt;/_db_updated&gt;&lt;_doi&gt;10.3969/j.issn.1673-159X.2008.02.015&lt;/_doi&gt;&lt;_isbn&gt;1673-159X&lt;/_isbn&gt;&lt;_issue&gt;2&lt;/_issue&gt;&lt;_journal&gt;西华大学学报（自然科学版）&lt;/_journal&gt;&lt;_keywords&gt;传感器布置极限间距; 有效独立一驱动点残差法; 检测系统; 桥梁结构Benchmark模型&lt;/_keywords&gt;&lt;_language&gt;chi&lt;/_language&gt;&lt;_modified&gt;59626642&lt;/_modified&gt;&lt;_pages&gt;48-51&lt;/_pages&gt;&lt;_tertiary_title&gt;JOURNAL OF XIHUA UNIVERSITY(NATURAL SCIENCE EDITION)&lt;/_tertiary_title&gt;&lt;_translated_title&gt;Optimal Sensor Placement Base on Effective Two-Step Arrangement Approaches&lt;/_translated_title&gt;&lt;_url&gt;http://d.g.wanfangdata.com.cn/Periodical_scgyxyxb200802015.aspx&lt;/_url&gt;&lt;_volume&gt;27&lt;/_volume&gt;&lt;/Details&gt;&lt;Extra&gt;&lt;DBUID&gt;{EB979141-C9CE-420E-8835-242037555192}&lt;/DBUID&gt;&lt;/Extra&gt;&lt;/Item&gt;&lt;/References&gt;&lt;/Group&gt;&lt;/Citation&gt;_x000a_"/>
    <w:docVar w:name="NE.Ref{445A0DDE-2ED1-42B4-BF55-9EB09F7DBCA2}" w:val=" ADDIN NE.Ref.{445A0DDE-2ED1-42B4-BF55-9EB09F7DBCA2}&lt;Citation&gt;&lt;Group&gt;&lt;References&gt;&lt;Item&gt;&lt;ID&gt;85&lt;/ID&gt;&lt;UID&gt;{2D5094C7-AE25-405D-ADC1-D16982845CAF}&lt;/UID&gt;&lt;Title&gt;基于损伤可识别性的传感器优化布置方法&lt;/Title&gt;&lt;Template&gt;Journal Article&lt;/Template&gt;&lt;Star&gt;0&lt;/Star&gt;&lt;Tag&gt;0&lt;/Tag&gt;&lt;Author&gt;孙小猛; 冯新; 周晶&lt;/Author&gt;&lt;Year&gt;2010&lt;/Year&gt;&lt;Details&gt;&lt;_accessed&gt;58734491&lt;/_accessed&gt;&lt;_author_aff&gt;大连理工大学海岸和近海工程国家重点实验室;&lt;/_author_aff&gt;&lt;_created&gt;58734489&lt;/_created&gt;&lt;_db_provider&gt;CNKI&lt;/_db_provider&gt;&lt;_db_updated&gt;CNKI&lt;/_db_updated&gt;&lt;_isbn&gt;1000-8608&lt;/_isbn&gt;&lt;_issue&gt;2&lt;/_issue&gt;&lt;_journal&gt;大连理工大学学报&lt;/_journal&gt;&lt;_keywords&gt;模态可观测性; 损伤可识别性; 损伤灵敏度; 传感器优化布置&lt;/_keywords&gt;&lt;_modified&gt;58734490&lt;/_modified&gt;&lt;_pages&gt;264-270&lt;/_pages&gt;&lt;_url&gt;http://guest.cnki.net/grid2008/brief/detailj.aspx?filename=DLLG201002021&amp;amp;dbname=CJFQ2010&lt;/_url&gt;&lt;_volume&gt;50&lt;/_volume&gt;&lt;/Details&gt;&lt;Extra&gt;&lt;DBUID&gt;{EB979141-C9CE-420E-8835-242037555192}&lt;/DBUID&gt;&lt;/Extra&gt;&lt;/Item&gt;&lt;/References&gt;&lt;/Group&gt;&lt;/Citation&gt;_x000a_"/>
    <w:docVar w:name="NE.Ref{44A4C94B-AC6E-479A-9FFB-79439CF0117B}" w:val=" ADDIN NE.Ref.{44A4C94B-AC6E-479A-9FFB-79439CF0117B}&lt;Citation&gt;&lt;Group&gt;&lt;References&gt;&lt;Item&gt;&lt;ID&gt;15&lt;/ID&gt;&lt;UID&gt;{BEDAF1BE-07E6-43C1-B0AE-273798D3288C}&lt;/UID&gt;&lt;Title&gt;桥梁气动弹性模型的模态参数识别&lt;/Title&gt;&lt;Template&gt;Thesis&lt;/Template&gt;&lt;Star&gt;0&lt;/Star&gt;&lt;Tag&gt;0&lt;/Tag&gt;&lt;Author&gt;邓龙飞&lt;/Author&gt;&lt;Year&gt;2011&lt;/Year&gt;&lt;Details&gt;&lt;_created&gt;60581842&lt;/_created&gt;&lt;_db_provider&gt;CNKI: 硕士&lt;/_db_provider&gt;&lt;_db_updated&gt;CNKI - Reference&lt;/_db_updated&gt;&lt;_keywords&gt;环境激励;模态参数识别;频域分解法;随机子空间;气动弹性模型;桥梁风洞试验&lt;/_keywords&gt;&lt;_modified&gt;60583196&lt;/_modified&gt;&lt;_pages&gt;76&lt;/_pages&gt;&lt;_publisher&gt;湖南大学&lt;/_publisher&gt;&lt;_tertiary_author&gt;华旭刚&lt;/_tertiary_author&gt;&lt;_url&gt;http://epub.cnki.net/kns/detail/detail.aspx?FileName=1012483347.nh&amp;amp;DbName=CMFD2013 _x000d__x000a_http://www.cnki.net/kcms/download.aspx?filename=uZlT2sWTIF2aNFncv00RChjWEFWdEV3Tws2NrYTeUlXTqpEcOdUdOVkUDVXY5tyUxUWQEJGRrV3brR3ZSVmSO9WZywkYDF2SKlTWOxkR3RVctZVR5ATUSlnbPNVbMZGU58GSyoGT2UjZvpXSn1mZYhkb3c3Y14mN&amp;amp;dflag=nhdown&amp;amp;tablename=CMFD201301 全文链接_x000d__x000a_&lt;/_url&gt;&lt;_volume&gt;硕士&lt;/_volume&gt;&lt;/Details&gt;&lt;Extra&gt;&lt;DBUID&gt;{07B023C8-D984-475E-B175-1A064D6EAA6A}&lt;/DBUID&gt;&lt;/Extra&gt;&lt;/Item&gt;&lt;/References&gt;&lt;/Group&gt;&lt;/Citation&gt;_x000a_"/>
    <w:docVar w:name="NE.Ref{457C211A-CF18-4C4E-A52A-42EA34D79666}" w:val=" ADDIN NE.Ref.{457C211A-CF18-4C4E-A52A-42EA34D79666}&lt;Citation&gt;&lt;Group&gt;&lt;References&gt;&lt;Item&gt;&lt;ID&gt;60&lt;/ID&gt;&lt;UID&gt;{C7B5B3AB-FBCD-4245-81C5-441502C95825}&lt;/UID&gt;&lt;Title&gt;经颅直流电刺激的研究进展&lt;/Title&gt;&lt;Template&gt;Journal Article&lt;/Template&gt;&lt;Star&gt;0&lt;/Star&gt;&lt;Tag&gt;0&lt;/Tag&gt;&lt;Author&gt;吴春薇; 谢瑛&lt;/Author&gt;&lt;Year&gt;2015&lt;/Year&gt;&lt;Details&gt;&lt;_collection_scope&gt;中国科技核心期刊;中文核心期刊;CSCD;&lt;/_collection_scope&gt;&lt;_created&gt;61628960&lt;/_created&gt;&lt;_issue&gt;2&lt;/_issue&gt;&lt;_journal&gt;中国康复理论与实践&lt;/_journal&gt;&lt;_modified&gt;61644598&lt;/_modified&gt;&lt;_pages&gt;171-175&lt;/_pages&gt;&lt;_translated_author&gt;Wu, Chunwei;Xie, Ying&lt;/_translated_author&gt;&lt;/Details&gt;&lt;Extra&gt;&lt;DBUID&gt;{AAE7399F-CEEA-48ED-8D9D-2C6A1EF4C545}&lt;/DBUID&gt;&lt;/Extra&gt;&lt;/Item&gt;&lt;/References&gt;&lt;/Group&gt;&lt;/Citation&gt;_x000a_"/>
    <w:docVar w:name="NE.Ref{4658CCE5-25B8-485F-B424-7E2931898BFD}" w:val=" ADDIN NE.Ref.{4658CCE5-25B8-485F-B424-7E2931898BFD}&lt;Citation&gt;&lt;Group&gt;&lt;References&gt;&lt;Item&gt;&lt;ID&gt;2127&lt;/ID&gt;&lt;UID&gt;{FFF387C7-7BAA-43A9-9700-F73A9248812A}&lt;/UID&gt;&lt;Title&gt;Optimal transducer placement for health monitoring of long span bridge&lt;/Title&gt;&lt;Template&gt;Journal Article&lt;/Template&gt;&lt;Star&gt;0&lt;/Star&gt;&lt;Tag&gt;5&lt;/Tag&gt;&lt;Author&gt;Heo, G; Wang, M L; Satpathi, D&lt;/Author&gt;&lt;Year&gt;1997&lt;/Year&gt;&lt;Details&gt;&lt;_accessed&gt;59193574&lt;/_accessed&gt;&lt;_created&gt;59034853&lt;/_created&gt;&lt;_isbn&gt;0267-7261&lt;/_isbn&gt;&lt;_issue&gt;7-8&lt;/_issue&gt;&lt;_journal&gt;Soil dynamics and earthquake engineering&lt;/_journal&gt;&lt;_modified&gt;59034853&lt;/_modified&gt;&lt;_pages&gt;495-502&lt;/_pages&gt;&lt;_volume&gt;16&lt;/_volume&gt;&lt;/Details&gt;&lt;Extra&gt;&lt;DBUID&gt;{EB979141-C9CE-420E-8835-242037555192}&lt;/DBUID&gt;&lt;/Extra&gt;&lt;/Item&gt;&lt;/References&gt;&lt;/Group&gt;&lt;Group&gt;&lt;References&gt;&lt;Item&gt;&lt;ID&gt;205&lt;/ID&gt;&lt;UID&gt;{34E2351F-380D-48CE-A01A-CF6DDFE2DB9C}&lt;/UID&gt;&lt;Title&gt;Optimal sensor placement for fault detection&lt;/Title&gt;&lt;Template&gt;Journal Article&lt;/Template&gt;&lt;Star&gt;0&lt;/Star&gt;&lt;Tag&gt;0&lt;/Tag&gt;&lt;Author&gt;Worden, K; Burrows, A P&lt;/Author&gt;&lt;Year&gt;2001&lt;/Year&gt;&lt;Details&gt;&lt;_created&gt;58780682&lt;/_created&gt;&lt;_isbn&gt;0141-0296&lt;/_isbn&gt;&lt;_issue&gt;8&lt;/_issue&gt;&lt;_journal&gt;Engineering Structures&lt;/_journal&gt;&lt;_modified&gt;58780682&lt;/_modified&gt;&lt;_pages&gt;885-901&lt;/_pages&gt;&lt;_url&gt;http://guest.cnki.net 全文链接_x000d__x000a_&lt;/_url&gt;&lt;_volume&gt;23&lt;/_volume&gt;&lt;/Details&gt;&lt;Extra&gt;&lt;DBUID&gt;{EB979141-C9CE-420E-8835-242037555192}&lt;/DBUID&gt;&lt;/Extra&gt;&lt;/Item&gt;&lt;/References&gt;&lt;/Group&gt;&lt;/Citation&gt;_x000a_"/>
    <w:docVar w:name="NE.Ref{468C8445-D892-4782-AEEE-35F6C1664A40}" w:val=" ADDIN NE.Ref.{468C8445-D892-4782-AEEE-35F6C1664A40}&lt;Citation&gt;&lt;Group&gt;&lt;References&gt;&lt;Item&gt;&lt;ID&gt;112&lt;/ID&gt;&lt;UID&gt;{363F9D4E-0825-4662-A5FD-09EF02CAC0DD}&lt;/UID&gt;&lt;Title&gt;Sensor placement for on-orbit modal identification and correlation of large space structures&lt;/Title&gt;&lt;Template&gt;Journal Article&lt;/Template&gt;&lt;Star&gt;0&lt;/Star&gt;&lt;Tag&gt;0&lt;/Tag&gt;&lt;Author&gt;Kammer, Daniel C&lt;/Author&gt;&lt;Year&gt;1991&lt;/Year&gt;&lt;Details&gt;&lt;_created&gt;60683634&lt;/_created&gt;&lt;_isbn&gt;0731-5090&lt;/_isbn&gt;&lt;_issue&gt;2&lt;/_issue&gt;&lt;_journal&gt;Journal of Guidance, Control, and Dynamics&lt;/_journal&gt;&lt;_modified&gt;60683634&lt;/_modified&gt;&lt;_pages&gt;251-259&lt;/_pages&gt;&lt;_volume&gt;14&lt;/_volume&gt;&lt;/Details&gt;&lt;Extra&gt;&lt;DBUID&gt;{07B023C8-D984-475E-B175-1A064D6EAA6A}&lt;/DBUID&gt;&lt;/Extra&gt;&lt;/Item&gt;&lt;/References&gt;&lt;/Group&gt;&lt;/Citation&gt;_x000a_"/>
    <w:docVar w:name="NE.Ref{46B0E75A-EBE2-4EC7-8C18-8B9971956192}" w:val=" ADDIN NE.Ref.{46B0E75A-EBE2-4EC7-8C18-8B9971956192}&lt;Citation&gt;&lt;Group&gt;&lt;References&gt;&lt;Item&gt;&lt;ID&gt;218&lt;/ID&gt;&lt;UID&gt;{64C558CB-1C3D-4C7D-AE47-8B79BE150CBA}&lt;/UID&gt;&lt;Title&gt;风险分析在特大型桥梁工程上的应用&lt;/Title&gt;&lt;Template&gt;Journal Article&lt;/Template&gt;&lt;Star&gt;0&lt;/Star&gt;&lt;Tag&gt;0&lt;/Tag&gt;&lt;Author&gt;丁峰; 赵健&lt;/Author&gt;&lt;Year&gt;2005&lt;/Year&gt;&lt;Details&gt;&lt;_accessed&gt;59204074&lt;/_accessed&gt;&lt;_author_adr&gt;江苏省苏通大桥建设指挥部,江苏,南通,226010&lt;/_author_adr&gt;&lt;_author_aff&gt;江苏省苏通大桥建设指挥部,江苏,南通,226010&lt;/_author_aff&gt;&lt;_created&gt;59204073&lt;/_created&gt;&lt;_db_provider&gt;北京万方数据股份有限公司&lt;/_db_provider&gt;&lt;_db_updated&gt;Wanfang - Journal&lt;/_db_updated&gt;&lt;_isbn&gt;1003-4722&lt;/_isbn&gt;&lt;_issue&gt;3&lt;/_issue&gt;&lt;_journal&gt;桥梁建设&lt;/_journal&gt;&lt;_keywords&gt;桥梁工程; 风险分析; 桥梁管理&lt;/_keywords&gt;&lt;_language&gt;chi&lt;/_language&gt;&lt;_modified&gt;59204074&lt;/_modified&gt;&lt;_pages&gt;73-76&lt;/_pages&gt;&lt;_tertiary_title&gt;Bridge Construction&lt;/_tertiary_title&gt;&lt;_translated_author&gt;DING, Feng; ZHAO, Jian&lt;/_translated_author&gt;&lt;_translated_title&gt;Application of risk analysis to major bridge construction projects&lt;/_translated_title&gt;&lt;_url&gt;http://d.wanfangdata.com.cn/Periodical_qljs200503022.aspx&lt;/_url&gt;&lt;/Details&gt;&lt;Extra&gt;&lt;DBUID&gt;{E725D941-76A2-4DA2-99B9-8081BE2C2531}&lt;/DBUID&gt;&lt;/Extra&gt;&lt;/Item&gt;&lt;/References&gt;&lt;/Group&gt;&lt;/Citation&gt;_x000a_"/>
    <w:docVar w:name="NE.Ref{46F53F5E-AC00-4B9A-A4D4-2876AB4F48F2}" w:val=" ADDIN NE.Ref.{46F53F5E-AC00-4B9A-A4D4-2876AB4F48F2}&lt;Citation&gt;&lt;Group&gt;&lt;References&gt;&lt;Item&gt;&lt;ID&gt;57&lt;/ID&gt;&lt;UID&gt;{E15D06C3-E538-40D6-BB64-0EC4BB3F75A3}&lt;/UID&gt;&lt;Title&gt;传感器布设中有效独立法的简捷快速算法&lt;/Title&gt;&lt;Template&gt;Journal Article&lt;/Template&gt;&lt;Star&gt;1&lt;/Star&gt;&lt;Tag&gt;5&lt;/Tag&gt;&lt;Author&gt;李东升; 李宏男; 王国新; 任亮&lt;/Author&gt;&lt;Year&gt;2009&lt;/Year&gt;&lt;Details&gt;&lt;_accessed&gt;59623886&lt;/_accessed&gt;&lt;_author_adr&gt;大连理工大学土木水利学院,辽宁,大连,116024&lt;/_author_adr&gt;&lt;_author_aff&gt;大连理工大学土木水利学院,辽宁,大连,116024&lt;/_author_aff&gt;&lt;_created&gt;58782925&lt;/_created&gt;&lt;_db_provider&gt;北京万方数据股份有限公司&lt;/_db_provider&gt;&lt;_db_updated&gt;Wanfang - Journal&lt;/_db_updated&gt;&lt;_doi&gt;10.3969/j.issn.1672-2132.2009.01.017&lt;/_doi&gt;&lt;_isbn&gt;1672-2132&lt;/_isbn&gt;&lt;_issue&gt;1&lt;/_issue&gt;&lt;_journal&gt;防灾减灾工程学报&lt;/_journal&gt;&lt;_keywords&gt;有效独立法; 模态动能法; 传感器布设; 正交三角分解(QR); 结构健康监测&lt;/_keywords&gt;&lt;_language&gt;chi&lt;/_language&gt;&lt;_modified&gt;59623887&lt;/_modified&gt;&lt;_pages&gt;103-108&lt;/_pages&gt;&lt;_tertiary_title&gt;Journal of Disaster Prevention And Mitigation Engineering&lt;/_tertiary_title&gt;&lt;_translated_author&gt;LI, Dong-sheng; LI, Hong-nan; WANG, Guo-xin; REN, Liang&lt;/_translated_author&gt;&lt;_translated_title&gt;Simple and Fast Computation Algorithm of the Effective Independence for Sensor Placement&lt;/_translated_title&gt;&lt;_url&gt;http://d.g.wanfangdata.com.cn/Periodical_dzxk200901017.aspx&lt;/_url&gt;&lt;_volume&gt;29&lt;/_volume&gt;&lt;/Details&gt;&lt;Extra&gt;&lt;DBUID&gt;{EB979141-C9CE-420E-8835-242037555192}&lt;/DBUID&gt;&lt;/Extra&gt;&lt;/Item&gt;&lt;/References&gt;&lt;/Group&gt;&lt;/Citation&gt;_x000a_"/>
    <w:docVar w:name="NE.Ref{489325B4-BFFE-4311-A78A-A87386E61396}" w:val=" ADDIN NE.Ref.{489325B4-BFFE-4311-A78A-A87386E61396}&lt;Citation&gt;&lt;Group&gt;&lt;References&gt;&lt;Item&gt;&lt;ID&gt;127&lt;/ID&gt;&lt;UID&gt;{2A38E18F-DB7A-4387-A740-64CF6A4B6E04}&lt;/UID&gt;&lt;Title&gt;桥梁健康监测及传感器的优化布置&lt;/Title&gt;&lt;Template&gt;Journal Article&lt;/Template&gt;&lt;Star&gt;0&lt;/Star&gt;&lt;Tag&gt;0&lt;/Tag&gt;&lt;Author&gt;左云; 陈明宪; 赵跃宇&lt;/Author&gt;&lt;Year&gt;2004&lt;/Year&gt;&lt;Details&gt;&lt;_accessed&gt;59626644&lt;/_accessed&gt;&lt;_author_adr&gt;湖南大学土木工程学院,长沙市,410082&lt;/_author_adr&gt;&lt;_author_aff&gt;湖南大学土木工程学院,长沙市,410082&lt;/_author_aff&gt;&lt;_created&gt;58751482&lt;/_created&gt;&lt;_db_provider&gt;北京万方数据股份有限公司&lt;/_db_provider&gt;&lt;_db_updated&gt;Wanfang - Journal&lt;/_db_updated&gt;&lt;_doi&gt;10.3969/j.issn.0451-0712.2004.04.021&lt;/_doi&gt;&lt;_isbn&gt;0451-0712&lt;/_isbn&gt;&lt;_issue&gt;4&lt;/_issue&gt;&lt;_journal&gt;公路&lt;/_journal&gt;&lt;_keywords&gt;桥梁; 健康监测; 传感器; 优化布置&lt;/_keywords&gt;&lt;_language&gt;chi&lt;/_language&gt;&lt;_modified&gt;59626644&lt;/_modified&gt;&lt;_pages&gt;90-94&lt;/_pages&gt;&lt;_tertiary_title&gt;HIGHWAY&lt;/_tertiary_title&gt;&lt;_translated_title&gt;Health Monitoring of Bridges and Optimal Placement of Sensor&lt;/_translated_title&gt;&lt;_url&gt;http://d.g.wanfangdata.com.cn/Periodical_gl200404021.aspx&lt;/_url&gt;&lt;/Details&gt;&lt;Extra&gt;&lt;DBUID&gt;{EB979141-C9CE-420E-8835-242037555192}&lt;/DBUID&gt;&lt;/Extra&gt;&lt;/Item&gt;&lt;/References&gt;&lt;/Group&gt;&lt;/Citation&gt;_x000a_"/>
    <w:docVar w:name="NE.Ref{490C4FE0-1860-4260-AE26-7DEB65641EBD}" w:val=" ADDIN NE.Ref.{490C4FE0-1860-4260-AE26-7DEB65641EBD}&lt;Citation&gt;&lt;Group&gt;&lt;References&gt;&lt;Item&gt;&lt;ID&gt;28&lt;/ID&gt;&lt;UID&gt;{90BA3B9E-E27C-4368-AEEF-638AE1C06663}&lt;/UID&gt;&lt;Title&gt;南京长江第四大桥结构健康监测系统设计&lt;/Title&gt;&lt;Template&gt;Journal Article&lt;/Template&gt;&lt;Star&gt;0&lt;/Star&gt;&lt;Tag&gt;0&lt;/Tag&gt;&lt;Author&gt;储彤; 刘志强; 冯良平; 崔冰; 丁鸿志&lt;/Author&gt;&lt;Year&gt;2013&lt;/Year&gt;&lt;Details&gt;&lt;_author_aff&gt;中交公路规划设计院有限公司;南京重大路桥建设指挥部;&lt;/_author_aff&gt;&lt;_created&gt;60472636&lt;/_created&gt;&lt;_date&gt;2013-12-31&lt;/_date&gt;&lt;_db_provider&gt;CNKI: 期刊&lt;/_db_provider&gt;&lt;_db_updated&gt;CNKI - Reference&lt;/_db_updated&gt;&lt;_issue&gt;S2&lt;/_issue&gt;&lt;_journal&gt;中国交通信息化&lt;/_journal&gt;&lt;_keywords&gt;南京长江;管理子系统;数据采集;工程结构安全;桥梁结构;状态识别;传输子系统;设计方法;测点布设;锚碇;&lt;/_keywords&gt;&lt;_modified&gt;60614911&lt;/_modified&gt;&lt;_pages&gt;62-65&lt;/_pages&gt;&lt;_url&gt;http://epub.cnki.net/kns/detail/detail.aspx?FileName=JTXC2013S2018&amp;amp;DbName=CJFQ2013 _x000d__x000a_http://www.cnki.net/kcms/download.aspx?filename=zlGdaBTSHlFRPhnY5EVQuZjNvc1KSJTeWFGeG1mS3JVb2UDbPNXcUJzNxgTSJZ0UkZ2UrNXTB5EZxFUQRpWZFVTU402LjRjV0VHVzoUM0lVVLdWWCV3YwZzYONFNpljca12YzFzMZVUOnJFVqx0MihGcMZEdZNkd&amp;amp;tablename=CJFDLAST2014&amp;amp;dflag=pdfdown 全文链接_x000d__x000a_http://www.cnki.net/kcms/download.aspx?filename=V52QOpEOJxWePNWcpFVRrIFZx8mcpZ2Sx8CV3kzdlh1TUBFenhnRHJ0btpVUvsGbxRzQTRWa2JES1lndYFzYXRTNEhGTEp0UxUmV0cHdMNjWydmZIxmNpp2c2N3RWZEMuNlVxlHZm92VvVWbHFEatR3YDhTZqlHO&amp;amp;tablename=CJFDLAST2014&amp;amp;dflag=pdfdown 全文链接_x000d__x000a_&lt;/_url&gt;&lt;/Details&gt;&lt;Extra&gt;&lt;DBUID&gt;{07B023C8-D984-475E-B175-1A064D6EAA6A}&lt;/DBUID&gt;&lt;/Extra&gt;&lt;/Item&gt;&lt;/References&gt;&lt;/Group&gt;&lt;/Citation&gt;_x000a_"/>
    <w:docVar w:name="NE.Ref{49CC6D6A-A663-4A52-8EB8-14453A13E0E3}" w:val=" ADDIN NE.Ref.{49CC6D6A-A663-4A52-8EB8-14453A13E0E3}&lt;Citation&gt;&lt;Group&gt;&lt;References&gt;&lt;Item&gt;&lt;ID&gt;14&lt;/ID&gt;&lt;UID&gt;{50133427-BEF0-4D3F-BBDF-64BA74C1F707}&lt;/UID&gt;&lt;Title&gt;Sensor placement for on-orbit modal identification and correlation of large space structures&lt;/Title&gt;&lt;Template&gt;Conference Proceedings&lt;/Template&gt;&lt;Star&gt;0&lt;/Star&gt;&lt;Tag&gt;0&lt;/Tag&gt;&lt;Author&gt;Kammer, D C&lt;/Author&gt;&lt;Year&gt;1990&lt;/Year&gt;&lt;Details&gt;&lt;_accessed&gt;58787412&lt;/_accessed&gt;&lt;_created&gt;58782923&lt;/_created&gt;&lt;_keywords&gt;aerospace control; correlation methods; distributed parameter systems; identification; iterative methods; optimisation&lt;/_keywords&gt;&lt;_modified&gt;58787411&lt;/_modified&gt;&lt;_pages&gt;2984-2990&lt;/_pages&gt;&lt;_place_published&gt;San Diego, CA, USA&lt;/_place_published&gt;&lt;_publisher&gt;IEEE&lt;/_publisher&gt;&lt;_secondary_title&gt;Proceedings of the 1990 American Control Conference &lt;/_secondary_title&gt;&lt;/Details&gt;&lt;Extra&gt;&lt;DBUID&gt;{EB979141-C9CE-420E-8835-242037555192}&lt;/DBUID&gt;&lt;/Extra&gt;&lt;/Item&gt;&lt;/References&gt;&lt;/Group&gt;&lt;Group&gt;&lt;References&gt;&lt;Item&gt;&lt;ID&gt;2124&lt;/ID&gt;&lt;UID&gt;{0929A2D2-0849-4065-85D4-6EDC6B592258}&lt;/UID&gt;&lt;Title&gt;Effect of model error on sensor placement for on-orbit modal identification of large space structures&lt;/Title&gt;&lt;Template&gt;Journal Article&lt;/Template&gt;&lt;Star&gt;0&lt;/Star&gt;&lt;Tag&gt;0&lt;/Tag&gt;&lt;Author&gt;Kammer, D C&lt;/Author&gt;&lt;Year&gt;1992&lt;/Year&gt;&lt;Details&gt;&lt;_accessed&gt;59069685&lt;/_accessed&gt;&lt;_created&gt;59069684&lt;/_created&gt;&lt;_isbn&gt;0731-5090&lt;/_isbn&gt;&lt;_issue&gt;2&lt;/_issue&gt;&lt;_journal&gt;Journal of guidance, control, and dynamics&lt;/_journal&gt;&lt;_keywords&gt;DISTRIBUTED PARAMETER-SYSTEMS; OBSERVABILITY; STABILITY&lt;/_keywords&gt;&lt;_modified&gt;59069686&lt;/_modified&gt;&lt;_pages&gt;334-341&lt;/_pages&gt;&lt;_volume&gt;15&lt;/_volume&gt;&lt;/Details&gt;&lt;Extra&gt;&lt;DBUID&gt;{EB979141-C9CE-420E-8835-242037555192}&lt;/DBUID&gt;&lt;/Extra&gt;&lt;/Item&gt;&lt;/References&gt;&lt;/Group&gt;&lt;Group&gt;&lt;References&gt;&lt;Item&gt;&lt;ID&gt;163&lt;/ID&gt;&lt;UID&gt;{3E4E80AD-AD26-4088-8D32-231AE8BFA76C}&lt;/UID&gt;&lt;Title&gt;Effects of noise on sensor placement for on-Orbit modal identification of large space structures&lt;/Title&gt;&lt;Template&gt;Journal Article&lt;/Template&gt;&lt;Star&gt;0&lt;/Star&gt;&lt;Tag&gt;0&lt;/Tag&gt;&lt;Author&gt;Kammer, D C&lt;/Author&gt;&lt;Year&gt;1992&lt;/Year&gt;&lt;Details&gt;&lt;_accessed&gt;59189435&lt;/_accessed&gt;&lt;_created&gt;59069689&lt;/_created&gt;&lt;_issue&gt;3&lt;/_issue&gt;&lt;_journal&gt;Journal of Dynamic Systems, Measurement, and Control&lt;/_journal&gt;&lt;_modified&gt;59069697&lt;/_modified&gt;&lt;_pages&gt;436-443&lt;/_pages&gt;&lt;_publisher&gt;IEEE&lt;/_publisher&gt;&lt;_volume&gt;114&lt;/_volume&gt;&lt;/Details&gt;&lt;Extra&gt;&lt;DBUID&gt;{E725D941-76A2-4DA2-99B9-8081BE2C2531}&lt;/DBUID&gt;&lt;/Extra&gt;&lt;/Item&gt;&lt;/References&gt;&lt;/Group&gt;&lt;/Citation&gt;_x000a_"/>
    <w:docVar w:name="NE.Ref{4A89537F-86B6-4F93-A07E-1D6E76170CB5}" w:val=" ADDIN NE.Ref.{4A89537F-86B6-4F93-A07E-1D6E76170CB5}&lt;Citation&gt;&lt;Group&gt;&lt;References&gt;&lt;Item&gt;&lt;ID&gt;87&lt;/ID&gt;&lt;UID&gt;{7003E3C6-EEDB-4434-BEF6-1D1C89B166FA}&lt;/UID&gt;&lt;Title&gt;STD时域模态参数识别法的用户参数研究&lt;/Title&gt;&lt;Template&gt;Journal Article&lt;/Template&gt;&lt;Star&gt;0&lt;/Star&gt;&lt;Tag&gt;0&lt;/Tag&gt;&lt;Author&gt;张方银; 潘家英; 程庆国; 黄剑源&lt;/Author&gt;&lt;Year&gt;1996&lt;/Year&gt;&lt;Details&gt;&lt;_author_aff&gt;铁道部科学研究院;宁波大学&lt;/_author_aff&gt;&lt;_created&gt;60453905&lt;/_created&gt;&lt;_date&gt;1996-06-30&lt;/_date&gt;&lt;_db_provider&gt;CNKI: 期刊&lt;/_db_provider&gt;&lt;_db_updated&gt;CNKI - Reference&lt;/_db_updated&gt;&lt;_issue&gt;02&lt;/_issue&gt;&lt;_journal&gt;中国铁道科学&lt;/_journal&gt;&lt;_keywords&gt;STD法;用户参数;动力特性&lt;/_keywords&gt;&lt;_modified&gt;60628093&lt;/_modified&gt;&lt;_pages&gt;1-10&lt;/_pages&gt;&lt;_url&gt;http://epub.cnki.net/kns/detail/detail.aspx?FileName=ZGTK602.000&amp;amp;DbName=CJFQ1996 _x000d__x000a_http://www.cnki.net/kcms/download.aspx?filename=kdXNTVvx0ZJBFSHRWMEFzYQRkW1lHUJF1bNVXVPNXO3VTcYlDMYFVQoZHbQRkdwNUMLV3YntUVSxEa=0DOzB3bzdGb5M0aPZVO2gVUqZUbRJkeTlWaUZWRRR2TkNDW1cjcoh1T48yRUhUSNRleYNWZFNjbth&amp;amp;tablename=CJFD9697&amp;amp;dflag=pdfdown 全文链接_x000d__x000a_http://www.cnki.net/kcms/download.aspx?filename=GUoVUM3gFSSh1TsVzUyclcPdUTYRneIpnc4pFWyUkTjR2bzpHexN0Q3VldQVEUsF1KklkSllXdGJVe=0zZpN2SPB3LMxGZ0kHM3JWMZRkVXFHVJJkcsdDR3gVOpRFdRBHcJJGdiVTczMVRi9yQD9CORN1QG1&amp;amp;tablename=CJFD9697&amp;amp;dflag=pdfdown 全文链接_x000d__x000a_http://www.cnki.net/kcms/download.aspx?filename=mSl5EOwIWY0MWcz8iT2QWSZVkblhXOuVVWyV3SltWayhEO3tWe5QmZ0ZnRXdXb11kNnVkWrpmWk1Gb=0TU0FjZx00TJdWatxmUNZGeNlEMUZVZxpnR5AjUvsWZNVWMopESIZnZTp3N0RXVDB3aC5WWadWbJ9&amp;amp;tablename=CJFD9697&amp;amp;dflag=pdfdown 全文链接_x000d__x000a_http://www.cnki.net/kcms/download.aspx?filename=kY31Ec0pXbjd0MCdGUuVza1gEMM9USLRVSyJnNpl0ZvM1Z4RXdjZncBhHSCBnSw5WW2l0d3l1ZCF3a=0TQZdGe0Ijajd0R24menRjTWZFanZ1drBHdllmNUVEdBpVUTFFZ5UUUzBlRjJVeBdzL1dESKJHZ2U&amp;amp;tablename=CJFD9697&amp;amp;dflag=pdfdown 全文链接_x000d__x000a_&lt;/_url&gt;&lt;/Details&gt;&lt;Extra&gt;&lt;DBUID&gt;{07B023C8-D984-475E-B175-1A064D6EAA6A}&lt;/DBUID&gt;&lt;/Extra&gt;&lt;/Item&gt;&lt;/References&gt;&lt;/Group&gt;&lt;/Citation&gt;_x000a_"/>
    <w:docVar w:name="NE.Ref{4AB878ED-AF59-4499-86FA-7067115FBAA6}" w:val=" ADDIN NE.Ref.{4AB878ED-AF59-4499-86FA-7067115FBAA6}&lt;Citation&gt;&lt;Group&gt;&lt;References&gt;&lt;Item&gt;&lt;ID&gt;23&lt;/ID&gt;&lt;UID&gt;{248CF95E-8A4D-4546-B865-C1204E530404}&lt;/UID&gt;&lt;Title&gt;频率平方变化比法和小波变换在压力管道损伤识别中的应用研究&lt;/Title&gt;&lt;Template&gt;Thesis&lt;/Template&gt;&lt;Star&gt;0&lt;/Star&gt;&lt;Tag&gt;0&lt;/Tag&gt;&lt;Author&gt;陶恒亮&lt;/Author&gt;&lt;Year&gt;2001&lt;/Year&gt;&lt;Details&gt;&lt;_created&gt;60600755&lt;/_created&gt;&lt;_db_provider&gt;CNKI: 硕士&lt;/_db_provider&gt;&lt;_db_updated&gt;CNKI - Reference&lt;/_db_updated&gt;&lt;_keywords&gt;损伤识别; 压力管道; 频率变化平方比法; 小波&lt;/_keywords&gt;&lt;_modified&gt;60600759&lt;/_modified&gt;&lt;_pages&gt;72&lt;/_pages&gt;&lt;_publisher&gt;大连理工大学&lt;/_publisher&gt;&lt;_tertiary_author&gt;李洪升&lt;/_tertiary_author&gt;&lt;_url&gt;http://epub.cnki.net/kns/detail/detail.aspx?FileName=2001009426.nh&amp;amp;DbName=CMFD2001 _x000d__x000a_http://www.cnki.net/kcms/download.aspx?filename=NVlZ6hFeMhzL4BnQrIXVwN2VGhzVmNHSRRVTHp1Mz4kNFRmaiRWdVdUcw5mT3YFW3sWM2tEUaFkUUxWQTVWM05WUJl3cwIkbyVGbHdjZEVlcsRWSGp3TxFGdWJjTBFWZCdnYv5WM0oGWqRjS1d0aTBVRhdjZMdFS&amp;amp;dflag=nhdown&amp;amp;tablename=CMFD9904 全文链接_x000d__x000a_&lt;/_url&gt;&lt;_volume&gt;硕士&lt;/_volume&gt;&lt;/Details&gt;&lt;Extra&gt;&lt;DBUID&gt;{07B023C8-D984-475E-B175-1A064D6EAA6A}&lt;/DBUID&gt;&lt;/Extra&gt;&lt;/Item&gt;&lt;/References&gt;&lt;/Group&gt;&lt;/Citation&gt;_x000a_"/>
    <w:docVar w:name="NE.Ref{4ACEF6A8-807C-4787-BF55-F23DF191EF26}" w:val=" ADDIN NE.Ref.{4ACEF6A8-807C-4787-BF55-F23DF191EF26}&lt;Citation&gt;&lt;Group&gt;&lt;References&gt;&lt;Item&gt;&lt;ID&gt;105&lt;/ID&gt;&lt;UID&gt;{F40CC657-B173-40AD-A68B-835525918031}&lt;/UID&gt;&lt;Title&gt;损伤检测中的传感器优化布置方法研究&lt;/Title&gt;&lt;Template&gt;Journal Article&lt;/Template&gt;&lt;Star&gt;1&lt;/Star&gt;&lt;Tag&gt;5&lt;/Tag&gt;&lt;Author&gt;吴子燕; 代凤娟; 宋静; 吴丹&lt;/Author&gt;&lt;Year&gt;2007&lt;/Year&gt;&lt;Details&gt;&lt;_accessed&gt;58734491&lt;/_accessed&gt;&lt;_author_aff&gt;西北工业大学力学与土木建筑学院西北工业大学力学与土木建筑学院西北工业大学力学与土木建筑学院西北工业大学力学与土木建筑学院 陕西西安710072陕西西安710072陕西西安710072陕西西安710072&lt;/_author_aff&gt;&lt;_created&gt;58734489&lt;/_created&gt;&lt;_db_provider&gt;CNKI&lt;/_db_provider&gt;&lt;_db_updated&gt;CNKI&lt;/_db_updated&gt;&lt;_isbn&gt;1000-2758&lt;/_isbn&gt;&lt;_issue&gt;4&lt;/_issue&gt;&lt;_journal&gt;西北工业大学学报&lt;/_journal&gt;&lt;_keywords&gt;传感器优化布置; 有效独立-驱动点残差; 模态保证准则&lt;/_keywords&gt;&lt;_modified&gt;58734491&lt;/_modified&gt;&lt;_pages&gt;503-507&lt;/_pages&gt;&lt;_url&gt;http://guest.cnki.net/grid2008/brief/detailj.aspx?filename=XBGD200704010&amp;amp;dbname=CJFQ2007&lt;/_url&gt;&lt;_volume&gt;25&lt;/_volume&gt;&lt;/Details&gt;&lt;Extra&gt;&lt;DBUID&gt;{EB979141-C9CE-420E-8835-242037555192}&lt;/DBUID&gt;&lt;/Extra&gt;&lt;/Item&gt;&lt;/References&gt;&lt;/Group&gt;&lt;/Citation&gt;_x000a_"/>
    <w:docVar w:name="NE.Ref{4B03E5DA-E8C0-424C-855F-9C531A39984B}" w:val=" ADDIN NE.Ref.{4B03E5DA-E8C0-424C-855F-9C531A39984B}&lt;Citation&gt;&lt;Group&gt;&lt;References&gt;&lt;Item&gt;&lt;ID&gt;2127&lt;/ID&gt;&lt;UID&gt;{FFF387C7-7BAA-43A9-9700-F73A9248812A}&lt;/UID&gt;&lt;Title&gt;Optimal transducer placement for health monitoring of long span bridge&lt;/Title&gt;&lt;Template&gt;Journal Article&lt;/Template&gt;&lt;Star&gt;0&lt;/Star&gt;&lt;Tag&gt;5&lt;/Tag&gt;&lt;Author&gt;Heo, G; Wang, M L; Satpathi, D&lt;/Author&gt;&lt;Year&gt;1997&lt;/Year&gt;&lt;Details&gt;&lt;_accessed&gt;59193574&lt;/_accessed&gt;&lt;_created&gt;59034853&lt;/_created&gt;&lt;_isbn&gt;0267-7261&lt;/_isbn&gt;&lt;_issue&gt;7-8&lt;/_issue&gt;&lt;_journal&gt;Soil dynamics and earthquake engineering&lt;/_journal&gt;&lt;_modified&gt;59034853&lt;/_modified&gt;&lt;_pages&gt;495-502&lt;/_pages&gt;&lt;_volume&gt;16&lt;/_volume&gt;&lt;/Details&gt;&lt;Extra&gt;&lt;DBUID&gt;{EB979141-C9CE-420E-8835-242037555192}&lt;/DBUID&gt;&lt;/Extra&gt;&lt;/Item&gt;&lt;/References&gt;&lt;/Group&gt;&lt;/Citation&gt;_x000a_"/>
    <w:docVar w:name="NE.Ref{4B1A2FC2-4C3F-41DA-BE8F-3E966CA652D5}" w:val=" ADDIN NE.Ref.{4B1A2FC2-4C3F-41DA-BE8F-3E966CA652D5}&lt;Citation&gt;&lt;Group&gt;&lt;References&gt;&lt;Item&gt;&lt;ID&gt;22&lt;/ID&gt;&lt;UID&gt;{B87CD631-6648-472B-87B6-2B2B6128E272}&lt;/UID&gt;&lt;Title&gt;智能桥梁健康监测与损伤评估&lt;/Title&gt;&lt;Template&gt;Book&lt;/Template&gt;&lt;Star&gt;0&lt;/Star&gt;&lt;Tag&gt;4&lt;/Tag&gt;&lt;Author&gt;单德山; 李乔; 付春雨; 严鹏&lt;/Author&gt;&lt;Year&gt;2010&lt;/Year&gt;&lt;Details&gt;&lt;_accessed&gt;58760586&lt;/_accessed&gt;&lt;_created&gt;58760586&lt;/_created&gt;&lt;_label&gt;SHES&lt;/_label&gt;&lt;_modified&gt;60598895&lt;/_modified&gt;&lt;_place_published&gt;北京&lt;/_place_published&gt;&lt;_publisher&gt;人民交通出版社&lt;/_publisher&gt;&lt;/Details&gt;&lt;Extra&gt;&lt;DBUID&gt;{07B023C8-D984-475E-B175-1A064D6EAA6A}&lt;/DBUID&gt;&lt;/Extra&gt;&lt;/Item&gt;&lt;/References&gt;&lt;/Group&gt;&lt;/Citation&gt;_x000a_"/>
    <w:docVar w:name="NE.Ref{4C696E7D-5786-443C-B53B-5E4196F899E8}" w:val=" ADDIN NE.Ref.{4C696E7D-5786-443C-B53B-5E4196F899E8}&lt;Citation&gt;&lt;Group&gt;&lt;References&gt;&lt;Item&gt;&lt;ID&gt;57&lt;/ID&gt;&lt;UID&gt;{E15D06C3-E538-40D6-BB64-0EC4BB3F75A3}&lt;/UID&gt;&lt;Title&gt;传感器布设中有效独立法的简捷快速算法&lt;/Title&gt;&lt;Template&gt;Journal Article&lt;/Template&gt;&lt;Star&gt;1&lt;/Star&gt;&lt;Tag&gt;5&lt;/Tag&gt;&lt;Author&gt;李东升; 李宏男; 王国新; 任亮&lt;/Author&gt;&lt;Year&gt;2009&lt;/Year&gt;&lt;Details&gt;&lt;_accessed&gt;59623886&lt;/_accessed&gt;&lt;_author_adr&gt;大连理工大学土木水利学院,辽宁,大连,116024&lt;/_author_adr&gt;&lt;_author_aff&gt;大连理工大学土木水利学院,辽宁,大连,116024&lt;/_author_aff&gt;&lt;_created&gt;58782925&lt;/_created&gt;&lt;_db_provider&gt;北京万方数据股份有限公司&lt;/_db_provider&gt;&lt;_db_updated&gt;Wanfang - Journal&lt;/_db_updated&gt;&lt;_doi&gt;10.3969/j.issn.1672-2132.2009.01.017&lt;/_doi&gt;&lt;_isbn&gt;1672-2132&lt;/_isbn&gt;&lt;_issue&gt;1&lt;/_issue&gt;&lt;_journal&gt;防灾减灾工程学报&lt;/_journal&gt;&lt;_keywords&gt;有效独立法; 模态动能法; 传感器布设; 正交三角分解(QR); 结构健康监测&lt;/_keywords&gt;&lt;_language&gt;chi&lt;/_language&gt;&lt;_modified&gt;59623887&lt;/_modified&gt;&lt;_pages&gt;103-108&lt;/_pages&gt;&lt;_tertiary_title&gt;Journal of Disaster Prevention And Mitigation Engineering&lt;/_tertiary_title&gt;&lt;_translated_author&gt;LI, Dong-sheng; LI, Hong-nan; WANG, Guo-xin; REN, Liang&lt;/_translated_author&gt;&lt;_translated_title&gt;Simple and Fast Computation Algorithm of the Effective Independence for Sensor Placement&lt;/_translated_title&gt;&lt;_url&gt;http://d.g.wanfangdata.com.cn/Periodical_dzxk200901017.aspx&lt;/_url&gt;&lt;_volume&gt;29&lt;/_volume&gt;&lt;/Details&gt;&lt;Extra&gt;&lt;DBUID&gt;{EB979141-C9CE-420E-8835-242037555192}&lt;/DBUID&gt;&lt;/Extra&gt;&lt;/Item&gt;&lt;/References&gt;&lt;/Group&gt;&lt;/Citation&gt;_x000a_"/>
    <w:docVar w:name="NE.Ref{4CE3946F-A1DD-4F47-9780-83124039B950}" w:val=" ADDIN NE.Ref.{4CE3946F-A1DD-4F47-9780-83124039B950}&lt;Citation&gt;&lt;Group&gt;&lt;References&gt;&lt;Item&gt;&lt;ID&gt;59&lt;/ID&gt;&lt;UID&gt;{47065FBE-D754-43B7-BDF5-7B2AF687A032}&lt;/UID&gt;&lt;Title&gt;Modal analysis for damage detection in structures&lt;/Title&gt;&lt;Template&gt;Journal Article&lt;/Template&gt;&lt;Star&gt;0&lt;/Star&gt;&lt;Tag&gt;0&lt;/Tag&gt;&lt;Author&gt;Hearn, George; Testa, Rene B&lt;/Author&gt;&lt;Year&gt;1991&lt;/Year&gt;&lt;Details&gt;&lt;_created&gt;60617589&lt;/_created&gt;&lt;_isbn&gt;0733-9445&lt;/_isbn&gt;&lt;_issue&gt;10&lt;/_issue&gt;&lt;_journal&gt;Journal of Structural Engineering&lt;/_journal&gt;&lt;_modified&gt;60617589&lt;/_modified&gt;&lt;_pages&gt;3042-3063&lt;/_pages&gt;&lt;_volume&gt;117&lt;/_volume&gt;&lt;/Details&gt;&lt;Extra&gt;&lt;DBUID&gt;{07B023C8-D984-475E-B175-1A064D6EAA6A}&lt;/DBUID&gt;&lt;/Extra&gt;&lt;/Item&gt;&lt;/References&gt;&lt;/Group&gt;&lt;/Citation&gt;_x000a_"/>
    <w:docVar w:name="NE.Ref{4DB27F44-B238-4446-9098-664A31BD876F}" w:val=" ADDIN NE.Ref.{4DB27F44-B238-4446-9098-664A31BD876F}&lt;Citation&gt;&lt;Group&gt;&lt;References&gt;&lt;Item&gt;&lt;ID&gt;91&lt;/ID&gt;&lt;UID&gt;{9B4CF153-5041-4EAA-B81D-D48018A9105F}&lt;/UID&gt;&lt;Title&gt;土木工程结构模态参数识别--理论, 实现与应用 [D]&lt;/Title&gt;&lt;Template&gt;Journal Article&lt;/Template&gt;&lt;Star&gt;0&lt;/Star&gt;&lt;Tag&gt;0&lt;/Tag&gt;&lt;Author&gt;禹丹江&lt;/Author&gt;&lt;Year&gt;2005&lt;/Year&gt;&lt;Details&gt;&lt;_journal&gt;福州: 福州大学&lt;/_journal&gt;&lt;_created&gt;60682840&lt;/_created&gt;&lt;_modified&gt;60682840&lt;/_modified&gt;&lt;/Details&gt;&lt;Extra&gt;&lt;DBUID&gt;{07B023C8-D984-475E-B175-1A064D6EAA6A}&lt;/DBUID&gt;&lt;/Extra&gt;&lt;/Item&gt;&lt;/References&gt;&lt;/Group&gt;&lt;/Citation&gt;_x000a_"/>
    <w:docVar w:name="NE.Ref{4E767542-81BE-4133-B5B5-6D1981F0865E}" w:val=" ADDIN NE.Ref.{4E767542-81BE-4133-B5B5-6D1981F0865E}&lt;Citation&gt;&lt;Group&gt;&lt;References&gt;&lt;Item&gt;&lt;ID&gt;52&lt;/ID&gt;&lt;UID&gt;{AF94C88C-9EAA-4FBE-A44E-A3D266E1D15D}&lt;/UID&gt;&lt;Title&gt;基于振动与静载试验的桥梁结构损伤识别法&lt;/Title&gt;&lt;Template&gt;Journal Article&lt;/Template&gt;&lt;Star&gt;0&lt;/Star&gt;&lt;Tag&gt;0&lt;/Tag&gt;&lt;Author&gt;李秀梅; 崔飞; 林春姣; 谢开仲&lt;/Author&gt;&lt;Year&gt;2005&lt;/Year&gt;&lt;Details&gt;&lt;_author_aff&gt;广西大学土木建筑工程学院;深圳市道桥管理处;广西大学土木建筑工程学院;广西大学土木建筑工程学院 广西南宁530004_x000d__x000a__x000d__x000a__x000d__x000a__x000d__x000a__x000d__x000a__x000d__x000a__x000d__x000a__x000d__x000a_;广东深圳518040_x000d__x000a__x000d__x000a__x000d__x000a__x000d__x000a__x000d__x000a__x000d__x000a__x000d__x000a__x000d__x000a_;广西南宁530004_x000d__x000a__x000d__x000a__x000d__x000a__x000d__x000a__x000d__x000a__x000d__x000a__x000d__x000a__x000d__x000a_;广西南宁530004&lt;/_author_aff&gt;&lt;_created&gt;60617534&lt;/_created&gt;&lt;_date&gt;2005-06-30&lt;/_date&gt;&lt;_db_provider&gt;CNKI: 期刊&lt;/_db_provider&gt;&lt;_db_updated&gt;CNKI - Reference&lt;/_db_updated&gt;&lt;_issue&gt;02&lt;/_issue&gt;&lt;_journal&gt;中南公路工程&lt;/_journal&gt;&lt;_keywords&gt;桥梁结构;参数识别;有限元模型修正;损伤判别&lt;/_keywords&gt;&lt;_modified&gt;60617535&lt;/_modified&gt;&lt;_pages&gt;23-26+141&lt;/_pages&gt;&lt;_url&gt;http://epub.cnki.net/kns/detail/detail.aspx?FileName=ZNGL200502007&amp;amp;DbName=CJFQ2005&lt;/_url&gt;&lt;/Details&gt;&lt;Extra&gt;&lt;DBUID&gt;{07B023C8-D984-475E-B175-1A064D6EAA6A}&lt;/DBUID&gt;&lt;/Extra&gt;&lt;/Item&gt;&lt;/References&gt;&lt;/Group&gt;&lt;/Citation&gt;_x000a_"/>
    <w:docVar w:name="NE.Ref{4EEF94B2-4321-4C00-B59F-3A892BA45BC1}" w:val=" ADDIN NE.Ref.{4EEF94B2-4321-4C00-B59F-3A892BA45BC1}&lt;Citation&gt;&lt;Group&gt;&lt;References&gt;&lt;Item&gt;&lt;ID&gt;116&lt;/ID&gt;&lt;UID&gt;{A45CDFC9-E0F6-437A-8835-87866CF2B42A}&lt;/UID&gt;&lt;Title&gt;基于EI及MAC混合算法的斜拉桥传感器优化布置&lt;/Title&gt;&lt;Template&gt;Journal Article&lt;/Template&gt;&lt;Star&gt;0&lt;/Star&gt;&lt;Tag&gt;0&lt;/Tag&gt;&lt;Author&gt;袁爱民; 戴航; 孙大松&lt;/Author&gt;&lt;Year&gt;2009&lt;/Year&gt;&lt;Details&gt;&lt;_author_aff&gt;河海大学土木工程学院;东南大学土木工程学院;江苏省交通规划设计研究院;&lt;/_author_aff&gt;&lt;_date&gt;2009-03-15&lt;/_date&gt;&lt;_db_provider&gt;CNKI: 期刊&lt;/_db_provider&gt;&lt;_issue&gt;01&lt;/_issue&gt;&lt;_journal&gt;振动、测试与诊断&lt;/_journal&gt;&lt;_keywords&gt;有效独立法;模态置信保证准则;QR分解;传感器优化布置&lt;/_keywords&gt;&lt;_pages&gt;55-59+117-118&lt;/_pages&gt;&lt;_url&gt;http://epub.cnki.net/kns/detail/detail.aspx?FileName=ZDCS200901013&amp;amp;DbName=CJFQ2009&lt;/_url&gt;&lt;_created&gt;60684003&lt;/_created&gt;&lt;_modified&gt;60684003&lt;/_modified&gt;&lt;_db_updated&gt;CNKI - Reference&lt;/_db_updated&gt;&lt;/Details&gt;&lt;Extra&gt;&lt;DBUID&gt;{07B023C8-D984-475E-B175-1A064D6EAA6A}&lt;/DBUID&gt;&lt;/Extra&gt;&lt;/Item&gt;&lt;/References&gt;&lt;/Group&gt;&lt;/Citation&gt;_x000a_"/>
    <w:docVar w:name="NE.Ref{501E46B2-AFA9-48D0-BECF-8E6E035C5318}" w:val=" ADDIN NE.Ref.{501E46B2-AFA9-48D0-BECF-8E6E035C5318} ADDIN NE.Ref.{501E46B2-AFA9-48D0-BECF-8E6E035C5318}&lt;Citation&gt;&lt;Group&gt;&lt;References&gt;&lt;Item&gt;&lt;ID&gt;79&lt;/ID&gt;&lt;UID&gt;{2660B3CE-AB3A-41F8-9E32-C3162BCF413C}&lt;/UID&gt;&lt;Title&gt;Electrified minds: Transcranial direct current stimulation (tDCS) and galvanic vestibular stimulation (GVS) as methods of non-invasive brain stimulation in neuropsychology—A review of current data and future implications.&lt;/Title&gt;&lt;Template&gt;Journal Article&lt;/Template&gt;&lt;Star&gt;0&lt;/Star&gt;&lt;Tag&gt;0&lt;/Tag&gt;&lt;Author&gt;Utz, Kathrin S; Dimova, Violeta; Oppenländer, Karin; Kerkhoff, Georg&lt;/Author&gt;&lt;Year&gt;2010&lt;/Year&gt;&lt;Details&gt;&lt;_issue&gt;10&lt;/_issue&gt;&lt;_journal&gt;Neuropsychologia&lt;/_journal&gt;&lt;_pages&gt;2789-2810&lt;/_pages&gt;&lt;_volume&gt;48&lt;/_volume&gt;&lt;_created&gt;61630150&lt;/_created&gt;&lt;_modified&gt;61630150&lt;/_modified&gt;&lt;_impact_factor&gt;   2.989&lt;/_impact_factor&gt;&lt;_collection_scope&gt;SCI;SCIE;SSCI;&lt;/_collection_scope&gt;&lt;/Details&gt;&lt;Extra&gt;&lt;DBUID&gt;{AAE7399F-CEEA-48ED-8D9D-2C6A1EF4C545}&lt;/DBUID&gt;&lt;/Extra&gt;&lt;/Item&gt;&lt;/References&gt;&lt;/Group&gt;&lt;/Citation&gt;_x000a_"/>
    <w:docVar w:name="NE.Ref{506F524F-BCF7-4979-A2D8-A5E2239D92C3}" w:val=" ADDIN NE.Ref.{506F524F-BCF7-4979-A2D8-A5E2239D92C3}&lt;Citation&gt;&lt;Group&gt;&lt;References&gt;&lt;Item&gt;&lt;ID&gt;94&lt;/ID&gt;&lt;UID&gt;{CC68A67F-A592-4C7E-9CA1-5681B84AE633}&lt;/UID&gt;&lt;Title&gt;作动器/传感器优化配置的研究进展&lt;/Title&gt;&lt;Template&gt;Journal Article&lt;/Template&gt;&lt;Star&gt;1&lt;/Star&gt;&lt;Tag&gt;5&lt;/Tag&gt;&lt;Author&gt;刘福强; 张令弥&lt;/Author&gt;&lt;Year&gt;2000&lt;/Year&gt;&lt;Details&gt;&lt;_author_adr&gt;南京航空航天大学振动工程研究所!南京210016,南京航空航天大学振动工程研究所!南京210016&lt;/_author_adr&gt;&lt;_created&gt;58769127&lt;/_created&gt;&lt;_db_provider&gt;CNKI&lt;/_db_provider&gt;&lt;_isbn&gt;1000-0992&lt;/_isbn&gt;&lt;_issue&gt;4&lt;/_issue&gt;&lt;_journal&gt;力学进展&lt;/_journal&gt;&lt;_modified&gt;60682912&lt;/_modified&gt;&lt;_pages&gt;506-516&lt;/_pages&gt;&lt;_url&gt;http://epub.cnki.net/grid2008/brief/detailj.aspx?filename=LXJZ200004002&amp;amp;dbname=CJFQ2000&lt;/_url&gt;&lt;_volume&gt;30&lt;/_volume&gt;&lt;/Details&gt;&lt;Extra&gt;&lt;DBUID&gt;{07B023C8-D984-475E-B175-1A064D6EAA6A}&lt;/DBUID&gt;&lt;/Extra&gt;&lt;/Item&gt;&lt;/References&gt;&lt;/Group&gt;&lt;/Citation&gt;_x000a_"/>
    <w:docVar w:name="NE.Ref{510F03C0-226F-4539-80E6-4B3CE89F06A4}" w:val=" ADDIN NE.Ref.{510F03C0-226F-4539-80E6-4B3CE89F06A4}&lt;Citation&gt;&lt;Group&gt;&lt;References&gt;&lt;Item&gt;&lt;ID&gt;113&lt;/ID&gt;&lt;UID&gt;{2DFEE1D1-9C7E-4E68-AB58-2ADA636F9E32}&lt;/UID&gt;&lt;Title&gt;基于改进遗传算法的桥梁结构传感器优化布置&lt;/Title&gt;&lt;Template&gt;Journal Article&lt;/Template&gt;&lt;Star&gt;0&lt;/Star&gt;&lt;Tag&gt;5&lt;/Tag&gt;&lt;Author&gt;黄民水; 朱宏平; 李炜明&lt;/Author&gt;&lt;Year&gt;2008&lt;/Year&gt;&lt;Details&gt;&lt;_accessed&gt;59186088&lt;/_accessed&gt;&lt;_author_adr&gt;华中科技大学土木工程与力学学院,武汉,430074;华中科技大学控制结构湖北省重点实验室,武汉,430074&lt;/_author_adr&gt;&lt;_author_aff&gt;华中科技大学土木工程与力学学院,武汉,430074;华中科技大学控制结构湖北省重点实验室,武汉,430074&lt;/_author_aff&gt;&lt;_created&gt;58734489&lt;/_created&gt;&lt;_db_provider&gt;北京万方数据股份有限公司&lt;/_db_provider&gt;&lt;_db_updated&gt;Wanfang - Journal&lt;/_db_updated&gt;&lt;_isbn&gt;1000-3835&lt;/_isbn&gt;&lt;_issue&gt;3&lt;/_issue&gt;&lt;_journal&gt;振动与冲击&lt;/_journal&gt;&lt;_keywords&gt;传感器优化布置; 遗传算法; 桥梁结构; 健康监测; 二重结构编码&lt;/_keywords&gt;&lt;_language&gt;chi&lt;/_language&gt;&lt;_modified&gt;60683639&lt;/_modified&gt;&lt;_pages&gt;82-86&lt;/_pages&gt;&lt;_tertiary_title&gt;JOURNAL OF VIBRATION AND SHOCK&lt;/_tertiary_title&gt;&lt;_translated_author&gt;Min-shui, HUANG; Hong-ping, ZHU; Wei-ming, L I&lt;/_translated_author&gt;&lt;_translated_title&gt;Optimal Sensor Placement on Bridge Structure Based on Genetic Algorithms&lt;/_translated_title&gt;&lt;_url&gt;http://d.wanfangdata.com.cn/Periodical_zdycj200803021.aspx&lt;/_url&gt;&lt;_volume&gt;27&lt;/_volume&gt;&lt;/Details&gt;&lt;Extra&gt;&lt;DBUID&gt;{07B023C8-D984-475E-B175-1A064D6EAA6A}&lt;/DBUID&gt;&lt;/Extra&gt;&lt;/Item&gt;&lt;/References&gt;&lt;/Group&gt;&lt;/Citation&gt;_x000a_"/>
    <w:docVar w:name="NE.Ref{511BE513-0B65-4626-828C-BB17B1C27373}" w:val=" ADDIN NE.Ref.{511BE513-0B65-4626-828C-BB17B1C27373}&lt;Citation&gt;&lt;Group&gt;&lt;References&gt;&lt;Item&gt;&lt;ID&gt;94&lt;/ID&gt;&lt;UID&gt;{19EA25CF-2973-4296-A789-CC9F499FE240}&lt;/UID&gt;&lt;Title&gt;基于汽车驾驶员疲劳状态监测技术的汽车主动安全系统研究&lt;/Title&gt;&lt;Template&gt;Thesis&lt;/Template&gt;&lt;Star&gt;0&lt;/Star&gt;&lt;Tag&gt;0&lt;/Tag&gt;&lt;Author&gt;黄瀚敏&lt;/Author&gt;&lt;Year&gt;2007&lt;/Year&gt;&lt;Details&gt;&lt;_publisher&gt;重庆大学&lt;/_publisher&gt;&lt;_created&gt;61644559&lt;/_created&gt;&lt;_modified&gt;61644559&lt;/_modified&gt;&lt;_translated_author&gt;Huang, Hanmin&lt;/_translated_author&gt;&lt;/Details&gt;&lt;Extra&gt;&lt;DBUID&gt;{AAE7399F-CEEA-48ED-8D9D-2C6A1EF4C545}&lt;/DBUID&gt;&lt;/Extra&gt;&lt;/Item&gt;&lt;/References&gt;&lt;/Group&gt;&lt;Group&gt;&lt;References&gt;&lt;Item&gt;&lt;ID&gt;95&lt;/ID&gt;&lt;UID&gt;{B8BB5235-F280-4106-9D7C-478D9ABF8503}&lt;/UID&gt;&lt;Title&gt;汽车驾驶员主动安全性因素的辨识与分析&lt;/Title&gt;&lt;Template&gt;Journal Article&lt;/Template&gt;&lt;Star&gt;0&lt;/Star&gt;&lt;Tag&gt;0&lt;/Tag&gt;&lt;Author&gt;石坚; 吴远鹏; 卓斌; 马勇; 许晓鸣&lt;/Author&gt;&lt;Year&gt;2000&lt;/Year&gt;&lt;Details&gt;&lt;_issue&gt;4&lt;/_issue&gt;&lt;_journal&gt;上海交通大学学报&lt;/_journal&gt;&lt;_pages&gt;441-444&lt;/_pages&gt;&lt;_volume&gt;34&lt;/_volume&gt;&lt;_created&gt;61644560&lt;/_created&gt;&lt;_modified&gt;61644560&lt;/_modified&gt;&lt;_collection_scope&gt;中国科技核心期刊;中文核心期刊;CSCD;EI;&lt;/_collection_scope&gt;&lt;_translated_author&gt;Shi, Jian;Wu, Yuanpeng;Zhuo, Bin;Ma, Yong;Xu, Xiaoming&lt;/_translated_author&gt;&lt;/Details&gt;&lt;Extra&gt;&lt;DBUID&gt;{AAE7399F-CEEA-48ED-8D9D-2C6A1EF4C545}&lt;/DBUID&gt;&lt;/Extra&gt;&lt;/Item&gt;&lt;/References&gt;&lt;/Group&gt;&lt;/Citation&gt;_x000a_"/>
    <w:docVar w:name="NE.Ref{518FB80E-EC02-43B1-ACA6-EE305C6F5812}" w:val=" ADDIN NE.Ref.{518FB80E-EC02-43B1-ACA6-EE305C6F5812}&lt;Citation&gt;&lt;Group&gt;&lt;References&gt;&lt;Item&gt;&lt;ID&gt;1&lt;/ID&gt;&lt;UID&gt;{9A68CFE5-74AD-47E4-BD6D-0B33C8942D5A}&lt;/UID&gt;&lt;Title&gt;桥梁的损伤识别&lt;/Title&gt;&lt;Template&gt;Journal Article&lt;/Template&gt;&lt;Star&gt;0&lt;/Star&gt;&lt;Tag&gt;0&lt;/Tag&gt;&lt;Author&gt;刘效尧; 刘晖&lt;/Author&gt;&lt;Year&gt;2001&lt;/Year&gt;&lt;Details&gt;&lt;_accessed&gt;58873759&lt;/_accessed&gt;&lt;_author_aff&gt;安徽省交通厅!安徽合肥230011合肥工业大学土木建筑工程学院!安徽合肥230009&lt;/_author_aff&gt;&lt;_created&gt;58790357&lt;/_created&gt;&lt;_db_provider&gt;CNKI&lt;/_db_provider&gt;&lt;_db_updated&gt;CNKI&lt;/_db_updated&gt;&lt;_isbn&gt;1003-5060&lt;/_isbn&gt;&lt;_issue&gt;3&lt;/_issue&gt;&lt;_journal&gt;合肥工业大学学报(自然科学版)&lt;/_journal&gt;&lt;_keywords&gt;桥梁; 损伤; 识别&lt;/_keywords&gt;&lt;_modified&gt;58790357&lt;/_modified&gt;&lt;_pages&gt;326-331&lt;/_pages&gt;&lt;_url&gt;http://guest.cnki.net/grid2008/brief/detailj.aspx?filename=HEFE200103006&amp;amp;dbname=CJFQ2001&lt;/_url&gt;&lt;_volume&gt;24&lt;/_volume&gt;&lt;/Details&gt;&lt;Extra&gt;&lt;DBUID&gt;{EB979141-C9CE-420E-8835-242037555192}&lt;/DBUID&gt;&lt;/Extra&gt;&lt;/Item&gt;&lt;/References&gt;&lt;/Group&gt;&lt;/Citation&gt;_x000a_"/>
    <w:docVar w:name="NE.Ref{51B8BCF1-9331-418F-B974-AFB9F0DF2941}" w:val=" ADDIN NE.Ref.{51B8BCF1-9331-418F-B974-AFB9F0DF2941}&lt;Citation&gt;&lt;Group&gt;&lt;References&gt;&lt;Item&gt;&lt;ID&gt;117&lt;/ID&gt;&lt;UID&gt;{902511DD-C31D-45C2-BDED-6060C660235F}&lt;/UID&gt;&lt;Title&gt;基于MATLAB平台的传感器优化布置工具箱的开发及应用&lt;/Title&gt;&lt;Template&gt;Journal Article&lt;/Template&gt;&lt;Star&gt;1&lt;/Star&gt;&lt;Tag&gt;5&lt;/Tag&gt;&lt;Author&gt;伊廷华; 李宏男; 顾明; 王卫争&lt;/Author&gt;&lt;Year&gt;2010&lt;/Year&gt;&lt;Details&gt;&lt;_accessed&gt;59623884&lt;/_accessed&gt;&lt;_author_adr&gt;大连理工大学,辽宁大连116023 同济大学,上海200092&lt;/_author_adr&gt;&lt;_author_aff&gt;大连理工大学;同济大学;&lt;/_author_aff&gt;&lt;_created&gt;58734489&lt;/_created&gt;&lt;_db_provider&gt;重庆维普&lt;/_db_provider&gt;&lt;_db_updated&gt;CQ_VIP&lt;/_db_updated&gt;&lt;_isbn&gt;1000-131X&lt;/_isbn&gt;&lt;_issue&gt;12&lt;/_issue&gt;&lt;_journal&gt;土木工程学报&lt;/_journal&gt;&lt;_keywords&gt;传感器优化布置; MATLAB; 工具箱; 结构健康监测; optimal sensor placement; MATLAB; toolbox; structural health monitoring&lt;/_keywords&gt;&lt;_language&gt;Chinese&lt;/_language&gt;&lt;_modified&gt;59623885&lt;/_modified&gt;&lt;_pages&gt;87-93&lt;/_pages&gt;&lt;_tertiary_title&gt;China Civil Engineering Journal&lt;/_tertiary_title&gt;&lt;_translated_author&gt;Yi, Ting-hua; Li, Hong-nan; Gu, Ming; Wang, Wei-zheng&lt;/_translated_author&gt;&lt;_translated_title&gt;Development of MATLAB based optimal sensor placement toolbox and its application&lt;/_translated_title&gt;&lt;_url&gt;http://2010.cqvip.com/qk/90342X/201012/36042742.html&lt;/_url&gt;&lt;_volume&gt;43&lt;/_volume&gt;&lt;/Details&gt;&lt;Extra&gt;&lt;DBUID&gt;{EB979141-C9CE-420E-8835-242037555192}&lt;/DBUID&gt;&lt;/Extra&gt;&lt;/Item&gt;&lt;/References&gt;&lt;/Group&gt;&lt;/Citation&gt;_x000a_"/>
    <w:docVar w:name="NE.Ref{51F37166-F45B-4526-BCAE-DF117A712E25}" w:val=" ADDIN NE.Ref.{51F37166-F45B-4526-BCAE-DF117A712E25}&lt;Citation&gt;&lt;Group&gt;&lt;References&gt;&lt;Item&gt;&lt;ID&gt;42&lt;/ID&gt;&lt;UID&gt;{4DC85E7D-B95F-4ADD-B8F7-E677CFEDFE86}&lt;/UID&gt;&lt;Title&gt;An eigensystem realization algorithm for modal parameter identification and model reduction&lt;/Title&gt;&lt;Template&gt;Journal Article&lt;/Template&gt;&lt;Star&gt;0&lt;/Star&gt;&lt;Tag&gt;0&lt;/Tag&gt;&lt;Author&gt;Juang, J-N; Pappa, Richard S&lt;/Author&gt;&lt;Year&gt;1985&lt;/Year&gt;&lt;Details&gt;&lt;_created&gt;60616302&lt;/_created&gt;&lt;_isbn&gt;0731-5090&lt;/_isbn&gt;&lt;_issue&gt;5&lt;/_issue&gt;&lt;_journal&gt;Journal of guidance, control, and dynamics&lt;/_journal&gt;&lt;_modified&gt;60616302&lt;/_modified&gt;&lt;_pages&gt;620-627&lt;/_pages&gt;&lt;_volume&gt;8&lt;/_volume&gt;&lt;/Details&gt;&lt;Extra&gt;&lt;DBUID&gt;{07B023C8-D984-475E-B175-1A064D6EAA6A}&lt;/DBUID&gt;&lt;/Extra&gt;&lt;/Item&gt;&lt;/References&gt;&lt;/Group&gt;&lt;/Citation&gt;_x000a_"/>
    <w:docVar w:name="NE.Ref{52FA28CD-7100-461C-88DF-D5E22FFC792F}" w:val=" ADDIN NE.Ref.{52FA28CD-7100-461C-88DF-D5E22FFC792F}&lt;Citation&gt;&lt;Group&gt;&lt;References&gt;&lt;Item&gt;&lt;ID&gt;1&lt;/ID&gt;&lt;UID&gt;{A7114F2E-9FDA-4B93-852A-537F54BA2CB6}&lt;/UID&gt;&lt;Title&gt;Engineering applications of correlation and spectral analysis&lt;/Title&gt;&lt;Template&gt;Journal Article&lt;/Template&gt;&lt;Star&gt;0&lt;/Star&gt;&lt;Tag&gt;0&lt;/Tag&gt;&lt;Author&gt;Bendat, Julius S; Piersol, Allan G&lt;/Author&gt;&lt;Year&gt;1980&lt;/Year&gt;&lt;Details&gt;&lt;_created&gt;60576009&lt;/_created&gt;&lt;_journal&gt;New York, Wiley-Interscience, 1980. 315 p.&lt;/_journal&gt;&lt;_modified&gt;60576009&lt;/_modified&gt;&lt;_volume&gt;1&lt;/_volume&gt;&lt;/Details&gt;&lt;Extra&gt;&lt;DBUID&gt;{07B023C8-D984-475E-B175-1A064D6EAA6A}&lt;/DBUID&gt;&lt;/Extra&gt;&lt;/Item&gt;&lt;/References&gt;&lt;/Group&gt;&lt;/Citation&gt;_x000a_"/>
    <w:docVar w:name="NE.Ref{54ADBCE3-51E8-4AA7-9F39-003D6D36EA0A}" w:val=" ADDIN NE.Ref.{54ADBCE3-51E8-4AA7-9F39-003D6D36EA0A}&lt;Citation&gt;&lt;Group&gt;&lt;References&gt;&lt;Item&gt;&lt;ID&gt;73&lt;/ID&gt;&lt;UID&gt;{B38B0E88-9CF6-4298-AF94-E2B702C3FA8A}&lt;/UID&gt;&lt;Title&gt;Detecting structural damage using transmittance function [A]&lt;/Title&gt;&lt;Template&gt;Conference Proceedings&lt;/Template&gt;&lt;Star&gt;0&lt;/Star&gt;&lt;Tag&gt;0&lt;/Tag&gt;&lt;Author&gt;Mark, J S&lt;/Author&gt;&lt;Year&gt;1997&lt;/Year&gt;&lt;Details&gt;&lt;_created&gt;60617674&lt;/_created&gt;&lt;_modified&gt;60617674&lt;/_modified&gt;&lt;_publisher&gt;Orlando&lt;/_publisher&gt;&lt;_secondary_title&gt;Proceedings of 15th International Modal Analysis Conference&lt;/_secondary_title&gt;&lt;/Details&gt;&lt;Extra&gt;&lt;DBUID&gt;{07B023C8-D984-475E-B175-1A064D6EAA6A}&lt;/DBUID&gt;&lt;/Extra&gt;&lt;/Item&gt;&lt;/References&gt;&lt;/Group&gt;&lt;/Citation&gt;_x000a_"/>
    <w:docVar w:name="NE.Ref{557DE1D7-F976-4CA4-B7D7-877E7E8B2AD3}" w:val=" ADDIN NE.Ref.{557DE1D7-F976-4CA4-B7D7-877E7E8B2AD3}&lt;Citation&gt;&lt;Group&gt;&lt;References&gt;&lt;Item&gt;&lt;ID&gt;205&lt;/ID&gt;&lt;UID&gt;{34E2351F-380D-48CE-A01A-CF6DDFE2DB9C}&lt;/UID&gt;&lt;Title&gt;Optimal sensor placement for fault detection&lt;/Title&gt;&lt;Template&gt;Journal Article&lt;/Template&gt;&lt;Star&gt;0&lt;/Star&gt;&lt;Tag&gt;0&lt;/Tag&gt;&lt;Author&gt;Worden, K; Burrows, A P&lt;/Author&gt;&lt;Year&gt;2001&lt;/Year&gt;&lt;Details&gt;&lt;_created&gt;58780682&lt;/_created&gt;&lt;_isbn&gt;0141-0296&lt;/_isbn&gt;&lt;_issue&gt;8&lt;/_issue&gt;&lt;_journal&gt;Engineering Structures&lt;/_journal&gt;&lt;_modified&gt;58780682&lt;/_modified&gt;&lt;_pages&gt;885-901&lt;/_pages&gt;&lt;_url&gt;http://guest.cnki.net 全文链接_x000d__x000a_&lt;/_url&gt;&lt;_volume&gt;23&lt;/_volume&gt;&lt;/Details&gt;&lt;Extra&gt;&lt;DBUID&gt;{EB979141-C9CE-420E-8835-242037555192}&lt;/DBUID&gt;&lt;/Extra&gt;&lt;/Item&gt;&lt;/References&gt;&lt;/Group&gt;&lt;Group&gt;&lt;References&gt;&lt;Item&gt;&lt;ID&gt;2036&lt;/ID&gt;&lt;UID&gt;{510F6331-BF63-4232-9143-B675861F0251}&lt;/UID&gt;&lt;Title&gt;结构模态参数测试的传感器优化布置研究&lt;/Title&gt;&lt;Template&gt;Journal Article&lt;/Template&gt;&lt;Star&gt;0&lt;/Star&gt;&lt;Tag&gt;0&lt;/Tag&gt;&lt;Author&gt;王山山; 任青文&lt;/Author&gt;&lt;Year&gt;2005&lt;/Year&gt;&lt;Details&gt;&lt;_accessed&gt;59628200&lt;/_accessed&gt;&lt;_author_adr&gt;河海大学土木工程学院，南京210098&lt;/_author_adr&gt;&lt;_author_aff&gt;河海大学土木工程学院,南京,210098&lt;/_author_aff&gt;&lt;_created&gt;59251219&lt;/_created&gt;&lt;_db_provider&gt;重庆维普&lt;/_db_provider&gt;&lt;_db_updated&gt;CQ_VIP&lt;/_db_updated&gt;&lt;_isbn&gt;1672-6553&lt;/_isbn&gt;&lt;_issue&gt;1&lt;/_issue&gt;&lt;_journal&gt;动力学与控制学报&lt;/_journal&gt;&lt;_keywords&gt;优化布置; 参数测试; 传感器; 结构模态参数; 动力响应计算; 动力特性测试; 环境激励; 结构损伤检测; 动力参数; 噪声激励; 有限带宽; 直接影响; 测试精度; 线结构; 基础&lt;/_keywords&gt;&lt;_language&gt;Chinese&lt;/_language&gt;&lt;_modified&gt;59628201&lt;/_modified&gt;&lt;_pages&gt;67-71&lt;/_pages&gt;&lt;_tertiary_title&gt;Journal of Dynamics And Control&lt;/_tertiary_title&gt;&lt;_translated_author&gt;WANG, Shan-shan; REN, Qing-wen&lt;/_translated_author&gt;&lt;_translated_title&gt;A Study on optimal sensor placement for structural modal parameters testing&lt;/_translated_title&gt;&lt;_url&gt;http://2010.cqvip.com/qk/87795X/200501/15384061.html&lt;/_url&gt;&lt;_volume&gt;3&lt;/_volume&gt;&lt;/Details&gt;&lt;Extra&gt;&lt;DBUID&gt;{EB979141-C9CE-420E-8835-242037555192}&lt;/DBUID&gt;&lt;/Extra&gt;&lt;/Item&gt;&lt;/References&gt;&lt;/Group&gt;&lt;/Citation&gt;_x000a_"/>
    <w:docVar w:name="NE.Ref{565CAABF-3A53-4452-A782-F7EC256B53EE}" w:val=" ADDIN NE.Ref.{565CAABF-3A53-4452-A782-F7EC256B53EE}&lt;Citation&gt;&lt;Group&gt;&lt;References&gt;&lt;Item&gt;&lt;ID&gt;117&lt;/ID&gt;&lt;UID&gt;{902511DD-C31D-45C2-BDED-6060C660235F}&lt;/UID&gt;&lt;Title&gt;基于MATLAB平台的传感器优化布置工具箱的开发及应用&lt;/Title&gt;&lt;Template&gt;Journal Article&lt;/Template&gt;&lt;Star&gt;1&lt;/Star&gt;&lt;Tag&gt;5&lt;/Tag&gt;&lt;Author&gt;伊廷华; 李宏男; 顾明; 王卫争&lt;/Author&gt;&lt;Year&gt;2010&lt;/Year&gt;&lt;Details&gt;&lt;_accessed&gt;59623884&lt;/_accessed&gt;&lt;_author_adr&gt;大连理工大学,辽宁大连116023 同济大学,上海200092&lt;/_author_adr&gt;&lt;_author_aff&gt;大连理工大学;同济大学;&lt;/_author_aff&gt;&lt;_created&gt;58734489&lt;/_created&gt;&lt;_db_provider&gt;重庆维普&lt;/_db_provider&gt;&lt;_db_updated&gt;CQ_VIP&lt;/_db_updated&gt;&lt;_isbn&gt;1000-131X&lt;/_isbn&gt;&lt;_issue&gt;12&lt;/_issue&gt;&lt;_journal&gt;土木工程学报&lt;/_journal&gt;&lt;_keywords&gt;传感器优化布置; MATLAB; 工具箱; 结构健康监测; optimal sensor placement; MATLAB; toolbox; structural health monitoring&lt;/_keywords&gt;&lt;_language&gt;Chinese&lt;/_language&gt;&lt;_modified&gt;59623885&lt;/_modified&gt;&lt;_pages&gt;87-93&lt;/_pages&gt;&lt;_tertiary_title&gt;China Civil Engineering Journal&lt;/_tertiary_title&gt;&lt;_translated_author&gt;Yi, Ting-hua; Li, Hong-nan; Gu, Ming; Wang, Wei-zheng&lt;/_translated_author&gt;&lt;_translated_title&gt;Development of MATLAB based optimal sensor placement toolbox and its application&lt;/_translated_title&gt;&lt;_url&gt;http://2010.cqvip.com/qk/90342X/201012/36042742.html&lt;/_url&gt;&lt;_volume&gt;43&lt;/_volume&gt;&lt;/Details&gt;&lt;Extra&gt;&lt;DBUID&gt;{EB979141-C9CE-420E-8835-242037555192}&lt;/DBUID&gt;&lt;/Extra&gt;&lt;/Item&gt;&lt;/References&gt;&lt;/Group&gt;&lt;/Citation&gt;_x000a_"/>
    <w:docVar w:name="NE.Ref{57322621-A0A2-4FCC-850E-B5396341C942}" w:val=" ADDIN NE.Ref.{57322621-A0A2-4FCC-850E-B5396341C942}&lt;Citation&gt;&lt;Group&gt;&lt;References&gt;&lt;Item&gt;&lt;ID&gt;21&lt;/ID&gt;&lt;UID&gt;{1207B64B-0C51-4F76-BD3D-708579980154}&lt;/UID&gt;&lt;Title&gt;Selection of measurement locations for experimental modal analysis&lt;/Title&gt;&lt;Template&gt;Conference Proceedings&lt;/Template&gt;&lt;Star&gt;0&lt;/Star&gt;&lt;Tag&gt;0&lt;/Tag&gt;&lt;Author&gt;Pape, D A&lt;/Author&gt;&lt;Year&gt;1994&lt;/Year&gt;&lt;Details&gt;&lt;_created&gt;58780668&lt;/_created&gt;&lt;_modified&gt;58780668&lt;/_modified&gt;&lt;_pages&gt;34-41&lt;/_pages&gt;&lt;_place_published&gt;Honolulu&lt;/_place_published&gt;&lt;_secondary_title&gt;International Modal Analysis Conference (IMAC), 12th&lt;/_secondary_title&gt;&lt;/Details&gt;&lt;Extra&gt;&lt;DBUID&gt;{EB979141-C9CE-420E-8835-242037555192}&lt;/DBUID&gt;&lt;/Extra&gt;&lt;/Item&gt;&lt;/References&gt;&lt;/Group&gt;&lt;/Citation&gt;_x000a_"/>
    <w:docVar w:name="NE.Ref{57873772-561A-4863-8250-CB616CA8BFD4}" w:val=" ADDIN NE.Ref.{57873772-561A-4863-8250-CB616CA8BFD4}&lt;Citation&gt;&lt;Group&gt;&lt;References&gt;&lt;Item&gt;&lt;ID&gt;848&lt;/ID&gt;&lt;UID&gt;{4BB3DDD5-0383-47BA-A91D-7FF7E31E8AC9}&lt;/UID&gt;&lt;Title&gt;基于应变模态差分原理的直接定位损伤指标法&lt;/Title&gt;&lt;Template&gt;Journal Article&lt;/Template&gt;&lt;Star&gt;0&lt;/Star&gt;&lt;Tag&gt;0&lt;/Tag&gt;&lt;Author&gt;顾培英; 陈厚群; 李同春; 邓昌&lt;/Author&gt;&lt;Year&gt;2006&lt;/Year&gt;&lt;Details&gt;&lt;_author_aff&gt;河海大学水利水电工程学院; 中国水利水电科学研究院; 南京水利科学研究院 南京; 南京水利科学研究院;&lt;/_author_aff&gt;&lt;_created&gt;58890886&lt;/_created&gt;&lt;_date&gt;2006-09-13&lt;/_date&gt;&lt;_db_provider&gt;CNKI&lt;/_db_provider&gt;&lt;_db_updated&gt;CNKI&lt;/_db_updated&gt;&lt;_issue&gt;4&lt;/_issue&gt;&lt;_journal&gt;振动与冲击&lt;/_journal&gt;&lt;_keywords&gt;应变模态; 损伤识别; 差分; 损伤定位; 直接指标法; strain modal shape; damage identification; difference; damage location detection; direct index method;&lt;/_keywords&gt;&lt;_modified&gt;58890886&lt;/_modified&gt;&lt;_pages&gt;13-17+172&lt;/_pages&gt;&lt;_tertiary_title&gt;Journal of Vibration and Shock&lt;/_tertiary_title&gt;&lt;_translated_author&gt;Gu, Peiying; Chen, Houqun Li Tongchun Deng; Hohai, Univ; Nanjing; Nanjing, Hydraulic Research Institut; Nanjing; China, Institute Of Water Resources; Beijing; College, Of Water Conservancy And; Nanjing&lt;/_translated_author&gt;&lt;_translated_title&gt;DIRECT INDEX METHOD OF DAMAGE LOCATION DETECTION BASED ON DIFFERENCE THEORY OF STRAIN MODAL SHAPES&lt;/_translated_title&gt;&lt;_type_work&gt;TH114&lt;/_type_work&gt;&lt;_url&gt;http://epub.cnki.net/grid2008/brief/detailj.aspx?filename=ZDCJ200604003&amp;amp;dbname=CJFQ2006 _x000d__x000a_http://pdf.tj1.cnki.net/cjfdsearch/pdfdownloadnew.asp?encode=gb&amp;amp;nettype=cnet&amp;amp;zt=&amp;amp;filename=SZlW2kEeZ9mWv1GSVh0cV1GZBd3NXZWbNNlcZVVdLh3SzhzSrMHc2NWTNhkQZt0ThZzaklDZVJEco52apRHTtt0b4xUS6dlS4djVHVFcpVGTzMlNvdWbIJ0QXllZEBDbpBjcntyMS1EWZVXOiJjQRpVZVdTTPRkZykmaMlTZyAjMIpldCdmRZF2b5RGVXhXV90TQvE2dQFmTOdWdh9mdUVERLVjNJNHWDFmM0VjMERTdwsCZVRXaTx2QvVTQVV3UvBDRZlzLyBDbNJjdnZTchRkU1BXTNZGRHRmMXpmV6l0dKlje2lTNhh0UrgnczI0Mxl0NKZDNVBzV5kXOTN0VzIXNRlzayhXaxonTUVTdnBHa1J1UMhFTKtiRypkZlZGZ&amp;amp;doi=CNKI:SUN:ZDCJ.0.2006-04-003&amp;amp;m=rZDbrdUaU9EUUF3aDBzSlR2S0MjeqV3VBRlULZDNpJGe6lUQ0l0SlFlV9E1UBVHWjVlUQNzVRtySzkHVG92TrM3QlNmNnlVU6FXUXNTUwkjNyY1M&amp;amp;filetitle=%bb%f9%d3%da%d3%a6%b1%e4%c4%a3%cc%ac%b2%ee%b7%d6%d4%ad%c0%ed%b5%c4%d6%b1%bd%d3%b6%a8%ce%bb%cb%f0%c9%cb%d6%b8%b1%ea%b7%a8&amp;amp;p=CJFQ&amp;amp;cflag=&amp;amp;pager=16-20+175 全文链接_x000d__x000a_&lt;/_url&gt;&lt;/Details&gt;&lt;Extra&gt;&lt;DBUID&gt;{EB979141-C9CE-420E-8835-242037555192}&lt;/DBUID&gt;&lt;/Extra&gt;&lt;/Item&gt;&lt;/References&gt;&lt;/Group&gt;&lt;/Citation&gt;_x000a_"/>
    <w:docVar w:name="NE.Ref{579238EB-0E49-4DEC-9670-1A3166CED7C7}" w:val=" ADDIN NE.Ref.{579238EB-0E49-4DEC-9670-1A3166CED7C7}&lt;Citation&gt;&lt;Group&gt;&lt;References&gt;&lt;Item&gt;&lt;ID&gt;116&lt;/ID&gt;&lt;UID&gt;{6CB590C3-0A1F-49CB-A90C-A532F49121A4}&lt;/UID&gt;&lt;Title&gt;基于能量系数-有效独立法的桥梁结构传感器优化布置&lt;/Title&gt;&lt;Template&gt;Journal Article&lt;/Template&gt;&lt;Star&gt;1&lt;/Star&gt;&lt;Tag&gt;5&lt;/Tag&gt;&lt;Author&gt;杨雅勋; 郝宪武; 孙磊&lt;/Author&gt;&lt;Year&gt;2010&lt;/Year&gt;&lt;Details&gt;&lt;_accessed&gt;59628197&lt;/_accessed&gt;&lt;_author_adr&gt;长安大学,旧桥检测与加固技术交通行业,西安,710064&lt;/_author_adr&gt;&lt;_author_aff&gt;长安大学,旧桥检测与加固技术交通行业,西安,710064&lt;/_author_aff&gt;&lt;_created&gt;58734489&lt;/_created&gt;&lt;_db_provider&gt;北京万方数据股份有限公司&lt;/_db_provider&gt;&lt;_db_updated&gt;Wanfang - Journal&lt;/_db_updated&gt;&lt;_doi&gt;10.3969/j.issn.1000-3835.2010.11.026&lt;/_doi&gt;&lt;_isbn&gt;1000-3835&lt;/_isbn&gt;&lt;_issue&gt;11&lt;/_issue&gt;&lt;_journal&gt;振动与冲击&lt;/_journal&gt;&lt;_keywords&gt;桥梁工程; 传感器优化布置; 能量系数-有效独立法; 模态应变能; 模态保证准则&lt;/_keywords&gt;&lt;_language&gt;chi&lt;/_language&gt;&lt;_modified&gt;59628198&lt;/_modified&gt;&lt;_pages&gt;119-123,134&lt;/_pages&gt;&lt;_tertiary_title&gt;Journal of Vibration And Shock&lt;/_tertiary_title&gt;&lt;_translated_author&gt;YANG, Ya-xun; HAO, Xian-wu; SUN, Le&lt;/_translated_author&gt;&lt;_translated_title&gt;Optimal placement of sensors for a bridge structure based on energy coefficient-effective independence method&lt;/_translated_title&gt;&lt;_url&gt;http://d.g.wanfangdata.com.cn/Periodical_zdycj201011026.aspx&lt;/_url&gt;&lt;_volume&gt;29&lt;/_volume&gt;&lt;/Details&gt;&lt;Extra&gt;&lt;DBUID&gt;{EB979141-C9CE-420E-8835-242037555192}&lt;/DBUID&gt;&lt;/Extra&gt;&lt;/Item&gt;&lt;/References&gt;&lt;/Group&gt;&lt;/Citation&gt;_x000a_"/>
    <w:docVar w:name="NE.Ref{582BE58F-8FAA-411A-B47B-A55B38D04803}" w:val=" ADDIN NE.Ref.{582BE58F-8FAA-411A-B47B-A55B38D04803}&lt;Citation&gt;&lt;Group&gt;&lt;References&gt;&lt;Item&gt;&lt;ID&gt;2137&lt;/ID&gt;&lt;UID&gt;{A1FFEFB6-6752-4EF2-AF57-C805FB2D88FF}&lt;/UID&gt;&lt;Title&gt;Pre-test optimisation by genetic algorithm&lt;/Title&gt;&lt;Template&gt;Conference Proceedings&lt;/Template&gt;&lt;Star&gt;0&lt;/Star&gt;&lt;Tag&gt;0&lt;/Tag&gt;&lt;Author&gt;Frauchi, C G; Gallieni, D&lt;/Author&gt;&lt;Year&gt;1994&lt;/Year&gt;&lt;Details&gt;&lt;_accessed&gt;59582746&lt;/_accessed&gt;&lt;_created&gt;59071257&lt;/_created&gt;&lt;_modified&gt;59582746&lt;/_modified&gt;&lt;_place_published&gt;Leuven, Belgium&lt;/_place_published&gt;&lt;_secondary_title&gt;Proceedings of the 19th International Seminar on Modal Analysis&lt;/_secondary_title&gt;&lt;/Details&gt;&lt;Extra&gt;&lt;DBUID&gt;{EB979141-C9CE-420E-8835-242037555192}&lt;/DBUID&gt;&lt;/Extra&gt;&lt;/Item&gt;&lt;/References&gt;&lt;/Group&gt;&lt;/Citation&gt;_x000a_"/>
    <w:docVar w:name="NE.Ref{582F6B98-0B8E-4631-8B64-7DC7876396AD}" w:val=" ADDIN NE.Ref.{582F6B98-0B8E-4631-8B64-7DC7876396AD}&lt;Citation&gt;&lt;Group&gt;&lt;References&gt;&lt;Item&gt;&lt;ID&gt;105&lt;/ID&gt;&lt;UID&gt;{F40CC657-B173-40AD-A68B-835525918031}&lt;/UID&gt;&lt;Title&gt;损伤检测中的传感器优化布置方法研究&lt;/Title&gt;&lt;Template&gt;Journal Article&lt;/Template&gt;&lt;Star&gt;1&lt;/Star&gt;&lt;Tag&gt;5&lt;/Tag&gt;&lt;Author&gt;吴子燕; 代凤娟; 宋静; 吴丹&lt;/Author&gt;&lt;Year&gt;2007&lt;/Year&gt;&lt;Details&gt;&lt;_accessed&gt;59623898&lt;/_accessed&gt;&lt;_author_adr&gt;西北工业大学,力学与土木建筑学院,陕西,西安,710072&lt;/_author_adr&gt;&lt;_author_aff&gt;西北工业大学,力学与土木建筑学院,陕西,西安,710072&lt;/_author_aff&gt;&lt;_created&gt;58734489&lt;/_created&gt;&lt;_db_provider&gt;北京万方数据股份有限公司&lt;/_db_provider&gt;&lt;_db_updated&gt;Wanfang - Journal&lt;/_db_updated&gt;&lt;_doi&gt;10.3969/j.issn.1000-2758.2007.04.008&lt;/_doi&gt;&lt;_isbn&gt;1000-2758&lt;/_isbn&gt;&lt;_issue&gt;4&lt;/_issue&gt;&lt;_journal&gt;西北工业大学学报&lt;/_journal&gt;&lt;_keywords&gt;传感器优化布置; 有效独立-驱动点残差; 模态保证准则&lt;/_keywords&gt;&lt;_language&gt;chi&lt;/_language&gt;&lt;_modified&gt;59623900&lt;/_modified&gt;&lt;_pages&gt;503-507&lt;/_pages&gt;&lt;_tertiary_title&gt;Journal of Northwestern Polytechnical University&lt;/_tertiary_title&gt;&lt;_translated_author&gt;Wu, Zi-yan; Dai, Feng-juan; Song, Jing; Wu, Dan&lt;/_translated_author&gt;&lt;_translated_title&gt;A More Efficient Optimal Sensor Placement Method for Structure Damage Detection&lt;/_translated_title&gt;&lt;_url&gt;http://d.g.wanfangdata.com.cn/Periodical_xbgydxxb200704008.aspx&lt;/_url&gt;&lt;_volume&gt;25&lt;/_volume&gt;&lt;/Details&gt;&lt;Extra&gt;&lt;DBUID&gt;{EB979141-C9CE-420E-8835-242037555192}&lt;/DBUID&gt;&lt;/Extra&gt;&lt;/Item&gt;&lt;/References&gt;&lt;/Group&gt;&lt;/Citation&gt;_x000a_"/>
    <w:docVar w:name="NE.Ref{58A4F02F-2A38-40FF-A313-0F12BFDCA30C}" w:val=" ADDIN NE.Ref.{58A4F02F-2A38-40FF-A313-0F12BFDCA30C}&lt;Citation&gt;&lt;Group&gt;&lt;References&gt;&lt;Item&gt;&lt;ID&gt;107&lt;/ID&gt;&lt;UID&gt;{932A899F-4EFF-47C4-834E-B733CFAC2F2E}&lt;/UID&gt;&lt;Title&gt;环境激励下桥梁结构模态分析与损伤识别研究&lt;/Title&gt;&lt;Template&gt;Thesis&lt;/Template&gt;&lt;Star&gt;0&lt;/Star&gt;&lt;Tag&gt;0&lt;/Tag&gt;&lt;Author&gt;吴向男&lt;/Author&gt;&lt;Year&gt;2013&lt;/Year&gt;&lt;Details&gt;&lt;_created&gt;60682986&lt;/_created&gt;&lt;_date&gt;2013-01-01&lt;/_date&gt;&lt;_db_provider&gt;北京万方数据股份有限公司&lt;/_db_provider&gt;&lt;_db_updated&gt;Wanfang - Thesis&lt;/_db_updated&gt;&lt;_doi&gt;10.7666/d.D559264&lt;/_doi&gt;&lt;_language&gt;chi&lt;/_language&gt;&lt;_modified&gt;60682986&lt;/_modified&gt;&lt;_publisher&gt;长安大学&lt;/_publisher&gt;&lt;_section&gt;桥梁与隧道工程&lt;/_section&gt;&lt;_tertiary_author&gt;梁鹏徐岳&lt;/_tertiary_author&gt;&lt;_type_work&gt;博士&lt;/_type_work&gt;&lt;_url&gt;http://d.wanfangdata.com.cn/Thesis_D559264.aspx&lt;/_url&gt;&lt;/Details&gt;&lt;Extra&gt;&lt;DBUID&gt;{07B023C8-D984-475E-B175-1A064D6EAA6A}&lt;/DBUID&gt;&lt;/Extra&gt;&lt;/Item&gt;&lt;/References&gt;&lt;/Group&gt;&lt;/Citation&gt;_x000a_"/>
    <w:docVar w:name="NE.Ref{58FA10AC-8FD2-45AE-A3AB-7C9C2D169A68}" w:val=" ADDIN NE.Ref.{58FA10AC-8FD2-45AE-A3AB-7C9C2D169A68}&lt;Citation&gt;&lt;Group&gt;&lt;References&gt;&lt;Item&gt;&lt;ID&gt;111&lt;/ID&gt;&lt;UID&gt;{786FDB36-AC34-47AD-BFDD-E39455DDF6D2}&lt;/UID&gt;&lt;Title&gt;基于模态的损伤识别过程中的传感器优化布置&lt;/Title&gt;&lt;Template&gt;Journal Article&lt;/Template&gt;&lt;Star&gt;0&lt;/Star&gt;&lt;Tag&gt;0&lt;/Tag&gt;&lt;Author&gt;李毅谦; 向志海; 周马生; 岑章志&lt;/Author&gt;&lt;Year&gt;2010&lt;/Year&gt;&lt;Details&gt;&lt;_author_aff&gt;清华大学工程力学系; 中交桥梁技术有限公司;&lt;/_author_aff&gt;&lt;_created&gt;58870780&lt;/_created&gt;&lt;_date&gt;2010-03-29&lt;/_date&gt;&lt;_db_provider&gt;CNKI&lt;/_db_provider&gt;&lt;_db_updated&gt;CNKI&lt;/_db_updated&gt;&lt;_issue&gt;2&lt;/_issue&gt;&lt;_journal&gt;清华大学学报(自然科学版)&lt;/_journal&gt;&lt;_keywords&gt;模态; 损伤识别; 传感器优化布置; 桥梁; mode-shape; damage identification; optimal sensor placement; bridge;&lt;/_keywords&gt;&lt;_modified&gt;60683627&lt;/_modified&gt;&lt;_pages&gt;312-315&lt;/_pages&gt;&lt;_tertiary_title&gt;Journal of Tsinghua University(Science and Technology)&lt;/_tertiary_title&gt;&lt;_translated_author&gt;LI, Yiqian; XIANG, Zhihai; ZHOU, Masheng; CEN, Zhangzhi Department Of Engineering; Tsinghua, Universit; Beijing; Chin; China, Road And Bridge Consultan; Beijing; China&lt;/_translated_author&gt;&lt;_translated_title&gt;Optimal sensor placement for mode-shape based damage identification on bridges&lt;/_translated_title&gt;&lt;_type_work&gt;TP212;O327&lt;/_type_work&gt;&lt;_url&gt;http://epub.cnki.net/grid2008/brief/detailj.aspx?filename=QHXB201002037&amp;amp;dbname=CJFQ2010 _x000d__x000a_http://pdf.tj.cnki.net/cjfdsearch/pdfdownloadnew.asp?encode=gb&amp;amp;nettype=cnet&amp;amp;zt=A004&amp;amp;filename=0oWRzpnW3B3c4VXYmdne3k3RJZkamBndy4UNp10bXZkRvVWY0knUz8kZzpmRndFd0cjQQZzdoV1NNREWDVnRkN0ZyNme0N1UwQXdrgGOSRERrEEZ5oGVphHNvpUbqVVS3UUUuFXVoVnSsNVY2U1YpBHToJDSNt0K1MFT1xWakJ0RKV2dhNlMKJUcylnaWxGU90zZUJkRXNWRkNTTVVEbsB1VGFWNvoFZidkRYlGdMlDU4RzcLJ1cUNkRIB1ZuhGWtJTa1lDT6N1cRx0b3EXMzBnRFhnQYZGbwlVa0ZHZNFFcxdlRs9kUtd0aM9GRGVkWvFka6hkYR5WRvQzZRp0bvo3MGlGbiRESmFkRpFETpZ3NiNDV3E1KnVkbPJGWv4Ub&amp;amp;doi=CNKI:SUN:QHXB.0.2010-02-037&amp;amp;m=XUYJFT6lWNidlbtZENHJmbpV3LoxmVCpFcBZ3SXZESR1mRGR3VO5mT=0TPBNEdxlVZCFGZiN3aHZWejhGSO5UcXRVcBNFaiVnVZRGMElza5N&amp;amp;filetitle=%bb%f9%d3%da%c4%a3%cc%ac%b5%c4%cb%f0%c9%cb%ca%b6%b1%f0%b9%fd%b3%cc%d6%d0%b5%c4%b4%ab%b8%d0%c6%f7%d3%c5%bb%af%b2%bc%d6%c3&amp;amp;p=CJFQ&amp;amp;cflag=&amp;amp;pager=150-153 全文链接_x000d__x000a_&lt;/_url&gt;&lt;_volume&gt;50&lt;/_volume&gt;&lt;/Details&gt;&lt;Extra&gt;&lt;DBUID&gt;{07B023C8-D984-475E-B175-1A064D6EAA6A}&lt;/DBUID&gt;&lt;/Extra&gt;&lt;/Item&gt;&lt;/References&gt;&lt;/Group&gt;&lt;/Citation&gt;_x000a_"/>
    <w:docVar w:name="NE.Ref{58FFAE34-C038-4AB1-9B59-CB6C076954FA}" w:val=" ADDIN NE.Ref.{58FFAE34-C038-4AB1-9B59-CB6C076954FA}&lt;Citation&gt;&lt;Group&gt;&lt;References&gt;&lt;Item&gt;&lt;ID&gt;77&lt;/ID&gt;&lt;UID&gt;{1506A18E-838E-42A2-8146-975978602CB7}&lt;/UID&gt;&lt;Title&gt;Driver-assistance system featuring fatigue detection, and method for predicting a fatigue degree&lt;/Title&gt;&lt;Template&gt;Patent&lt;/Template&gt;&lt;Star&gt;0&lt;/Star&gt;&lt;Tag&gt;0&lt;/Tag&gt;&lt;Author&gt;Offenhaeuser, Andreas; Lesser, Erik&lt;/Author&gt;&lt;Year&gt;2016&lt;/Year&gt;&lt;Details&gt;&lt;_created&gt;61629070&lt;/_created&gt;&lt;_modified&gt;61644565&lt;/_modified&gt;&lt;/Details&gt;&lt;Extra&gt;&lt;DBUID&gt;{AAE7399F-CEEA-48ED-8D9D-2C6A1EF4C545}&lt;/DBUID&gt;&lt;/Extra&gt;&lt;/Item&gt;&lt;/References&gt;&lt;/Group&gt;&lt;Group&gt;&lt;References&gt;&lt;Item&gt;&lt;ID&gt;84&lt;/ID&gt;&lt;UID&gt;{EFCC4BD6-8D3E-4D12-876B-91A08698BD7F}&lt;/UID&gt;&lt;Title&gt;A fatigue detection system with eyeglasses removal&lt;/Title&gt;&lt;Template&gt;Conference Proceedings&lt;/Template&gt;&lt;Star&gt;0&lt;/Star&gt;&lt;Tag&gt;0&lt;/Tag&gt;&lt;Author&gt;Cheng, Wen Chang; Liao, Hsien Chou; Pan, Min Ho; Chen, Chih Chuan&lt;/Author&gt;&lt;Year&gt;2013&lt;/Year&gt;&lt;Details&gt;&lt;_created&gt;61641587&lt;/_created&gt;&lt;_modified&gt;61644565&lt;/_modified&gt;&lt;_pages&gt;331-335&lt;/_pages&gt;&lt;_secondary_title&gt;International Conference on Advanced Communication Technology&lt;/_secondary_title&gt;&lt;/Details&gt;&lt;Extra&gt;&lt;DBUID&gt;{AAE7399F-CEEA-48ED-8D9D-2C6A1EF4C545}&lt;/DBUID&gt;&lt;/Extra&gt;&lt;/Item&gt;&lt;/References&gt;&lt;/Group&gt;&lt;/Citation&gt;_x000a_"/>
    <w:docVar w:name="NE.Ref{59AD179F-D14D-48F3-A2AD-2E8DD039985D}" w:val=" ADDIN NE.Ref.{59AD179F-D14D-48F3-A2AD-2E8DD039985D}&lt;Citation&gt;&lt;Group&gt;&lt;References&gt;&lt;Item&gt;&lt;ID&gt;2091&lt;/ID&gt;&lt;UID&gt;{52212217-5556-4A66-8860-EF681A7BD51C}&lt;/UID&gt;&lt;Title&gt;基于动能密度和弯曲弹簧模型的裂纹梁损伤识别&lt;/Title&gt;&lt;Template&gt;Journal Article&lt;/Template&gt;&lt;Star&gt;1&lt;/Star&gt;&lt;Tag&gt;5&lt;/Tag&gt;&lt;Author&gt;陈晓强; 朱宏平; 王丹生; 焦建&lt;/Author&gt;&lt;Year&gt;2008&lt;/Year&gt;&lt;Details&gt;&lt;_accessed&gt;59464563&lt;/_accessed&gt;&lt;_author_adr&gt;华中科技大学,土木工程与力学学院,湖北,武汉,430074;华中科技大学,控制结构湖北省重点实验室,湖北,武汉,430074; 华中科技大学,土木工程与力学学院,湖北,武汉,430074;总后建筑设计研究院武汉分院,湖北,武汉,430010&lt;/_author_adr&gt;&lt;_author_aff&gt;华中科技大学,土木工程与力学学院,湖北,武汉,430074;华中科技大学,控制结构湖北省重点实验室,湖北,武汉,430074; 华中科技大学,土木工程与力学学院,湖北,武汉,430074;总后建筑设计研究院武汉分院,湖北,武汉,430010&lt;/_author_aff&gt;&lt;_created&gt;59258199&lt;/_created&gt;&lt;_db_provider&gt;北京万方数据股份有限公司&lt;/_db_provider&gt;&lt;_db_updated&gt;Wanfang - Journal&lt;/_db_updated&gt;&lt;_isbn&gt;1672-7037&lt;/_isbn&gt;&lt;_issue&gt;1&lt;/_issue&gt;&lt;_journal&gt;华中科技大学学报（城市科学版）&lt;/_journal&gt;&lt;_keywords&gt;动能密度; 弯曲弹簧模型; 裂纹梁; 损伤识别&lt;/_keywords&gt;&lt;_language&gt;chi&lt;/_language&gt;&lt;_modified&gt;59258199&lt;/_modified&gt;&lt;_pages&gt;51-54&lt;/_pages&gt;&lt;_tertiary_title&gt;JOURNAL OF HUAZHONG UNIVERSITY OF SCIENCE AND TECHNOLOGY·URBAN SCIENCE&lt;/_tertiary_title&gt;&lt;_translated_author&gt;Xiao-qiang, CHEN; Hong-ping, ZHU; Dan-sheng, WANG; Jian, JIAO&lt;/_translated_author&gt;&lt;_translated_title&gt;Damage Identification of Cracked Beams Based on Kinetic Energy Density and the Bending Spring Model&lt;/_translated_title&gt;&lt;_url&gt;http://d.wanfangdata.com.cn/Periodical_whcsjsxyxb200801014.aspx&lt;/_url&gt;&lt;_volume&gt;25&lt;/_volume&gt;&lt;/Details&gt;&lt;Extra&gt;&lt;DBUID&gt;{EB979141-C9CE-420E-8835-242037555192}&lt;/DBUID&gt;&lt;/Extra&gt;&lt;/Item&gt;&lt;/References&gt;&lt;/Group&gt;&lt;/Citation&gt;_x000a_"/>
    <w:docVar w:name="NE.Ref{5A8D8CA0-4738-4CD4-A542-33E1E0B90968}" w:val=" ADDIN NE.Ref.{5A8D8CA0-4738-4CD4-A542-33E1E0B90968}&lt;Citation&gt;&lt;Group&gt;&lt;References&gt;&lt;Item&gt;&lt;ID&gt;2130&lt;/ID&gt;&lt;UID&gt;{7FD524C1-EA91-4904-B019-C871FB866E02}&lt;/UID&gt;&lt;Title&gt;Model validation of large finite element model using test data&lt;/Title&gt;&lt;Template&gt;Thesis&lt;/Template&gt;&lt;Star&gt;0&lt;/Star&gt;&lt;Tag&gt;0&lt;/Tag&gt;&lt;Author&gt;Imamovic, N&lt;/Author&gt;&lt;Year&gt;1998&lt;/Year&gt;&lt;Details&gt;&lt;_created&gt;59187962&lt;/_created&gt;&lt;_modified&gt;59187962&lt;/_modified&gt;&lt;_publisher&gt;PhD thesis, Imperial College, London, UK&lt;/_publisher&gt;&lt;/Details&gt;&lt;Extra&gt;&lt;DBUID&gt;{EB979141-C9CE-420E-8835-242037555192}&lt;/DBUID&gt;&lt;/Extra&gt;&lt;/Item&gt;&lt;/References&gt;&lt;/Group&gt;&lt;/Citation&gt;_x000a_"/>
    <w:docVar w:name="NE.Ref{5CF6DB8F-7DB1-4670-96CC-2C3149B2DBBF}" w:val=" ADDIN NE.Ref.{5CF6DB8F-7DB1-4670-96CC-2C3149B2DBBF}&lt;Citation&gt;&lt;Group&gt;&lt;References&gt;&lt;Item&gt;&lt;ID&gt;106&lt;/ID&gt;&lt;UID&gt;{DBA51007-96F5-490B-87C5-A39B526E05E5}&lt;/UID&gt;&lt;Title&gt;基于 EI 及 MAC 混合算法的传感器优化布置研究&lt;/Title&gt;&lt;Template&gt;Thesis&lt;/Template&gt;&lt;Star&gt;0&lt;/Star&gt;&lt;Tag&gt;0&lt;/Tag&gt;&lt;Author&gt;李斌&lt;/Author&gt;&lt;Year&gt;2013&lt;/Year&gt;&lt;Details&gt;&lt;_created&gt;60682981&lt;/_created&gt;&lt;_modified&gt;60682981&lt;/_modified&gt;&lt;_publisher&gt;长安大学&lt;/_publisher&gt;&lt;/Details&gt;&lt;Extra&gt;&lt;DBUID&gt;{07B023C8-D984-475E-B175-1A064D6EAA6A}&lt;/DBUID&gt;&lt;/Extra&gt;&lt;/Item&gt;&lt;/References&gt;&lt;/Group&gt;&lt;/Citation&gt;_x000a_"/>
    <w:docVar w:name="NE.Ref{5D3BD689-F3B0-4701-AFEA-2DFEB3086F5D}" w:val=" ADDIN NE.Ref.{5D3BD689-F3B0-4701-AFEA-2DFEB3086F5D}&lt;Citation&gt;&lt;Group&gt;&lt;References&gt;&lt;Item&gt;&lt;ID&gt;64&lt;/ID&gt;&lt;UID&gt;{8825B069-4C4C-4DEA-AA16-CBC74136B57E}&lt;/UID&gt;&lt;Title&gt;承弯结构的曲率模态分析&lt;/Title&gt;&lt;Template&gt;Journal Article&lt;/Template&gt;&lt;Star&gt;0&lt;/Star&gt;&lt;Tag&gt;0&lt;/Tag&gt;&lt;Author&gt;李德葆; 秦权&lt;/Author&gt;&lt;Year&gt;2002&lt;/Year&gt;&lt;Details&gt;&lt;_created&gt;60617618&lt;/_created&gt;&lt;_issue&gt;2&lt;/_issue&gt;&lt;_journal&gt;清华大学学报: 自然科学版&lt;/_journal&gt;&lt;_modified&gt;60617618&lt;/_modified&gt;&lt;_pages&gt;224-227&lt;/_pages&gt;&lt;_volume&gt;42&lt;/_volume&gt;&lt;/Details&gt;&lt;Extra&gt;&lt;DBUID&gt;{07B023C8-D984-475E-B175-1A064D6EAA6A}&lt;/DBUID&gt;&lt;/Extra&gt;&lt;/Item&gt;&lt;/References&gt;&lt;/Group&gt;&lt;/Citation&gt;_x000a_"/>
    <w:docVar w:name="NE.Ref{5D78FF9F-ED28-4BB1-AF4B-35AAE890C96E}" w:val=" ADDIN NE.Ref.{5D78FF9F-ED28-4BB1-AF4B-35AAE890C96E}&lt;Citation&gt;&lt;Group&gt;&lt;References&gt;&lt;Item&gt;&lt;ID&gt;38&lt;/ID&gt;&lt;UID&gt;{404FAF1A-3F1C-4DD9-9393-34FFD0AE34A7}&lt;/UID&gt;&lt;Title&gt;视线跟踪系统中的眼角点精确定位方法&lt;/Title&gt;&lt;Template&gt;Journal Article&lt;/Template&gt;&lt;Star&gt;0&lt;/Star&gt;&lt;Tag&gt;0&lt;/Tag&gt;&lt;Author&gt;高飞; 张宪民&lt;/Author&gt;&lt;Year&gt;2007&lt;/Year&gt;&lt;Details&gt;&lt;_collection_scope&gt;中国科技核心期刊;CSCD;&lt;/_collection_scope&gt;&lt;_created&gt;61626907&lt;/_created&gt;&lt;_issue&gt;18&lt;/_issue&gt;&lt;_journal&gt;计算机工程&lt;/_journal&gt;&lt;_modified&gt;61644562&lt;/_modified&gt;&lt;_pages&gt;199-201&lt;/_pages&gt;&lt;_volume&gt;33&lt;/_volume&gt;&lt;_translated_author&gt;Gao, Fei;Zhang, Xianmin&lt;/_translated_author&gt;&lt;/Details&gt;&lt;Extra&gt;&lt;DBUID&gt;{AAE7399F-CEEA-48ED-8D9D-2C6A1EF4C545}&lt;/DBUID&gt;&lt;/Extra&gt;&lt;/Item&gt;&lt;/References&gt;&lt;/Group&gt;&lt;/Citation&gt;_x000a_"/>
    <w:docVar w:name="NE.Ref{5DD0E244-B39E-4214-A745-A66A289409D9}" w:val=" ADDIN NE.Ref.{5DD0E244-B39E-4214-A745-A66A289409D9}&lt;Citation&gt;&lt;Group&gt;&lt;References&gt;&lt;Item&gt;&lt;ID&gt;151&lt;/ID&gt;&lt;UID&gt;{DCD834A3-16F9-488E-84FC-F5FD0DD70B82}&lt;/UID&gt;&lt;Title&gt;A modal test design strategy for modal correlation&lt;/Title&gt;&lt;Template&gt;Conference Paper&lt;/Template&gt;&lt;Star&gt;0&lt;/Star&gt;&lt;Tag&gt;5&lt;/Tag&gt;&lt;Author&gt;Carne, T G; Dohmann, C R&lt;/Author&gt;&lt;Year&gt;1995&lt;/Year&gt;&lt;Details&gt;&lt;_accessed&gt;59195405&lt;/_accessed&gt;&lt;_created&gt;58787431&lt;/_created&gt;&lt;_modified&gt;59195405&lt;/_modified&gt;&lt;_pages&gt;927-933&lt;/_pages&gt;&lt;_place_published&gt;Nashville, Tennessee, USA&lt;/_place_published&gt;&lt;_secondary_title&gt;Proceedings of the 13th International Modal Analysis Conference&lt;/_secondary_title&gt;&lt;/Details&gt;&lt;Extra&gt;&lt;DBUID&gt;{E725D941-76A2-4DA2-99B9-8081BE2C2531}&lt;/DBUID&gt;&lt;/Extra&gt;&lt;/Item&gt;&lt;/References&gt;&lt;/Group&gt;&lt;/Citation&gt;_x000a_"/>
    <w:docVar w:name="NE.Ref{5E50844A-8ED9-49BB-85B7-6FCE7ABC653C}" w:val=" ADDIN NE.Ref.{5E50844A-8ED9-49BB-85B7-6FCE7ABC653C}&lt;Citation&gt;&lt;Group&gt;&lt;References&gt;&lt;Item&gt;&lt;ID&gt;2134&lt;/ID&gt;&lt;UID&gt;{EDB16823-106A-4408-9D8D-0DA778886984}&lt;/UID&gt;&lt;Title&gt;Sensor location prioritization and structural damage localization using minimal sensor information&lt;/Title&gt;&lt;Template&gt;Journal Article&lt;/Template&gt;&lt;Star&gt;0&lt;/Star&gt;&lt;Tag&gt;0&lt;/Tag&gt;&lt;Author&gt;Cobb, R G; Liebst, B S&lt;/Author&gt;&lt;Year&gt;1997&lt;/Year&gt;&lt;Details&gt;&lt;_created&gt;59071461&lt;/_created&gt;&lt;_issue&gt;2&lt;/_issue&gt;&lt;_journal&gt;AIAA Journal&lt;/_journal&gt;&lt;_modified&gt;59071461&lt;/_modified&gt;&lt;_pages&gt;369-374&lt;/_pages&gt;&lt;_volume&gt;35&lt;/_volume&gt;&lt;/Details&gt;&lt;Extra&gt;&lt;DBUID&gt;{EB979141-C9CE-420E-8835-242037555192}&lt;/DBUID&gt;&lt;/Extra&gt;&lt;/Item&gt;&lt;/References&gt;&lt;/Group&gt;&lt;/Citation&gt;_x000a_"/>
    <w:docVar w:name="NE.Ref{5F64307D-DF11-43F5-B76F-9ED782B2F54F}" w:val=" ADDIN NE.Ref.{5F64307D-DF11-43F5-B76F-9ED782B2F54F}&lt;Citation&gt;&lt;Group&gt;&lt;References&gt;&lt;Item&gt;&lt;ID&gt;2389&lt;/ID&gt;&lt;UID&gt;{B72F5E2B-336A-41BB-8C58-6D7B0359D6E9}&lt;/UID&gt;&lt;Title&gt;机械工程测试、信息、信号分析&lt;/Title&gt;&lt;Template&gt;Book&lt;/Template&gt;&lt;Star&gt;0&lt;/Star&gt;&lt;Tag&gt;0&lt;/Tag&gt;&lt;Author&gt;卢文祥; 杜润生&lt;/Author&gt;&lt;Year&gt;1999&lt;/Year&gt;&lt;Details&gt;&lt;_accessed&gt;59464522&lt;/_accessed&gt;&lt;_created&gt;59464522&lt;/_created&gt;&lt;_edition&gt;第二版&lt;/_edition&gt;&lt;_modified&gt;59464522&lt;/_modified&gt;&lt;_place_published&gt;武汉&lt;/_place_published&gt;&lt;_publisher&gt;华中科技大学出版社&lt;/_publisher&gt;&lt;/Details&gt;&lt;Extra&gt;&lt;DBUID&gt;{EB979141-C9CE-420E-8835-242037555192}&lt;/DBUID&gt;&lt;/Extra&gt;&lt;/Item&gt;&lt;/References&gt;&lt;/Group&gt;&lt;/Citation&gt;_x000a_"/>
    <w:docVar w:name="NE.Ref{5FA5465F-7129-4B03-80FF-E56F344EE896}" w:val=" ADDIN NE.Ref.{5FA5465F-7129-4B03-80FF-E56F344EE896}&lt;Citation&gt;&lt;Group&gt;&lt;References&gt;&lt;Item&gt;&lt;ID&gt;12&lt;/ID&gt;&lt;UID&gt;{3D5EC2E6-6D77-46BD-BA33-8F085817640C}&lt;/UID&gt;&lt;Title&gt;Reduction of stiffness and mass matrices&lt;/Title&gt;&lt;Template&gt;Journal Article&lt;/Template&gt;&lt;Star&gt;0&lt;/Star&gt;&lt;Tag&gt;0&lt;/Tag&gt;&lt;Author&gt;Guyan, R J&lt;/Author&gt;&lt;Year&gt;1965&lt;/Year&gt;&lt;Details&gt;&lt;_accessed&gt;58787415&lt;/_accessed&gt;&lt;_created&gt;58787415&lt;/_created&gt;&lt;_issue&gt;2&lt;/_issue&gt;&lt;_journal&gt;AIAA journal&lt;/_journal&gt;&lt;_modified&gt;58787415&lt;/_modified&gt;&lt;_pages&gt;380&lt;/_pages&gt;&lt;_volume&gt;3&lt;/_volume&gt;&lt;/Details&gt;&lt;Extra&gt;&lt;DBUID&gt;{EB979141-C9CE-420E-8835-242037555192}&lt;/DBUID&gt;&lt;/Extra&gt;&lt;/Item&gt;&lt;/References&gt;&lt;/Group&gt;&lt;Group&gt;&lt;References&gt;&lt;Item&gt;&lt;ID&gt;8&lt;/ID&gt;&lt;UID&gt;{8CD56375-0C6A-40E9-94C0-5D2B5E4ED564}&lt;/UID&gt;&lt;Title&gt;Automated selection of accelerometer locations for modal survey tests&lt;/Title&gt;&lt;Template&gt;Conference Proceedings&lt;/Template&gt;&lt;Star&gt;0&lt;/Star&gt;&lt;Tag&gt;0&lt;/Tag&gt;&lt;Author&gt;Flanigan, C C; Botos, C D&lt;/Author&gt;&lt;Year&gt;1992&lt;/Year&gt;&lt;Details&gt;&lt;_accessed&gt;59070075&lt;/_accessed&gt;&lt;_created&gt;58780666&lt;/_created&gt;&lt;_keywords&gt;ACCELEROMETERS, MODAL RESPONSE, POSITION (LOCATION), DEGREES OF FREEDOM, MATRICES&lt;/_keywords&gt;&lt;_modified&gt;59070074&lt;/_modified&gt;&lt;_pages&gt;1205-1208&lt;/_pages&gt;&lt;_place_published&gt;In: Demichele D J ed&lt;/_place_published&gt;&lt;_secondary_title&gt;Proceedings of the 10th IMAC conference&lt;/_secondary_title&gt;&lt;_volume&gt;1&lt;/_volume&gt;&lt;/Details&gt;&lt;Extra&gt;&lt;DBUID&gt;{EB979141-C9CE-420E-8835-242037555192}&lt;/DBUID&gt;&lt;/Extra&gt;&lt;/Item&gt;&lt;/References&gt;&lt;/Group&gt;&lt;/Citation&gt;_x000a_"/>
    <w:docVar w:name="NE.Ref{6121ACEA-A1CB-492E-B382-4722BC078C30}" w:val=" ADDIN NE.Ref.{6121ACEA-A1CB-492E-B382-4722BC078C30}&lt;Citation&gt;&lt;Group&gt;&lt;References&gt;&lt;Item&gt;&lt;ID&gt;79&lt;/ID&gt;&lt;UID&gt;{3AB0B476-7F00-4616-B443-429FCAE49653}&lt;/UID&gt;&lt;Title&gt;基于人工神经网络的复杂结构模态匹配&lt;/Title&gt;&lt;Template&gt;Journal Article&lt;/Template&gt;&lt;Star&gt;0&lt;/Star&gt;&lt;Tag&gt;0&lt;/Tag&gt;&lt;Author&gt;汤凯; 刘济科&lt;/Author&gt;&lt;Year&gt;2006&lt;/Year&gt;&lt;Details&gt;&lt;_created&gt;60617745&lt;/_created&gt;&lt;_issue&gt;1&lt;/_issue&gt;&lt;_journal&gt;振动与冲击&lt;/_journal&gt;&lt;_modified&gt;60617745&lt;/_modified&gt;&lt;_pages&gt;42-46&lt;/_pages&gt;&lt;_volume&gt;25&lt;/_volume&gt;&lt;/Details&gt;&lt;Extra&gt;&lt;DBUID&gt;{07B023C8-D984-475E-B175-1A064D6EAA6A}&lt;/DBUID&gt;&lt;/Extra&gt;&lt;/Item&gt;&lt;/References&gt;&lt;/Group&gt;&lt;/Citation&gt;_x000a_"/>
    <w:docVar w:name="NE.Ref{620189E0-5366-4483-8B11-728B642056A7}" w:val=" ADDIN NE.Ref.{620189E0-5366-4483-8B11-728B642056A7}&lt;Citation&gt;&lt;Group&gt;&lt;References&gt;&lt;Item&gt;&lt;ID&gt;38&lt;/ID&gt;&lt;UID&gt;{07451B51-E4A2-4031-93F8-69AEC8E212B1}&lt;/UID&gt;&lt;Title&gt;A method for the direct identification of vibration parameters from the free response&lt;/Title&gt;&lt;Template&gt;Journal Article&lt;/Template&gt;&lt;Star&gt;0&lt;/Star&gt;&lt;Tag&gt;0&lt;/Tag&gt;&lt;Author&gt;Ibrahim, S R; Mikulcik, E C&lt;/Author&gt;&lt;Year&gt;1977&lt;/Year&gt;&lt;Details&gt;&lt;_created&gt;60615312&lt;/_created&gt;&lt;_modified&gt;60615312&lt;/_modified&gt;&lt;/Details&gt;&lt;Extra&gt;&lt;DBUID&gt;{07B023C8-D984-475E-B175-1A064D6EAA6A}&lt;/DBUID&gt;&lt;/Extra&gt;&lt;/Item&gt;&lt;/References&gt;&lt;/Group&gt;&lt;/Citation&gt;_x000a_"/>
    <w:docVar w:name="NE.Ref{622A8F28-9760-4CA6-AD44-275E410E720A}" w:val=" ADDIN NE.Ref.{622A8F28-9760-4CA6-AD44-275E410E720A}&lt;Citation&gt;&lt;Group&gt;&lt;References&gt;&lt;Item&gt;&lt;ID&gt;5&lt;/ID&gt;&lt;UID&gt;{E75A61CF-793D-4508-B138-A7243F4F6328}&lt;/UID&gt;&lt;Title&gt;System identification from ambient vibration measurements on a bridge&lt;/Title&gt;&lt;Template&gt;Journal Article&lt;/Template&gt;&lt;Star&gt;0&lt;/Star&gt;&lt;Tag&gt;0&lt;/Tag&gt;&lt;Author&gt;Farrar, C R; James III, G H&lt;/Author&gt;&lt;Year&gt;1997&lt;/Year&gt;&lt;Details&gt;&lt;_created&gt;60581771&lt;/_created&gt;&lt;_isbn&gt;0022-460X&lt;/_isbn&gt;&lt;_issue&gt;1&lt;/_issue&gt;&lt;_journal&gt;Journal of Sound and Vibration&lt;/_journal&gt;&lt;_modified&gt;60581771&lt;/_modified&gt;&lt;_pages&gt;1-18&lt;/_pages&gt;&lt;_volume&gt;205&lt;/_volume&gt;&lt;/Details&gt;&lt;Extra&gt;&lt;DBUID&gt;{07B023C8-D984-475E-B175-1A064D6EAA6A}&lt;/DBUID&gt;&lt;/Extra&gt;&lt;/Item&gt;&lt;/References&gt;&lt;/Group&gt;&lt;Group&gt;&lt;References&gt;&lt;Item&gt;&lt;ID&gt;45&lt;/ID&gt;&lt;UID&gt;{5E8C438D-B68B-4806-A818-2FCD591FB9FC}&lt;/UID&gt;&lt;Title&gt;A review of structural health monitoring literature: 1996-2001&lt;/Title&gt;&lt;Template&gt;Book&lt;/Template&gt;&lt;Star&gt;0&lt;/Star&gt;&lt;Tag&gt;0&lt;/Tag&gt;&lt;Author&gt;Sohn, Hoon; Farrar, Charles R; Hemez, Francois M; Shunk, Devin D; Stinemates, Daniel W; Nadler, Brett R; Czarnecki, Jerry J&lt;/Author&gt;&lt;Year&gt;2004&lt;/Year&gt;&lt;Details&gt;&lt;_created&gt;60616676&lt;/_created&gt;&lt;_modified&gt;60616676&lt;/_modified&gt;&lt;_publisher&gt;Los Alamos National Laboratory Los Alamos, NM&lt;/_publisher&gt;&lt;/Details&gt;&lt;Extra&gt;&lt;DBUID&gt;{07B023C8-D984-475E-B175-1A064D6EAA6A}&lt;/DBUID&gt;&lt;/Extra&gt;&lt;/Item&gt;&lt;/References&gt;&lt;/Group&gt;&lt;Group&gt;&lt;References&gt;&lt;Item&gt;&lt;ID&gt;46&lt;/ID&gt;&lt;UID&gt;{F3AFC06A-8A15-4BBD-AB63-DE0A1E98F0FE}&lt;/UID&gt;&lt;Title&gt;Damage prognosis: current status and future needs&lt;/Title&gt;&lt;Template&gt;Book&lt;/Template&gt;&lt;Star&gt;0&lt;/Star&gt;&lt;Tag&gt;0&lt;/Tag&gt;&lt;Author&gt;Farrar, Charles R&lt;/Author&gt;&lt;Year&gt;2003&lt;/Year&gt;&lt;Details&gt;&lt;_created&gt;60616677&lt;/_created&gt;&lt;_modified&gt;60616677&lt;/_modified&gt;&lt;_publisher&gt;Los Alamos National Laboratory&lt;/_publisher&gt;&lt;/Details&gt;&lt;Extra&gt;&lt;DBUID&gt;{07B023C8-D984-475E-B175-1A064D6EAA6A}&lt;/DBUID&gt;&lt;/Extra&gt;&lt;/Item&gt;&lt;/References&gt;&lt;/Group&gt;&lt;/Citation&gt;_x000a_"/>
    <w:docVar w:name="NE.Ref{6285BC09-E285-4244-9B42-C83BBD819688}" w:val=" ADDIN NE.Ref.{6285BC09-E285-4244-9B42-C83BBD819688}&lt;Citation&gt;&lt;Group&gt;&lt;References&gt;&lt;Item&gt;&lt;ID&gt;62&lt;/ID&gt;&lt;UID&gt;{2E10830B-519F-4231-A598-3E4CDA0C295C}&lt;/UID&gt;&lt;Title&gt;Effect of the Nicotinic α4β2-receptor Partial Agonist Varenicline on Non-invasive Brain Stimulation-Induced Neuroplasticity in the Human Motor Cortex&lt;/Title&gt;&lt;Template&gt;Journal Article&lt;/Template&gt;&lt;Star&gt;0&lt;/Star&gt;&lt;Tag&gt;0&lt;/Tag&gt;&lt;Author&gt;Batsikadze, G; Paulus, W; Grundey, J; Kuo, M F; Nitsche, M A&lt;/Author&gt;&lt;Year&gt;2015&lt;/Year&gt;&lt;Details&gt;&lt;_issue&gt;9&lt;/_issue&gt;&lt;_journal&gt;Cerebral Cortex&lt;/_journal&gt;&lt;_pages&gt;3249&lt;/_pages&gt;&lt;_volume&gt;25&lt;/_volume&gt;&lt;_created&gt;61628995&lt;/_created&gt;&lt;_modified&gt;61628995&lt;/_modified&gt;&lt;_impact_factor&gt;   8.285&lt;/_impact_factor&gt;&lt;_collection_scope&gt;SCI;SCIE;&lt;/_collection_scope&gt;&lt;/Details&gt;&lt;Extra&gt;&lt;DBUID&gt;{AAE7399F-CEEA-48ED-8D9D-2C6A1EF4C545}&lt;/DBUID&gt;&lt;/Extra&gt;&lt;/Item&gt;&lt;/References&gt;&lt;/Group&gt;&lt;/Citation&gt;_x000a_"/>
    <w:docVar w:name="NE.Ref{632D1D00-9E66-48B6-BFD1-42607E678DA2}" w:val=" ADDIN NE.Ref.{632D1D00-9E66-48B6-BFD1-42607E678DA2}&lt;Citation&gt;&lt;Group&gt;&lt;References&gt;&lt;Item&gt;&lt;ID&gt;2142&lt;/ID&gt;&lt;UID&gt;{B1D9F721-B852-4B5D-A8C6-A9DB0B2C59C2}&lt;/UID&gt;&lt;Title&gt;Succession level approximate reducing (SAR) technique for structural dynamic model&lt;/Title&gt;&lt;Template&gt;Conference Paper&lt;/Template&gt;&lt;Star&gt;0&lt;/Star&gt;&lt;Tag&gt;0&lt;/Tag&gt;&lt;Author&gt;Zhang, D&lt;/Author&gt;&lt;Year&gt;1995&lt;/Year&gt;&lt;Details&gt;&lt;_accessed&gt;59195388&lt;/_accessed&gt;&lt;_created&gt;59049243&lt;/_created&gt;&lt;_modified&gt;59195389&lt;/_modified&gt;&lt;_pages&gt;435-441&lt;/_pages&gt;&lt;_place_published&gt;Schenectady, NY&lt;/_place_published&gt;&lt;_publisher&gt;Union College Press&lt;/_publisher&gt;&lt;_secondary_title&gt;Proceedings of the 13th International Modal Analysis Conference &lt;/_secondary_title&gt;&lt;/Details&gt;&lt;Extra&gt;&lt;DBUID&gt;{EB979141-C9CE-420E-8835-242037555192}&lt;/DBUID&gt;&lt;/Extra&gt;&lt;/Item&gt;&lt;/References&gt;&lt;/Group&gt;&lt;/Citation&gt;_x000a_"/>
    <w:docVar w:name="NE.Ref{63D9C56B-ECC2-4EC3-9BA9-341031CD9715}" w:val=" ADDIN NE.Ref.{63D9C56B-ECC2-4EC3-9BA9-341031CD9715}&lt;Citation&gt;&lt;Group&gt;&lt;References&gt;&lt;Item&gt;&lt;ID&gt;106&lt;/ID&gt;&lt;UID&gt;{DBA51007-96F5-490B-87C5-A39B526E05E5}&lt;/UID&gt;&lt;Title&gt;基于 EI 及 MAC 混合算法的传感器优化布置研究&lt;/Title&gt;&lt;Template&gt;Thesis&lt;/Template&gt;&lt;Star&gt;0&lt;/Star&gt;&lt;Tag&gt;0&lt;/Tag&gt;&lt;Author&gt;李斌&lt;/Author&gt;&lt;Year&gt;2013&lt;/Year&gt;&lt;Details&gt;&lt;_created&gt;60682981&lt;/_created&gt;&lt;_modified&gt;60682981&lt;/_modified&gt;&lt;_publisher&gt;长安大学&lt;/_publisher&gt;&lt;/Details&gt;&lt;Extra&gt;&lt;DBUID&gt;{07B023C8-D984-475E-B175-1A064D6EAA6A}&lt;/DBUID&gt;&lt;/Extra&gt;&lt;/Item&gt;&lt;/References&gt;&lt;/Group&gt;&lt;/Citation&gt;_x000a_"/>
    <w:docVar w:name="NE.Ref{6413ACF0-8159-47AC-BC94-9C212903C4AE}" w:val=" ADDIN NE.Ref.{6413ACF0-8159-47AC-BC94-9C212903C4AE}&lt;Citation&gt;&lt;Group&gt;&lt;References&gt;&lt;Item&gt;&lt;ID&gt;196&lt;/ID&gt;&lt;UID&gt;{E2E91983-85DE-4D02-9D43-D8474EB052B7}&lt;/UID&gt;&lt;Title&gt;桥梁健康监测与工作模态分析的理论和应用及系统实现&lt;/Title&gt;&lt;Template&gt;Thesis&lt;/Template&gt;&lt;Star&gt;0&lt;/Star&gt;&lt;Tag&gt;0&lt;/Tag&gt;&lt;Author&gt;秦世强&lt;/Author&gt;&lt;Year&gt;2013&lt;/Year&gt;&lt;Details&gt;&lt;_created&gt;60455249&lt;/_created&gt;&lt;_db_provider&gt;CNKI: 博士&lt;/_db_provider&gt;&lt;_db_updated&gt;CNKI - Reference&lt;/_db_updated&gt;&lt;_keywords&gt;桥梁;结构健康监测;工作模态分析;环境振动测试;随机子空间识别;Hilbert-Huang变换&lt;/_keywords&gt;&lt;_modified&gt;60455262&lt;/_modified&gt;&lt;_pages&gt;182&lt;/_pages&gt;&lt;_publisher&gt;西南交通大学&lt;/_publisher&gt;&lt;_tertiary_author&gt;蒲黔辉&lt;/_tertiary_author&gt;&lt;_url&gt;http://epub.cnki.net/kns/detail/detail.aspx?FileName=1014251577.nh&amp;amp;DbName=CDFD2014 _x000d__x000a_http://www.cnki.net/kcms/download.aspx?filename=ShTRTllbJhGSWt0ZRJXa0lzVDZWMptiWSd2djNFTLl1Qw8WSJJES40WWmZmbYRmcIZ2MYJXWZZFexRWY3M3UEh0UqxkRrAXOERjcWVkU3sUcNdWRUdETVt0V052MuVjYxFzT2tyLKdFdxU3LvpGVYF3TxY1Vn1Gb&amp;amp;dflag=nhdown&amp;amp;tablename=CDFDLAST2014 全文链接_x000d__x000a_&lt;/_url&gt;&lt;_volume&gt;博士&lt;/_volume&gt;&lt;/Details&gt;&lt;Extra&gt;&lt;DBUID&gt;{CFDD3EC5-5AB8-4029-9943-B3E86AC762EA}&lt;/DBUID&gt;&lt;/Extra&gt;&lt;/Item&gt;&lt;/References&gt;&lt;/Group&gt;&lt;/Citation&gt;_x000a_"/>
    <w:docVar w:name="NE.Ref{64C995EA-B2AF-46DB-8C26-10C9E0BD1195}" w:val=" ADDIN NE.Ref.{64C995EA-B2AF-46DB-8C26-10C9E0BD1195}&lt;Citation&gt;&lt;Group&gt;&lt;References&gt;&lt;Item&gt;&lt;ID&gt;2168&lt;/ID&gt;&lt;UID&gt;{0492B949-5C00-4A39-A7FB-8BC9398968F0}&lt;/UID&gt;&lt;Title&gt;一种基于QR分解的逐步累积法传感器配置&lt;/Title&gt;&lt;Template&gt;Journal Article&lt;/Template&gt;&lt;Star&gt;1&lt;/Star&gt;&lt;Tag&gt;5&lt;/Tag&gt;&lt;Author&gt;秦仙蓉; 张令弥&lt;/Author&gt;&lt;Year&gt;2001&lt;/Year&gt;&lt;Details&gt;&lt;_accessed&gt;59623882&lt;/_accessed&gt;&lt;_author_adr&gt;南京航空航天大学振动工程研究所&lt;/_author_adr&gt;&lt;_author_aff&gt;南京航空航天大学振动工程研究所&lt;/_author_aff&gt;&lt;_created&gt;59315674&lt;/_created&gt;&lt;_db_provider&gt;北京万方数据股份有限公司&lt;/_db_provider&gt;&lt;_db_updated&gt;Wanfang - Journal&lt;/_db_updated&gt;&lt;_isbn&gt;1004-6801&lt;/_isbn&gt;&lt;_issue&gt;3&lt;/_issue&gt;&lt;_journal&gt;振动、测试与诊断&lt;/_journal&gt;&lt;_keywords&gt;传感器; 振型; 相关; 配置; 模型修正; 列主元QR分解&lt;/_keywords&gt;&lt;_language&gt;chi&lt;/_language&gt;&lt;_modified&gt;59623884&lt;/_modified&gt;&lt;_pages&gt;168-173&lt;/_pages&gt;&lt;_tertiary_title&gt;Journal of Vibration, Measurement &amp;amp; Diagnosis&lt;/_tertiary_title&gt;&lt;_translated_author&gt;Qin, Xian-rong; Zhang, Ling-mi&lt;/_translated_author&gt;&lt;_translated_title&gt;Successive Sensor Placement for Modal Paring Based-on QR-Factorization&lt;/_translated_title&gt;&lt;_url&gt;http://d.wanfangdata.com.cn/Periodical_zdcsyzd200103002.aspx&lt;/_url&gt;&lt;_volume&gt;21&lt;/_volume&gt;&lt;/Details&gt;&lt;Extra&gt;&lt;DBUID&gt;{EB979141-C9CE-420E-8835-242037555192}&lt;/DBUID&gt;&lt;/Extra&gt;&lt;/Item&gt;&lt;/References&gt;&lt;/Group&gt;&lt;/Citation&gt;_x000a_"/>
    <w:docVar w:name="NE.Ref{6506FF66-7FAD-4C01-9898-144BB5D33A40}" w:val=" ADDIN NE.Ref.{6506FF66-7FAD-4C01-9898-144BB5D33A40}&lt;Citation&gt;&lt;Group&gt;&lt;References&gt;&lt;Item&gt;&lt;ID&gt;1367&lt;/ID&gt;&lt;UID&gt;{934F7550-50F9-4AD3-88EE-7570366663EF}&lt;/UID&gt;&lt;Title&gt;土木工程结构模态参数识别——理论, 实现与应用&lt;/Title&gt;&lt;Template&gt;Thesis&lt;/Template&gt;&lt;Star&gt;0&lt;/Star&gt;&lt;Tag&gt;0&lt;/Tag&gt;&lt;Author&gt;禹丹江&lt;/Author&gt;&lt;Year&gt;2005&lt;/Year&gt;&lt;Details&gt;&lt;_accessed&gt;59860195&lt;/_accessed&gt;&lt;_created&gt;59842647&lt;/_created&gt;&lt;_journal&gt;福州: 福州大学&lt;/_journal&gt;&lt;_modified&gt;59860197&lt;/_modified&gt;&lt;_publisher&gt;福州大学&lt;/_publisher&gt;&lt;/Details&gt;&lt;Extra&gt;&lt;DBUID&gt;{3B5017BD-91EC-4F43-8505-8DF595E7CA55}&lt;/DBUID&gt;&lt;/Extra&gt;&lt;/Item&gt;&lt;/References&gt;&lt;/Group&gt;&lt;/Citation&gt;_x000a_"/>
    <w:docVar w:name="NE.Ref{6587A640-485D-4AA8-915D-21150EE75073}" w:val=" ADDIN NE.Ref.{6587A640-485D-4AA8-915D-21150EE75073}&lt;Citation&gt;&lt;Group&gt;&lt;References&gt;&lt;Item&gt;&lt;ID&gt;58&lt;/ID&gt;&lt;UID&gt;{ABCCBE27-242A-4F4A-8C47-832457A9AB56}&lt;/UID&gt;&lt;Title&gt;The location of defects in structures from measurements of natural frequencies&lt;/Title&gt;&lt;Template&gt;Journal Article&lt;/Template&gt;&lt;Star&gt;0&lt;/Star&gt;&lt;Tag&gt;0&lt;/Tag&gt;&lt;Author&gt;Cawley, P; Adams, R D&lt;/Author&gt;&lt;Year&gt;1979&lt;/Year&gt;&lt;Details&gt;&lt;_created&gt;60617585&lt;/_created&gt;&lt;_isbn&gt;0309-3247&lt;/_isbn&gt;&lt;_issue&gt;2&lt;/_issue&gt;&lt;_journal&gt;The Journal of Strain Analysis for Engineering Design&lt;/_journal&gt;&lt;_modified&gt;60617585&lt;/_modified&gt;&lt;_pages&gt;49-57&lt;/_pages&gt;&lt;_volume&gt;14&lt;/_volume&gt;&lt;/Details&gt;&lt;Extra&gt;&lt;DBUID&gt;{07B023C8-D984-475E-B175-1A064D6EAA6A}&lt;/DBUID&gt;&lt;/Extra&gt;&lt;/Item&gt;&lt;/References&gt;&lt;/Group&gt;&lt;/Citation&gt;_x000a_"/>
    <w:docVar w:name="NE.Ref{661170AC-EAB4-480D-8D0E-2C169DC9EC57}" w:val=" ADDIN NE.Ref.{661170AC-EAB4-480D-8D0E-2C169DC9EC57}&lt;Citation&gt;&lt;Group&gt;&lt;References&gt;&lt;Item&gt;&lt;ID&gt;31&lt;/ID&gt;&lt;UID&gt;{A831B6C9-5CE8-4B0F-ADDD-6E7F4604DD12}&lt;/UID&gt;&lt;Title&gt;Damage identification and health monitoring of structural and mechanical systems from changes in their vibration characteristics: a literature review&lt;/Title&gt;&lt;Template&gt;Report&lt;/Template&gt;&lt;Star&gt;0&lt;/Star&gt;&lt;Tag&gt;0&lt;/Tag&gt;&lt;Author&gt;Doebling, Scott W; Farrar, Charles R; Prime, Michael B; Shevitz, Daniel W&lt;/Author&gt;&lt;Year&gt;1996&lt;/Year&gt;&lt;Details&gt;&lt;_created&gt;60614968&lt;/_created&gt;&lt;_modified&gt;60614968&lt;/_modified&gt;&lt;_publisher&gt;Los Alamos National Lab., NM (United States)&lt;/_publisher&gt;&lt;/Details&gt;&lt;Extra&gt;&lt;DBUID&gt;{07B023C8-D984-475E-B175-1A064D6EAA6A}&lt;/DBUID&gt;&lt;/Extra&gt;&lt;/Item&gt;&lt;/References&gt;&lt;/Group&gt;&lt;/Citation&gt;_x000a_"/>
    <w:docVar w:name="NE.Ref{66A3BB55-0A1C-4250-88B1-DAA942B7B420}" w:val=" ADDIN NE.Ref.{66A3BB55-0A1C-4250-88B1-DAA942B7B420}&lt;Citation&gt;&lt;Group&gt;&lt;References&gt;&lt;Item&gt;&lt;ID&gt;54&lt;/ID&gt;&lt;UID&gt;{B2B96633-E7CA-4C11-9DC2-4A179D000E71}&lt;/UID&gt;&lt;Title&gt;基于改进遗传算法的桥梁结构传感器优化布置&lt;/Title&gt;&lt;Template&gt;Journal Article&lt;/Template&gt;&lt;Star&gt;0&lt;/Star&gt;&lt;Tag&gt;5&lt;/Tag&gt;&lt;Author&gt;黄民水; 朱宏平; 李炜明&lt;/Author&gt;&lt;Year&gt;2008&lt;/Year&gt;&lt;Details&gt;&lt;_accessed&gt;58734491&lt;/_accessed&gt;&lt;_author_aff&gt;华中科技大学土木工程与力学学院华中科技大学土木工程与力学学院华中科技大学土木工程与力学学院 武汉430074华中科技大学控制结构湖北省重点实验室武汉430074武汉430074华中科技大学控制结构湖北省重点实验室武汉430074武汉430074华中科技大学控制结构湖北省重点实验室武汉430074&lt;/_author_aff&gt;&lt;_created&gt;58734489&lt;/_created&gt;&lt;_db_provider&gt;CNKI&lt;/_db_provider&gt;&lt;_db_updated&gt;CNKI&lt;/_db_updated&gt;&lt;_isbn&gt;1000-3835&lt;/_isbn&gt;&lt;_issue&gt;3&lt;/_issue&gt;&lt;_journal&gt;振动与冲击&lt;/_journal&gt;&lt;_keywords&gt;传感器优化布置; 遗传算法; 桥梁结构; 健康监测; 二重结构编码&lt;/_keywords&gt;&lt;_modified&gt;58734490&lt;/_modified&gt;&lt;_pages&gt;82-86,181-182&lt;/_pages&gt;&lt;_url&gt;http://guest.cnki.net/grid2008/brief/detailj.aspx?filename=ZDCJ200803024&amp;amp;dbname=CJFQ2008&lt;/_url&gt;&lt;_volume&gt;27&lt;/_volume&gt;&lt;/Details&gt;&lt;Extra&gt;&lt;DBUID&gt;{EB979141-C9CE-420E-8835-242037555192}&lt;/DBUID&gt;&lt;/Extra&gt;&lt;/Item&gt;&lt;/References&gt;&lt;/Group&gt;&lt;Group&gt;&lt;References&gt;&lt;Item&gt;&lt;ID&gt;58&lt;/ID&gt;&lt;UID&gt;{2DBAE462-19BA-4C7D-B32C-CCDA48CCCF85}&lt;/UID&gt;&lt;Title&gt;用遗传算法选择悬索桥监测系统中传感器的最优布点&lt;/Title&gt;&lt;Template&gt;Journal Article&lt;/Template&gt;&lt;Star&gt;1&lt;/Star&gt;&lt;Tag&gt;5&lt;/Tag&gt;&lt;Author&gt;李戈; 秦权; 董聪&lt;/Author&gt;&lt;Year&gt;2000&lt;/Year&gt;&lt;Details&gt;&lt;_accessed&gt;59633919&lt;/_accessed&gt;&lt;_author_aff&gt;清华大学土木系!北京100084清华大学土木系!北京100084清华大学土木系!北京100084&lt;/_author_aff&gt;&lt;_created&gt;58845483&lt;/_created&gt;&lt;_db_provider&gt;CNKI&lt;/_db_provider&gt;&lt;_db_updated&gt;CNKI&lt;/_db_updated&gt;&lt;_isbn&gt;1000-4750&lt;/_isbn&gt;&lt;_issue&gt;1&lt;/_issue&gt;&lt;_journal&gt;工程力学&lt;/_journal&gt;&lt;_keywords&gt;遗传算法; 传感器最优布点; 位移模态; 曲率模态; 结构监测系统; 损伤识别&lt;/_keywords&gt;&lt;_modified&gt;58845483&lt;/_modified&gt;&lt;_pages&gt;25-34&lt;/_pages&gt;&lt;_url&gt;http://guest.cnki.net/grid2008/brief/detailj.aspx?filename=GCLX200001003&amp;amp;dbname=CJFQ2000&lt;/_url&gt;&lt;_volume&gt;17&lt;/_volume&gt;&lt;/Details&gt;&lt;Extra&gt;&lt;DBUID&gt;{EB979141-C9CE-420E-8835-242037555192}&lt;/DBUID&gt;&lt;/Extra&gt;&lt;/Item&gt;&lt;/References&gt;&lt;/Group&gt;&lt;Group&gt;&lt;References&gt;&lt;Item&gt;&lt;ID&gt;644&lt;/ID&gt;&lt;UID&gt;{B3DAE289-233F-4EE1-809A-2027DB0D40CF}&lt;/UID&gt;&lt;Title&gt;大跨斜拉桥基于遗传算法的传感器优化布置方法&lt;/Title&gt;&lt;Template&gt;Journal Article&lt;/Template&gt;&lt;Star&gt;0&lt;/Star&gt;&lt;Tag&gt;0&lt;/Tag&gt;&lt;Author&gt;刘宇; 毕丹; 李兆霞&lt;/Author&gt;&lt;Year&gt;2009&lt;/Year&gt;&lt;Details&gt;&lt;_accessed&gt;58870988&lt;/_accessed&gt;&lt;_author_adr&gt;东南大学土木工程学院,南京,210096&lt;/_author_adr&gt;&lt;_author_aff&gt;东南大学土木工程学院,南京,210096&lt;/_author_aff&gt;&lt;_created&gt;58870780&lt;/_created&gt;&lt;_date&gt;2009-09-10&lt;/_date&gt;&lt;_db_provider&gt;北京万方数据股份有限公司&lt;/_db_provider&gt;&lt;_db_updated&gt;Wanfang - Journal&lt;/_db_updated&gt;&lt;_doi&gt;10.3969/j.issn.1001-0505.2009.04.034&lt;/_doi&gt;&lt;_isbn&gt;1001-0505&lt;/_isbn&gt;&lt;_issue&gt;4&lt;/_issue&gt;&lt;_journal&gt;东南大学学报（自然科学版）&lt;/_journal&gt;&lt;_keywords&gt;遗传算法; 加速度传感器; 有限元模型; 优化布置; 斜拉桥&lt;/_keywords&gt;&lt;_language&gt;chi&lt;/_language&gt;&lt;_modified&gt;58870987&lt;/_modified&gt;&lt;_pages&gt;825-829&lt;/_pages&gt;&lt;_tertiary_title&gt;JOURNAL OF SOUTHEAST UNIVERSITY(NATURAL SCIENCE EDITION)&lt;/_tertiary_title&gt;&lt;_translated_author&gt;Yu, Liu; Dan, Bi; Zhaoxia, Li&lt;/_translated_author&gt;&lt;_translated_title&gt;Optimal placement of accelerometers in long cable-stayed bridges based on genetic algorithm&lt;/_translated_title&gt;&lt;_type_work&gt;U448.27&lt;/_type_work&gt;&lt;_url&gt;http://d.wanfangdata.com.cn/Periodical_dndxxb200904034.aspx&lt;/_url&gt;&lt;_volume&gt;39&lt;/_volume&gt;&lt;/Details&gt;&lt;Extra&gt;&lt;DBUID&gt;{EB979141-C9CE-420E-8835-242037555192}&lt;/DBUID&gt;&lt;/Extra&gt;&lt;/Item&gt;&lt;/References&gt;&lt;/Group&gt;&lt;Group&gt;&lt;References&gt;&lt;Item&gt;&lt;ID&gt;73&lt;/ID&gt;&lt;UID&gt;{39B61510-383E-400A-B4DF-F2C27D2BED0D}&lt;/UID&gt;&lt;Title&gt;基于混合遗传算法的桥梁监测传感器优化布置&lt;/Title&gt;&lt;Template&gt;Journal Article&lt;/Template&gt;&lt;Star&gt;0&lt;/Star&gt;&lt;Tag&gt;0&lt;/Tag&gt;&lt;Author&gt;马广; 黄方林; 王学敏&lt;/Author&gt;&lt;Year&gt;2008&lt;/Year&gt;&lt;Details&gt;&lt;_accessed&gt;58734491&lt;/_accessed&gt;&lt;_author_aff&gt;中南大学土木建筑学院中南大学土木建筑学院中南大学土木建筑学院 湖南长沙410075湖南长沙410075湖南长沙410075&lt;/_author_aff&gt;&lt;_created&gt;58734489&lt;/_created&gt;&lt;_db_provider&gt;CNKI&lt;/_db_provider&gt;&lt;_db_updated&gt;CNKI&lt;/_db_updated&gt;&lt;_isbn&gt;1004-4523&lt;/_isbn&gt;&lt;_issue&gt;2&lt;/_issue&gt;&lt;_journal&gt;振动工程学报&lt;/_journal&gt;&lt;_keywords&gt;传感器优化布置; 桥梁健康监测; 遗传算法; 模拟退火算法; 混合遗传算法&lt;/_keywords&gt;&lt;_modified&gt;58734490&lt;/_modified&gt;&lt;_pages&gt;191-196&lt;/_pages&gt;&lt;_url&gt;http://guest.cnki.net/grid2008/brief/detailj.aspx?filename=ZDGC200802017&amp;amp;dbname=CJFQ2008&lt;/_url&gt;&lt;_volume&gt;21&lt;/_volume&gt;&lt;/Details&gt;&lt;Extra&gt;&lt;DBUID&gt;{EB979141-C9CE-420E-8835-242037555192}&lt;/DBUID&gt;&lt;/Extra&gt;&lt;/Item&gt;&lt;/References&gt;&lt;/Group&gt;&lt;/Citation&gt;_x000a_"/>
    <w:docVar w:name="NE.Ref{695077F0-AB33-4001-8F1A-A177B4207C8E}" w:val=" ADDIN NE.Ref.{695077F0-AB33-4001-8F1A-A177B4207C8E}&lt;Citation&gt;&lt;Group&gt;&lt;References&gt;&lt;Item&gt;&lt;ID&gt;63&lt;/ID&gt;&lt;UID&gt;{67671F27-1A5C-44BA-A327-0E78C17B15A0}&lt;/UID&gt;&lt;Title&gt;Damage detection from changes in curvature mode shapes&lt;/Title&gt;&lt;Template&gt;Journal Article&lt;/Template&gt;&lt;Star&gt;0&lt;/Star&gt;&lt;Tag&gt;0&lt;/Tag&gt;&lt;Author&gt;Pandey, A K; Biswas, M; Samman, M M&lt;/Author&gt;&lt;Year&gt;1991&lt;/Year&gt;&lt;Details&gt;&lt;_created&gt;60617612&lt;/_created&gt;&lt;_isbn&gt;0022-460X&lt;/_isbn&gt;&lt;_issue&gt;2&lt;/_issue&gt;&lt;_journal&gt;Journal of sound and vibration&lt;/_journal&gt;&lt;_modified&gt;60617612&lt;/_modified&gt;&lt;_pages&gt;321-332&lt;/_pages&gt;&lt;_volume&gt;145&lt;/_volume&gt;&lt;/Details&gt;&lt;Extra&gt;&lt;DBUID&gt;{07B023C8-D984-475E-B175-1A064D6EAA6A}&lt;/DBUID&gt;&lt;/Extra&gt;&lt;/Item&gt;&lt;/References&gt;&lt;/Group&gt;&lt;/Citation&gt;_x000a_"/>
    <w:docVar w:name="NE.Ref{69C173AB-B9BF-4D6F-8EE9-64D56467612C}" w:val=" ADDIN NE.Ref.{69C173AB-B9BF-4D6F-8EE9-64D56467612C}&lt;Citation&gt;&lt;Group&gt;&lt;References&gt;&lt;Item&gt;&lt;ID&gt;107&lt;/ID&gt;&lt;UID&gt;{932A899F-4EFF-47C4-834E-B733CFAC2F2E}&lt;/UID&gt;&lt;Title&gt;环境激励下桥梁结构模态分析与损伤识别研究&lt;/Title&gt;&lt;Template&gt;Thesis&lt;/Template&gt;&lt;Star&gt;0&lt;/Star&gt;&lt;Tag&gt;0&lt;/Tag&gt;&lt;Author&gt;吴向男&lt;/Author&gt;&lt;Year&gt;2013&lt;/Year&gt;&lt;Details&gt;&lt;_created&gt;60682986&lt;/_created&gt;&lt;_date&gt;2013-01-01&lt;/_date&gt;&lt;_db_provider&gt;北京万方数据股份有限公司&lt;/_db_provider&gt;&lt;_db_updated&gt;Wanfang - Thesis&lt;/_db_updated&gt;&lt;_doi&gt;10.7666/d.D559264&lt;/_doi&gt;&lt;_language&gt;chi&lt;/_language&gt;&lt;_modified&gt;60682986&lt;/_modified&gt;&lt;_publisher&gt;长安大学&lt;/_publisher&gt;&lt;_section&gt;桥梁与隧道工程&lt;/_section&gt;&lt;_tertiary_author&gt;梁鹏徐岳&lt;/_tertiary_author&gt;&lt;_type_work&gt;博士&lt;/_type_work&gt;&lt;_url&gt;http://d.wanfangdata.com.cn/Thesis_D559264.aspx&lt;/_url&gt;&lt;/Details&gt;&lt;Extra&gt;&lt;DBUID&gt;{07B023C8-D984-475E-B175-1A064D6EAA6A}&lt;/DBUID&gt;&lt;/Extra&gt;&lt;/Item&gt;&lt;/References&gt;&lt;/Group&gt;&lt;/Citation&gt;_x000a_"/>
    <w:docVar w:name="NE.Ref{6A00589C-8A2F-4A98-8C2D-808FC374B73A}" w:val=" ADDIN NE.Ref.{6A00589C-8A2F-4A98-8C2D-808FC374B73A}&lt;Citation&gt;&lt;Group&gt;&lt;References&gt;&lt;Item&gt;&lt;ID&gt;78&lt;/ID&gt;&lt;UID&gt;{25059760-4D5E-4A0B-B27C-45041CA7A6E8}&lt;/UID&gt;&lt;Title&gt;Real-time face detection&lt;/Title&gt;&lt;Template&gt;Patent&lt;/Template&gt;&lt;Star&gt;0&lt;/Star&gt;&lt;Tag&gt;0&lt;/Tag&gt;&lt;Author&gt;Tian, Dihong; Friel, Joseph T; Mauchly, William J; Chen, Wen Hsiung&lt;/Author&gt;&lt;Year&gt;2013&lt;/Year&gt;&lt;Details&gt;&lt;_created&gt;61629073&lt;/_created&gt;&lt;_modified&gt;61644573&lt;/_modified&gt;&lt;_publisher&gt;US&lt;/_publisher&gt;&lt;/Details&gt;&lt;Extra&gt;&lt;DBUID&gt;{AAE7399F-CEEA-48ED-8D9D-2C6A1EF4C545}&lt;/DBUID&gt;&lt;/Extra&gt;&lt;/Item&gt;&lt;/References&gt;&lt;/Group&gt;&lt;Group&gt;&lt;References&gt;&lt;Item&gt;&lt;ID&gt;86&lt;/ID&gt;&lt;UID&gt;{E01708D9-2AB8-4676-B4F6-1B430A76E859}&lt;/UID&gt;&lt;Title&gt;Deep Face Recognition&lt;/Title&gt;&lt;Template&gt;Conference Proceedings&lt;/Template&gt;&lt;Star&gt;0&lt;/Star&gt;&lt;Tag&gt;0&lt;/Tag&gt;&lt;Author&gt;Parkhi, Omkar M; Vedaldi, Andrea; Zisserman, Andrew&lt;/Author&gt;&lt;Year&gt;2015&lt;/Year&gt;&lt;Details&gt;&lt;_created&gt;61641590&lt;/_created&gt;&lt;_modified&gt;61644573&lt;/_modified&gt;&lt;_pages&gt;41.1-41.12&lt;/_pages&gt;&lt;_secondary_title&gt;British Machine Vision Conference&lt;/_secondary_title&gt;&lt;/Details&gt;&lt;Extra&gt;&lt;DBUID&gt;{AAE7399F-CEEA-48ED-8D9D-2C6A1EF4C545}&lt;/DBUID&gt;&lt;/Extra&gt;&lt;/Item&gt;&lt;/References&gt;&lt;/Group&gt;&lt;/Citation&gt;_x000a_"/>
    <w:docVar w:name="NE.Ref{6ABE0FB9-3429-4AB1-AE1B-37F255E80729}" w:val=" ADDIN NE.Ref.{6ABE0FB9-3429-4AB1-AE1B-37F255E80729}&lt;Citation&gt;&lt;Group&gt;&lt;References&gt;&lt;Item&gt;&lt;ID&gt;89&lt;/ID&gt;&lt;UID&gt;{B0131DC8-044B-4E0B-A92F-278566F2902D}&lt;/UID&gt;&lt;Title&gt;Using the cross-correlation technique to extract modal parameters on response-only data&lt;/Title&gt;&lt;Template&gt;Journal Article&lt;/Template&gt;&lt;Star&gt;0&lt;/Star&gt;&lt;Tag&gt;0&lt;/Tag&gt;&lt;Author&gt;Shen, F; Zheng, M; Shi, D Feng; Xu, F&lt;/Author&gt;&lt;Year&gt;2003&lt;/Year&gt;&lt;Details&gt;&lt;_created&gt;60682834&lt;/_created&gt;&lt;_isbn&gt;0022-460X&lt;/_isbn&gt;&lt;_issue&gt;5&lt;/_issue&gt;&lt;_journal&gt;Journal of Sound and Vibration&lt;/_journal&gt;&lt;_modified&gt;60682834&lt;/_modified&gt;&lt;_pages&gt;1163-1179&lt;/_pages&gt;&lt;_volume&gt;259&lt;/_volume&gt;&lt;/Details&gt;&lt;Extra&gt;&lt;DBUID&gt;{07B023C8-D984-475E-B175-1A064D6EAA6A}&lt;/DBUID&gt;&lt;/Extra&gt;&lt;/Item&gt;&lt;/References&gt;&lt;/Group&gt;&lt;/Citation&gt;_x000a_"/>
    <w:docVar w:name="NE.Ref{6B28F22B-11C3-4D58-AE2E-522E0974807D}" w:val=" ADDIN NE.Ref.{6B28F22B-11C3-4D58-AE2E-522E0974807D}&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351647&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6BF15DA3-4BF7-4C68-A808-269DEADF8EFA}" w:val=" ADDIN NE.Ref.{6BF15DA3-4BF7-4C68-A808-269DEADF8EFA}&lt;Citation&gt;&lt;Group&gt;&lt;References&gt;&lt;Item&gt;&lt;ID&gt;23&lt;/ID&gt;&lt;UID&gt;{248CF95E-8A4D-4546-B865-C1204E530404}&lt;/UID&gt;&lt;Title&gt;频率平方变化比法和小波变换在压力管道损伤识别中的应用研究&lt;/Title&gt;&lt;Template&gt;Thesis&lt;/Template&gt;&lt;Star&gt;0&lt;/Star&gt;&lt;Tag&gt;0&lt;/Tag&gt;&lt;Author&gt;陶恒亮&lt;/Author&gt;&lt;Year&gt;2001&lt;/Year&gt;&lt;Details&gt;&lt;_created&gt;60600755&lt;/_created&gt;&lt;_db_provider&gt;CNKI: 硕士&lt;/_db_provider&gt;&lt;_db_updated&gt;CNKI - Reference&lt;/_db_updated&gt;&lt;_keywords&gt;损伤识别; 压力管道; 频率变化平方比法; 小波&lt;/_keywords&gt;&lt;_modified&gt;60600759&lt;/_modified&gt;&lt;_pages&gt;72&lt;/_pages&gt;&lt;_publisher&gt;大连理工大学&lt;/_publisher&gt;&lt;_tertiary_author&gt;李洪升&lt;/_tertiary_author&gt;&lt;_url&gt;http://epub.cnki.net/kns/detail/detail.aspx?FileName=2001009426.nh&amp;amp;DbName=CMFD2001 _x000d__x000a_http://www.cnki.net/kcms/download.aspx?filename=NVlZ6hFeMhzL4BnQrIXVwN2VGhzVmNHSRRVTHp1Mz4kNFRmaiRWdVdUcw5mT3YFW3sWM2tEUaFkUUxWQTVWM05WUJl3cwIkbyVGbHdjZEVlcsRWSGp3TxFGdWJjTBFWZCdnYv5WM0oGWqRjS1d0aTBVRhdjZMdFS&amp;amp;dflag=nhdown&amp;amp;tablename=CMFD9904 全文链接_x000d__x000a_&lt;/_url&gt;&lt;_volume&gt;硕士&lt;/_volume&gt;&lt;/Details&gt;&lt;Extra&gt;&lt;DBUID&gt;{07B023C8-D984-475E-B175-1A064D6EAA6A}&lt;/DBUID&gt;&lt;/Extra&gt;&lt;/Item&gt;&lt;/References&gt;&lt;/Group&gt;&lt;/Citation&gt;_x000a_"/>
    <w:docVar w:name="NE.Ref{6BFC5D16-2755-4BC2-8B40-CB44DD1D7DA0}" w:val=" ADDIN NE.Ref.{6BFC5D16-2755-4BC2-8B40-CB44DD1D7DA0}&lt;Citation&gt;&lt;Group&gt;&lt;References&gt;&lt;Item&gt;&lt;ID&gt;105&lt;/ID&gt;&lt;UID&gt;{B5F142A7-FE3A-4DFC-B7F0-E50CF393262A}&lt;/UID&gt;&lt;Title&gt;传感器优化布设在桥梁健康监测中的应用&lt;/Title&gt;&lt;Template&gt;Journal Article&lt;/Template&gt;&lt;Star&gt;0&lt;/Star&gt;&lt;Tag&gt;0&lt;/Tag&gt;&lt;Author&gt;崔飞; 袁万城; 史家钧&lt;/Author&gt;&lt;Year&gt;1999&lt;/Year&gt;&lt;Details&gt;&lt;_accessed&gt;58782917&lt;/_accessed&gt;&lt;_author_aff&gt;同济大学桥梁工程系&lt;/_author_aff&gt;&lt;_created&gt;58782916&lt;/_created&gt;&lt;_db_provider&gt;CNKI&lt;/_db_provider&gt;&lt;_db_updated&gt;CNKI&lt;/_db_updated&gt;&lt;_isbn&gt;0253-374X&lt;/_isbn&gt;&lt;_issue&gt;2&lt;/_issue&gt;&lt;_journal&gt;同济大学学报(自然科学版)&lt;/_journal&gt;&lt;_keywords&gt;桥梁；健康检测；传感器最优布点&lt;/_keywords&gt;&lt;_modified&gt;60682977&lt;/_modified&gt;&lt;_pages&gt;165-169&lt;/_pages&gt;&lt;_url&gt;http://guest.cnki.net/grid2008/brief/detailj.aspx?filename=TJDZ902.008&amp;amp;dbname=CJFQ1999&lt;/_url&gt;&lt;_volume&gt;27&lt;/_volume&gt;&lt;/Details&gt;&lt;Extra&gt;&lt;DBUID&gt;{07B023C8-D984-475E-B175-1A064D6EAA6A}&lt;/DBUID&gt;&lt;/Extra&gt;&lt;/Item&gt;&lt;/References&gt;&lt;/Group&gt;&lt;/Citation&gt;_x000a_"/>
    <w:docVar w:name="NE.Ref{6E2C6F48-D383-4F8D-9BF5-124AB74A0D8B}" w:val=" ADDIN NE.Ref.{6E2C6F48-D383-4F8D-9BF5-124AB74A0D8B}&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421360&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6E72BDC5-5DD5-49CB-BAB5-E3168AF043B8}" w:val=" ADDIN NE.Ref.{6E72BDC5-5DD5-49CB-BAB5-E3168AF043B8}&lt;Citation&gt;&lt;Group&gt;&lt;References&gt;&lt;Item&gt;&lt;ID&gt;1343&lt;/ID&gt;&lt;UID&gt;{79D15F89-AE06-4CAF-AF98-FD6218AD7CB1}&lt;/UID&gt;&lt;Title&gt;断索导致的斜拉桥结构易损性分析&lt;/Title&gt;&lt;Template&gt;Journal Article&lt;/Template&gt;&lt;Star&gt;0&lt;/Star&gt;&lt;Tag&gt;0&lt;/Tag&gt;&lt;Author&gt;于刚; 孙利民&lt;/Author&gt;&lt;Year&gt;2010&lt;/Year&gt;&lt;Details&gt;&lt;_author_aff&gt;同济大学土木工程防灾国家重点实验室;&lt;/_author_aff&gt;&lt;_created&gt;58918481&lt;/_created&gt;&lt;_date&gt;2010-05-26&lt;/_date&gt;&lt;_db_provider&gt;CNKI&lt;/_db_provider&gt;&lt;_db_updated&gt;CNKI&lt;/_db_updated&gt;&lt;_issue&gt;3&lt;/_issue&gt;&lt;_journal&gt;同济大学学报(自然科学版)&lt;/_journal&gt;&lt;_keywords&gt;易损性; 斜拉桥; 损伤场景; 健康监测; vulnerability; cable-stayed bridge; damage scenario; structural health monitoring;&lt;/_keywords&gt;&lt;_label&gt;健康监测&lt;/_label&gt;&lt;_modified&gt;58918481&lt;/_modified&gt;&lt;_pages&gt;323-328&lt;/_pages&gt;&lt;_tertiary_title&gt;Journal of Tongji University(Natural Science)&lt;/_tertiary_title&gt;&lt;_translated_author&gt;YU, Gan; SUN, Limin State Key Laboratory; Tongji, Universit; Shanghai; China&lt;/_translated_author&gt;&lt;_translated_title&gt;Vulnerability Analysis of Cable-stayed Bridge Due to Cable Failures&lt;/_translated_title&gt;&lt;_type_work&gt;U441.4&lt;/_type_work&gt;&lt;_url&gt;http://epub.cnki.net/grid2008/brief/detailj.aspx?filename=TJDZ201003004&amp;amp;dbname=CJFQ2010&lt;/_url&gt;&lt;/Details&gt;&lt;Extra&gt;&lt;DBUID&gt;{EB979141-C9CE-420E-8835-242037555192}&lt;/DBUID&gt;&lt;/Extra&gt;&lt;/Item&gt;&lt;/References&gt;&lt;/Group&gt;&lt;/Citation&gt;_x000a_"/>
    <w:docVar w:name="NE.Ref{6EDFC45C-5743-4951-A286-41973D3CAD9A}" w:val=" ADDIN NE.Ref.{6EDFC45C-5743-4951-A286-41973D3CAD9A}&lt;Citation&gt;&lt;Group&gt;&lt;References&gt;&lt;Item&gt;&lt;ID&gt;33&lt;/ID&gt;&lt;UID&gt;{A026349D-1000-4EE0-9D8D-B93112A457FE}&lt;/UID&gt;&lt;Title&gt;Modal identification of output-only systems using frequency domain decomposition&lt;/Title&gt;&lt;Template&gt;Journal Article&lt;/Template&gt;&lt;Star&gt;0&lt;/Star&gt;&lt;Tag&gt;0&lt;/Tag&gt;&lt;Author&gt;Brincker, Rune; Zhang, Lingmi; Andersen, Palle&lt;/Author&gt;&lt;Year&gt;2001&lt;/Year&gt;&lt;Details&gt;&lt;_created&gt;60615125&lt;/_created&gt;&lt;_isbn&gt;0964-1726&lt;/_isbn&gt;&lt;_issue&gt;3&lt;/_issue&gt;&lt;_journal&gt;Smart materials and structures&lt;/_journal&gt;&lt;_modified&gt;60615125&lt;/_modified&gt;&lt;_pages&gt;441&lt;/_pages&gt;&lt;_volume&gt;10&lt;/_volume&gt;&lt;/Details&gt;&lt;Extra&gt;&lt;DBUID&gt;{07B023C8-D984-475E-B175-1A064D6EAA6A}&lt;/DBUID&gt;&lt;/Extra&gt;&lt;/Item&gt;&lt;/References&gt;&lt;/Group&gt;&lt;/Citation&gt;_x000a_"/>
    <w:docVar w:name="NE.Ref{6F0585DA-5B70-46E0-B15D-DB50A19DC8B2}" w:val=" ADDIN NE.Ref.{6F0585DA-5B70-46E0-B15D-DB50A19DC8B2}&lt;Citation&gt;&lt;Group&gt;&lt;References&gt;&lt;Item&gt;&lt;ID&gt;68&lt;/ID&gt;&lt;UID&gt;{66452073-2057-4BED-B4D0-552C85E02206}&lt;/UID&gt;&lt;Title&gt;Flexibility by multireference impact testing for bridge diagnostics&lt;/Title&gt;&lt;Template&gt;Journal Article&lt;/Template&gt;&lt;Star&gt;0&lt;/Star&gt;&lt;Tag&gt;0&lt;/Tag&gt;&lt;Author&gt;Raghavendrachar, Madhwesh; Aktan, Ahmet E&lt;/Author&gt;&lt;Year&gt;1992&lt;/Year&gt;&lt;Details&gt;&lt;_created&gt;60617642&lt;/_created&gt;&lt;_isbn&gt;0733-9445&lt;/_isbn&gt;&lt;_issue&gt;8&lt;/_issue&gt;&lt;_journal&gt;Journal of Structural Engineering&lt;/_journal&gt;&lt;_modified&gt;60617642&lt;/_modified&gt;&lt;_pages&gt;2186-2203&lt;/_pages&gt;&lt;_volume&gt;118&lt;/_volume&gt;&lt;/Details&gt;&lt;Extra&gt;&lt;DBUID&gt;{07B023C8-D984-475E-B175-1A064D6EAA6A}&lt;/DBUID&gt;&lt;/Extra&gt;&lt;/Item&gt;&lt;/References&gt;&lt;/Group&gt;&lt;/Citation&gt;_x000a_"/>
    <w:docVar w:name="NE.Ref{6F5264E4-F90F-4BCA-97B2-F6CD8213D77C}" w:val=" ADDIN NE.Ref.{6F5264E4-F90F-4BCA-97B2-F6CD8213D77C}&lt;Citation&gt;&lt;Group&gt;&lt;References&gt;&lt;Item&gt;&lt;ID&gt;52&lt;/ID&gt;&lt;UID&gt;{AF94C88C-9EAA-4FBE-A44E-A3D266E1D15D}&lt;/UID&gt;&lt;Title&gt;基于振动与静载试验的桥梁结构损伤识别法&lt;/Title&gt;&lt;Template&gt;Journal Article&lt;/Template&gt;&lt;Star&gt;0&lt;/Star&gt;&lt;Tag&gt;0&lt;/Tag&gt;&lt;Author&gt;李秀梅; 崔飞; 林春姣; 谢开仲&lt;/Author&gt;&lt;Year&gt;2005&lt;/Year&gt;&lt;Details&gt;&lt;_author_aff&gt;广西大学土木建筑工程学院;深圳市道桥管理处;广西大学土木建筑工程学院;广西大学土木建筑工程学院 广西南宁530004_x000d__x000a__x000d__x000a__x000d__x000a__x000d__x000a__x000d__x000a__x000d__x000a__x000d__x000a__x000d__x000a_;广东深圳518040_x000d__x000a__x000d__x000a__x000d__x000a__x000d__x000a__x000d__x000a__x000d__x000a__x000d__x000a__x000d__x000a_;广西南宁530004_x000d__x000a__x000d__x000a__x000d__x000a__x000d__x000a__x000d__x000a__x000d__x000a__x000d__x000a__x000d__x000a_;广西南宁530004&lt;/_author_aff&gt;&lt;_created&gt;60617534&lt;/_created&gt;&lt;_date&gt;2005-06-30&lt;/_date&gt;&lt;_db_provider&gt;CNKI: 期刊&lt;/_db_provider&gt;&lt;_db_updated&gt;CNKI - Reference&lt;/_db_updated&gt;&lt;_issue&gt;02&lt;/_issue&gt;&lt;_journal&gt;中南公路工程&lt;/_journal&gt;&lt;_keywords&gt;桥梁结构;参数识别;有限元模型修正;损伤判别&lt;/_keywords&gt;&lt;_modified&gt;60617535&lt;/_modified&gt;&lt;_pages&gt;23-26+141&lt;/_pages&gt;&lt;_url&gt;http://epub.cnki.net/kns/detail/detail.aspx?FileName=ZNGL200502007&amp;amp;DbName=CJFQ2005&lt;/_url&gt;&lt;/Details&gt;&lt;Extra&gt;&lt;DBUID&gt;{07B023C8-D984-475E-B175-1A064D6EAA6A}&lt;/DBUID&gt;&lt;/Extra&gt;&lt;/Item&gt;&lt;/References&gt;&lt;/Group&gt;&lt;/Citation&gt;_x000a_"/>
    <w:docVar w:name="NE.Ref{6F861D6A-E6BD-47E1-BF9D-9FECACEF9D66}" w:val=" ADDIN NE.Ref.{6F861D6A-E6BD-47E1-BF9D-9FECACEF9D66}&lt;Citation&gt;&lt;Group&gt;&lt;References&gt;&lt;Item&gt;&lt;ID&gt;51&lt;/ID&gt;&lt;UID&gt;{21A542BD-EB67-4B2A-9786-3B8281DE2258}&lt;/UID&gt;&lt;Title&gt;一种基于二值模式特征的人脸检测算法&lt;/Title&gt;&lt;Template&gt;Journal Article&lt;/Template&gt;&lt;Star&gt;0&lt;/Star&gt;&lt;Tag&gt;0&lt;/Tag&gt;&lt;Author&gt;左景龙; 孙长银; 杨万扣&lt;/Author&gt;&lt;Year&gt;2011&lt;/Year&gt;&lt;Details&gt;&lt;_collection_scope&gt;中国科技核心期刊;中文核心期刊;&lt;/_collection_scope&gt;&lt;_created&gt;61627006&lt;/_created&gt;&lt;_issue&gt;5&lt;/_issue&gt;&lt;_journal&gt;科技通报&lt;/_journal&gt;&lt;_modified&gt;61644582&lt;/_modified&gt;&lt;_pages&gt;652-656&lt;/_pages&gt;&lt;_volume&gt;27&lt;/_volume&gt;&lt;_translated_author&gt;Zuo, Jinglong;Sun, Zhangyin;Yang, Wankou&lt;/_translated_author&gt;&lt;/Details&gt;&lt;Extra&gt;&lt;DBUID&gt;{AAE7399F-CEEA-48ED-8D9D-2C6A1EF4C545}&lt;/DBUID&gt;&lt;/Extra&gt;&lt;/Item&gt;&lt;/References&gt;&lt;/Group&gt;&lt;/Citation&gt;_x000a_"/>
    <w:docVar w:name="NE.Ref{6F962320-86D2-4D58-A2C2-E45EB6468C5E}" w:val=" ADDIN NE.Ref.{6F962320-86D2-4D58-A2C2-E45EB6468C5E}&lt;Citation&gt;&lt;Group&gt;&lt;References&gt;&lt;Item&gt;&lt;ID&gt;15&lt;/ID&gt;&lt;UID&gt;{BEDAF1BE-07E6-43C1-B0AE-273798D3288C}&lt;/UID&gt;&lt;Title&gt;桥梁气动弹性模型的模态参数识别&lt;/Title&gt;&lt;Template&gt;Thesis&lt;/Template&gt;&lt;Star&gt;0&lt;/Star&gt;&lt;Tag&gt;0&lt;/Tag&gt;&lt;Author&gt;邓龙飞&lt;/Author&gt;&lt;Year&gt;2011&lt;/Year&gt;&lt;Details&gt;&lt;_created&gt;60581842&lt;/_created&gt;&lt;_db_provider&gt;CNKI: 硕士&lt;/_db_provider&gt;&lt;_db_updated&gt;CNKI - Reference&lt;/_db_updated&gt;&lt;_keywords&gt;环境激励;模态参数识别;频域分解法;随机子空间;气动弹性模型;桥梁风洞试验&lt;/_keywords&gt;&lt;_modified&gt;60583196&lt;/_modified&gt;&lt;_pages&gt;76&lt;/_pages&gt;&lt;_publisher&gt;湖南大学&lt;/_publisher&gt;&lt;_tertiary_author&gt;华旭刚&lt;/_tertiary_author&gt;&lt;_url&gt;http://epub.cnki.net/kns/detail/detail.aspx?FileName=1012483347.nh&amp;amp;DbName=CMFD2013 _x000d__x000a_http://www.cnki.net/kcms/download.aspx?filename=uZlT2sWTIF2aNFncv00RChjWEFWdEV3Tws2NrYTeUlXTqpEcOdUdOVkUDVXY5tyUxUWQEJGRrV3brR3ZSVmSO9WZywkYDF2SKlTWOxkR3RVctZVR5ATUSlnbPNVbMZGU58GSyoGT2UjZvpXSn1mZYhkb3c3Y14mN&amp;amp;dflag=nhdown&amp;amp;tablename=CMFD201301 全文链接_x000d__x000a_&lt;/_url&gt;&lt;_volume&gt;硕士&lt;/_volume&gt;&lt;/Details&gt;&lt;Extra&gt;&lt;DBUID&gt;{07B023C8-D984-475E-B175-1A064D6EAA6A}&lt;/DBUID&gt;&lt;/Extra&gt;&lt;/Item&gt;&lt;/References&gt;&lt;/Group&gt;&lt;/Citation&gt;_x000a_"/>
    <w:docVar w:name="NE.Ref{6FC04195-12DB-4914-96A6-3C27E695C9BF}" w:val=" ADDIN NE.Ref.{6FC04195-12DB-4914-96A6-3C27E695C9BF}&lt;Citation&gt;&lt;Group&gt;&lt;References&gt;&lt;Item&gt;&lt;ID&gt;40&lt;/ID&gt;&lt;UID&gt;{868AF34C-29B5-4AE5-8B4C-78EB16F52F32}&lt;/UID&gt;&lt;Title&gt;智能结构的损伤诊断及传感器优化配置研究&lt;/Title&gt;&lt;Template&gt;Thesis&lt;/Template&gt;&lt;Star&gt;0&lt;/Star&gt;&lt;Tag&gt;0&lt;/Tag&gt;&lt;Author&gt;董晓马&lt;/Author&gt;&lt;Year&gt;2006&lt;/Year&gt;&lt;Details&gt;&lt;_accessed&gt;58734491&lt;/_accessed&gt;&lt;_created&gt;58734489&lt;/_created&gt;&lt;_db_provider&gt;CNKI&lt;/_db_provider&gt;&lt;_db_updated&gt;CNKI&lt;/_db_updated&gt;&lt;_keywords&gt;智能结构;应变传感器;损伤自诊断;多级损伤诊断策略;神经网络;模态分析;应变模态;损伤敏感特征参数;模态频率;组合损伤指标;传感器优化配置;矩阵信息阵;遗传算法&lt;/_keywords&gt;&lt;_label&gt;传感器优化&lt;/_label&gt;&lt;_modified&gt;58734491&lt;/_modified&gt;&lt;_place_published&gt;南京&lt;/_place_published&gt;&lt;_publisher&gt;东南大学&lt;/_publisher&gt;&lt;_tertiary_author&gt;张为公&lt;/_tertiary_author&gt;&lt;_url&gt;http://guest.cnki.net/grid2008/brief/detailj.aspx?filename=2007031834.nh&amp;amp;dbname=CDFD2007&lt;/_url&gt;&lt;_volume&gt;博士&lt;/_volume&gt;&lt;/Details&gt;&lt;Extra&gt;&lt;DBUID&gt;{EB979141-C9CE-420E-8835-242037555192}&lt;/DBUID&gt;&lt;/Extra&gt;&lt;/Item&gt;&lt;/References&gt;&lt;/Group&gt;&lt;/Citation&gt;_x000a_"/>
    <w:docVar w:name="NE.Ref{6FCAC865-AD8E-4EFC-877A-AAD2CBBE9413}" w:val=" ADDIN NE.Ref.{6FCAC865-AD8E-4EFC-877A-AAD2CBBE9413}&lt;Citation&gt;&lt;Group&gt;&lt;References&gt;&lt;Item&gt;&lt;ID&gt;22&lt;/ID&gt;&lt;UID&gt;{B87CD631-6648-472B-87B6-2B2B6128E272}&lt;/UID&gt;&lt;Title&gt;智能桥梁健康监测与损伤评估&lt;/Title&gt;&lt;Template&gt;Book&lt;/Template&gt;&lt;Star&gt;0&lt;/Star&gt;&lt;Tag&gt;4&lt;/Tag&gt;&lt;Author&gt;单德山; 李乔; 付春雨; 严鹏&lt;/Author&gt;&lt;Year&gt;2010&lt;/Year&gt;&lt;Details&gt;&lt;_accessed&gt;58760586&lt;/_accessed&gt;&lt;_created&gt;58760586&lt;/_created&gt;&lt;_label&gt;SHES&lt;/_label&gt;&lt;_modified&gt;60598895&lt;/_modified&gt;&lt;_place_published&gt;北京&lt;/_place_published&gt;&lt;_publisher&gt;人民交通出版社&lt;/_publisher&gt;&lt;/Details&gt;&lt;Extra&gt;&lt;DBUID&gt;{07B023C8-D984-475E-B175-1A064D6EAA6A}&lt;/DBUID&gt;&lt;/Extra&gt;&lt;/Item&gt;&lt;/References&gt;&lt;/Group&gt;&lt;/Citation&gt;_x000a_"/>
    <w:docVar w:name="NE.Ref{6FE22183-E5FB-4A4D-BE6E-A2B4799768AA}" w:val=" ADDIN NE.Ref.{6FE22183-E5FB-4A4D-BE6E-A2B4799768AA}&lt;Citation&gt;&lt;Group&gt;&lt;References&gt;&lt;Item&gt;&lt;ID&gt;20&lt;/ID&gt;&lt;UID&gt;{BD6F609A-10A1-4AFD-83E4-CEDB68670BD1}&lt;/UID&gt;&lt;Title&gt;结构损伤识别中部分相关噪声模型&lt;/Title&gt;&lt;Template&gt;Journal Article&lt;/Template&gt;&lt;Star&gt;1&lt;/Star&gt;&lt;Tag&gt;5&lt;/Tag&gt;&lt;Author&gt;李东升; 周翠; 杨新涛; 李宏男; 任亮; 郭杏林&lt;/Author&gt;&lt;Year&gt;2014&lt;/Year&gt;&lt;Details&gt;&lt;_accessed&gt;60345197&lt;/_accessed&gt;&lt;_author_aff&gt;大连理工大学建设工程学部;大连理工大学工程力学系;&lt;/_author_aff&gt;&lt;_created&gt;60345190&lt;/_created&gt;&lt;_date&gt;60239520&lt;/_date&gt;&lt;_db_provider&gt;CNKI: 期刊&lt;/_db_provider&gt;&lt;_db_updated&gt;CNKI - Journal&lt;/_db_updated&gt;&lt;_issue&gt;04&lt;/_issue&gt;&lt;_journal&gt;大连理工大学学报&lt;/_journal&gt;&lt;_keywords&gt;损伤识别;噪声;部分相关噪声模型;随机子空间法;模态参数&lt;/_keywords&gt;&lt;_modified&gt;60622356&lt;/_modified&gt;&lt;_pages&gt;445-451&lt;/_pages&gt;&lt;_url&gt;http://epub.cnki.net/kns/detail/detail.aspx?FileName=DLLG201404012&amp;amp;DbName=CJFQPREP _x000d__x000a_http://www.cnki.net/kcms/download.aspx?filename=nS5Q0S1R1VsFmZipEbINkeH1WUDNkb2RjU0RXVrETYGZ1UtR2LYpUR5JGesFGTywEZVd2YvVWVDF0Z=0DNZN0SWh1cBJTU2E2M5QzZFJWQoF2RFJmeU50YPpnbsNEU3FVWQVkcQ1USHd0SYdXW5glNClFUMJ&amp;amp;tablename=CJFDLAST2014&amp;amp;dflag=pdfdown 全文链接_x000d__x000a_&lt;/_url&gt;&lt;/Details&gt;&lt;Extra&gt;&lt;DBUID&gt;{07B023C8-D984-475E-B175-1A064D6EAA6A}&lt;/DBUID&gt;&lt;/Extra&gt;&lt;/Item&gt;&lt;/References&gt;&lt;/Group&gt;&lt;/Citation&gt;_x000a_"/>
    <w:docVar w:name="NE.Ref{7225337C-26B3-42BA-894F-9878CFE061AF}" w:val=" ADDIN NE.Ref.{7225337C-26B3-42BA-894F-9878CFE061AF}&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421360&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7281B15F-529D-4F28-83F3-FA39E1AFF306}" w:val=" ADDIN NE.Ref.{7281B15F-529D-4F28-83F3-FA39E1AFF306}&lt;Citation&gt;&lt;Group&gt;&lt;References&gt;&lt;Item&gt;&lt;ID&gt;75&lt;/ID&gt;&lt;UID&gt;{2D83477D-43FA-4C66-AAA3-A6F845073EED}&lt;/UID&gt;&lt;Title&gt;基于曲率模态和支持向量机的结构损伤位置两步识别方法&lt;/Title&gt;&lt;Template&gt;Journal Article&lt;/Template&gt;&lt;Star&gt;0&lt;/Star&gt;&lt;Tag&gt;0&lt;/Tag&gt;&lt;Author&gt;刘龙; 孟光&lt;/Author&gt;&lt;Year&gt;2006&lt;/Year&gt;&lt;Details&gt;&lt;_created&gt;60617708&lt;/_created&gt;&lt;_issue&gt;1&lt;/_issue&gt;&lt;_journal&gt;工程力学&lt;/_journal&gt;&lt;_modified&gt;60617708&lt;/_modified&gt;&lt;_pages&gt;35-39&lt;/_pages&gt;&lt;_volume&gt;23&lt;/_volume&gt;&lt;/Details&gt;&lt;Extra&gt;&lt;DBUID&gt;{07B023C8-D984-475E-B175-1A064D6EAA6A}&lt;/DBUID&gt;&lt;/Extra&gt;&lt;/Item&gt;&lt;/References&gt;&lt;/Group&gt;&lt;/Citation&gt;_x000a_"/>
    <w:docVar w:name="NE.Ref{72E70166-B8B7-464A-9D94-46348C620B44}" w:val=" ADDIN NE.Ref.{72E70166-B8B7-464A-9D94-46348C620B44}&lt;Citation&gt;&lt;Group&gt;&lt;References&gt;&lt;Item&gt;&lt;ID&gt;53&lt;/ID&gt;&lt;UID&gt;{B293326A-EF0D-4C08-BA3C-B903EF103662}&lt;/UID&gt;&lt;Title&gt;基于概率可靠度的结构损伤识别理论研究及应用&lt;/Title&gt;&lt;Template&gt;Thesis&lt;/Template&gt;&lt;Star&gt;0&lt;/Star&gt;&lt;Tag&gt;0&lt;/Tag&gt;&lt;Author&gt;张清华&lt;/Author&gt;&lt;Year&gt;2006&lt;/Year&gt;&lt;Details&gt;&lt;_created&gt;60617538&lt;/_created&gt;&lt;_db_provider&gt;CNKI: 博士&lt;/_db_provider&gt;&lt;_db_updated&gt;CNKI - Reference&lt;/_db_updated&gt;&lt;_keywords&gt;结构损伤识别;参数识别;概率可靠度;证据理论;损伤敏感指标;损伤定位;多重子步法&lt;/_keywords&gt;&lt;_modified&gt;60617538&lt;/_modified&gt;&lt;_pages&gt;209&lt;/_pages&gt;&lt;_publisher&gt;西南交通大学&lt;/_publisher&gt;&lt;_tertiary_author&gt;李乔&lt;/_tertiary_author&gt;&lt;_url&gt;http://epub.cnki.net/kns/detail/detail.aspx?FileName=2006091820.nh&amp;amp;DbName=CDFD2006&lt;/_url&gt;&lt;_volume&gt;博士&lt;/_volume&gt;&lt;/Details&gt;&lt;Extra&gt;&lt;DBUID&gt;{07B023C8-D984-475E-B175-1A064D6EAA6A}&lt;/DBUID&gt;&lt;/Extra&gt;&lt;/Item&gt;&lt;/References&gt;&lt;/Group&gt;&lt;/Citation&gt;_x000a_"/>
    <w:docVar w:name="NE.Ref{74971095-A883-47B6-A757-B333FA5E2CD0}" w:val=" ADDIN NE.Ref.{74971095-A883-47B6-A757-B333FA5E2CD0}&lt;Citation&gt;&lt;Group&gt;&lt;References&gt;&lt;Item&gt;&lt;ID&gt;74&lt;/ID&gt;&lt;UID&gt;{7C863FDD-C17E-471D-8304-CA1DFB8BE80E}&lt;/UID&gt;&lt;Title&gt;模式识别&lt;/Title&gt;&lt;Template&gt;Book&lt;/Template&gt;&lt;Star&gt;0&lt;/Star&gt;&lt;Tag&gt;0&lt;/Tag&gt;&lt;Author&gt;张学工&lt;/Author&gt;&lt;Year&gt;2010&lt;/Year&gt;&lt;Details&gt;&lt;_created&gt;60617681&lt;/_created&gt;&lt;_isbn&gt;7302225001&lt;/_isbn&gt;&lt;_modified&gt;60617681&lt;/_modified&gt;&lt;_publisher&gt;清华大学出版社&lt;/_publisher&gt;&lt;/Details&gt;&lt;Extra&gt;&lt;DBUID&gt;{07B023C8-D984-475E-B175-1A064D6EAA6A}&lt;/DBUID&gt;&lt;/Extra&gt;&lt;/Item&gt;&lt;/References&gt;&lt;/Group&gt;&lt;/Citation&gt;_x000a_"/>
    <w:docVar w:name="NE.Ref{75F824E7-5133-402B-BC51-3A6E4307CEF7}" w:val=" ADDIN NE.Ref.{75F824E7-5133-402B-BC51-3A6E4307CEF7}&lt;Citation&gt;&lt;Group&gt;&lt;References&gt;&lt;Item&gt;&lt;ID&gt;43&lt;/ID&gt;&lt;UID&gt;{E440E1A1-9993-41B6-BEF5-F134523B035E}&lt;/UID&gt;&lt;Title&gt;基于人眼状态的驾驶员疲劳检测技术研究&lt;/Title&gt;&lt;Template&gt;Thesis&lt;/Template&gt;&lt;Star&gt;0&lt;/Star&gt;&lt;Tag&gt;0&lt;/Tag&gt;&lt;Author&gt;陈明初&lt;/Author&gt;&lt;Year&gt;2012&lt;/Year&gt;&lt;Details&gt;&lt;_created&gt;61626962&lt;/_created&gt;&lt;_modified&gt;61644585&lt;/_modified&gt;&lt;_publisher&gt;重庆大学&lt;/_publisher&gt;&lt;_translated_author&gt;Chen, Mingchu&lt;/_translated_author&gt;&lt;/Details&gt;&lt;Extra&gt;&lt;DBUID&gt;{AAE7399F-CEEA-48ED-8D9D-2C6A1EF4C545}&lt;/DBUID&gt;&lt;/Extra&gt;&lt;/Item&gt;&lt;/References&gt;&lt;/Group&gt;&lt;/Citation&gt;_x000a_"/>
    <w:docVar w:name="NE.Ref{760977AA-F459-4C0C-BFC2-1EEFB0F8B4D5}" w:val=" ADDIN NE.Ref.{760977AA-F459-4C0C-BFC2-1EEFB0F8B4D5}&lt;Citation&gt;&lt;Group&gt;&lt;References&gt;&lt;Item&gt;&lt;ID&gt;127&lt;/ID&gt;&lt;UID&gt;{2A38E18F-DB7A-4387-A740-64CF6A4B6E04}&lt;/UID&gt;&lt;Title&gt;桥梁健康监测及传感器的优化布置&lt;/Title&gt;&lt;Template&gt;Journal Article&lt;/Template&gt;&lt;Star&gt;0&lt;/Star&gt;&lt;Tag&gt;0&lt;/Tag&gt;&lt;Author&gt;左云; 陈明宪; 赵跃宇&lt;/Author&gt;&lt;Year&gt;2004&lt;/Year&gt;&lt;Details&gt;&lt;_accessed&gt;59626644&lt;/_accessed&gt;&lt;_author_adr&gt;湖南大学土木工程学院,长沙市,410082&lt;/_author_adr&gt;&lt;_author_aff&gt;湖南大学土木工程学院,长沙市,410082&lt;/_author_aff&gt;&lt;_created&gt;58751482&lt;/_created&gt;&lt;_db_provider&gt;北京万方数据股份有限公司&lt;/_db_provider&gt;&lt;_db_updated&gt;Wanfang - Journal&lt;/_db_updated&gt;&lt;_doi&gt;10.3969/j.issn.0451-0712.2004.04.021&lt;/_doi&gt;&lt;_isbn&gt;0451-0712&lt;/_isbn&gt;&lt;_issue&gt;4&lt;/_issue&gt;&lt;_journal&gt;公路&lt;/_journal&gt;&lt;_keywords&gt;桥梁; 健康监测; 传感器; 优化布置&lt;/_keywords&gt;&lt;_language&gt;chi&lt;/_language&gt;&lt;_modified&gt;59626644&lt;/_modified&gt;&lt;_pages&gt;90-94&lt;/_pages&gt;&lt;_tertiary_title&gt;HIGHWAY&lt;/_tertiary_title&gt;&lt;_translated_title&gt;Health Monitoring of Bridges and Optimal Placement of Sensor&lt;/_translated_title&gt;&lt;_url&gt;http://d.g.wanfangdata.com.cn/Periodical_gl200404021.aspx&lt;/_url&gt;&lt;/Details&gt;&lt;Extra&gt;&lt;DBUID&gt;{EB979141-C9CE-420E-8835-242037555192}&lt;/DBUID&gt;&lt;/Extra&gt;&lt;/Item&gt;&lt;/References&gt;&lt;/Group&gt;&lt;Group&gt;&lt;References&gt;&lt;Item&gt;&lt;ID&gt;321&lt;/ID&gt;&lt;UID&gt;{75BC181D-872A-40E2-82B7-C8447370736C}&lt;/UID&gt;&lt;Title&gt;杭州湾跨海大桥监测系统中应变传感器的优化布点&lt;/Title&gt;&lt;Template&gt;Journal Article&lt;/Template&gt;&lt;Star&gt;0&lt;/Star&gt;&lt;Tag&gt;0&lt;/Tag&gt;&lt;Author&gt;刘文峰; 张劲泉; 何玉珊; 方明山; 叶俊能&lt;/Author&gt;&lt;Year&gt;2005&lt;/Year&gt;&lt;Details&gt;&lt;_accessed&gt;58767277&lt;/_accessed&gt;&lt;_author_aff&gt;哈尔滨工业大学交通部公路科学研究所交通部公路科学研究所杭州湾大桥工程指挥部杭州湾大桥工程指挥部 黑龙江哈尔滨150090交通部公路科学研究所北京100088北京100088北京100088浙江宁波315327浙江宁波315327&lt;/_author_aff&gt;&lt;_created&gt;58767275&lt;/_created&gt;&lt;_db_provider&gt;CNKI&lt;/_db_provider&gt;&lt;_db_updated&gt;CNKI&lt;/_db_updated&gt;&lt;_isbn&gt;1002-0268&lt;/_isbn&gt;&lt;_issue&gt;12&lt;/_issue&gt;&lt;_journal&gt;公路交通科技&lt;/_journal&gt;&lt;_keywords&gt;应变传感器; 优化布点; 广义应变能密度; 桥梁结构&lt;/_keywords&gt;&lt;_modified&gt;58767277&lt;/_modified&gt;&lt;_pages&gt;81-83+93&lt;/_pages&gt;&lt;_url&gt;http://guest.cnki.net/grid2008/brief/detailj.aspx?filename=GLJK200512021&amp;amp;dbname=CJFQ2005&lt;/_url&gt;&lt;_volume&gt;22&lt;/_volume&gt;&lt;/Details&gt;&lt;Extra&gt;&lt;DBUID&gt;{EB979141-C9CE-420E-8835-242037555192}&lt;/DBUID&gt;&lt;/Extra&gt;&lt;/Item&gt;&lt;/References&gt;&lt;/Group&gt;&lt;/Citation&gt;_x000a_"/>
    <w:docVar w:name="NE.Ref{76177FDD-79D1-46BE-B561-9B340FCD8F48}" w:val=" ADDIN NE.Ref.{76177FDD-79D1-46BE-B561-9B340FCD8F48}&lt;Citation&gt;&lt;Group&gt;&lt;References&gt;&lt;Item&gt;&lt;ID&gt;1367&lt;/ID&gt;&lt;UID&gt;{934F7550-50F9-4AD3-88EE-7570366663EF}&lt;/UID&gt;&lt;Title&gt;土木工程结构模态参数识别——理论, 实现与应用&lt;/Title&gt;&lt;Template&gt;Thesis&lt;/Template&gt;&lt;Star&gt;0&lt;/Star&gt;&lt;Tag&gt;0&lt;/Tag&gt;&lt;Author&gt;禹丹江&lt;/Author&gt;&lt;Year&gt;2005&lt;/Year&gt;&lt;Details&gt;&lt;_accessed&gt;59860195&lt;/_accessed&gt;&lt;_created&gt;59842647&lt;/_created&gt;&lt;_journal&gt;福州: 福州大学&lt;/_journal&gt;&lt;_modified&gt;59860197&lt;/_modified&gt;&lt;_publisher&gt;福州大学&lt;/_publisher&gt;&lt;/Details&gt;&lt;Extra&gt;&lt;DBUID&gt;{3B5017BD-91EC-4F43-8505-8DF595E7CA55}&lt;/DBUID&gt;&lt;/Extra&gt;&lt;/Item&gt;&lt;/References&gt;&lt;/Group&gt;&lt;/Citation&gt;_x000a_"/>
    <w:docVar w:name="NE.Ref{7760FE7B-E2E4-4D68-B81D-679A292C9795}" w:val=" ADDIN NE.Ref.{7760FE7B-E2E4-4D68-B81D-679A292C9795}&lt;Citation&gt;&lt;Group&gt;&lt;References&gt;&lt;Item&gt;&lt;ID&gt;101&lt;/ID&gt;&lt;UID&gt;{AE2C0152-12E8-4B83-B998-E1645581B57D}&lt;/UID&gt;&lt;Title&gt;Evaluation of normalization and PCA on the performance of classifiers for protein crystallization images&lt;/Title&gt;&lt;Template&gt;Conference Proceedings&lt;/Template&gt;&lt;Star&gt;0&lt;/Star&gt;&lt;Tag&gt;0&lt;/Tag&gt;&lt;Author&gt;Dinc, I; Sigdel, M; Dinc, S; Sigdel, M S&lt;/Author&gt;&lt;Year&gt;2014&lt;/Year&gt;&lt;Details&gt;&lt;_pages&gt;1-6&lt;/_pages&gt;&lt;_secondary_title&gt;Southeastcon&lt;/_secondary_title&gt;&lt;_created&gt;61644612&lt;/_created&gt;&lt;_modified&gt;61644612&lt;/_modified&gt;&lt;/Details&gt;&lt;Extra&gt;&lt;DBUID&gt;{AAE7399F-CEEA-48ED-8D9D-2C6A1EF4C545}&lt;/DBUID&gt;&lt;/Extra&gt;&lt;/Item&gt;&lt;/References&gt;&lt;/Group&gt;&lt;/Citation&gt;_x000a_"/>
    <w:docVar w:name="NE.Ref{776DDDCE-9E7B-4E58-A131-C3AC61B85530}" w:val=" ADDIN NE.Ref.{776DDDCE-9E7B-4E58-A131-C3AC61B85530}&lt;Citation&gt;&lt;Group&gt;&lt;References&gt;&lt;Item&gt;&lt;ID&gt;96&lt;/ID&gt;&lt;UID&gt;{91AB88D7-9B64-48B4-9BC8-37D3F34626B4}&lt;/UID&gt;&lt;Title&gt;Evaluating driving fatigue detection algorithms using eye tracking glasses&lt;/Title&gt;&lt;Template&gt;Journal Article&lt;/Template&gt;&lt;Star&gt;0&lt;/Star&gt;&lt;Tag&gt;0&lt;/Tag&gt;&lt;Author&gt;Gao, Xiang Yu; Zhang, Yu Fei; Zheng, Wei Long; Lu, Bao Liang&lt;/Author&gt;&lt;Year&gt;2015&lt;/Year&gt;&lt;Details&gt;&lt;_pages&gt;767-770&lt;/_pages&gt;&lt;_created&gt;61644570&lt;/_created&gt;&lt;_modified&gt;61644570&lt;/_modified&gt;&lt;/Details&gt;&lt;Extra&gt;&lt;DBUID&gt;{AAE7399F-CEEA-48ED-8D9D-2C6A1EF4C545}&lt;/DBUID&gt;&lt;/Extra&gt;&lt;/Item&gt;&lt;/References&gt;&lt;/Group&gt;&lt;/Citation&gt;_x000a_"/>
    <w:docVar w:name="NE.Ref{7849DA2E-268B-4AEB-A7F3-96A1E3F7843B}" w:val=" ADDIN NE.Ref.{7849DA2E-268B-4AEB-A7F3-96A1E3F7843B}&lt;Citation&gt;&lt;Group&gt;&lt;References&gt;&lt;Item&gt;&lt;ID&gt;106&lt;/ID&gt;&lt;UID&gt;{DBA51007-96F5-490B-87C5-A39B526E05E5}&lt;/UID&gt;&lt;Title&gt;基于 EI 及 MAC 混合算法的传感器优化布置研究&lt;/Title&gt;&lt;Template&gt;Thesis&lt;/Template&gt;&lt;Star&gt;0&lt;/Star&gt;&lt;Tag&gt;0&lt;/Tag&gt;&lt;Author&gt;李斌&lt;/Author&gt;&lt;Year&gt;2013&lt;/Year&gt;&lt;Details&gt;&lt;_created&gt;60682981&lt;/_created&gt;&lt;_modified&gt;60682981&lt;/_modified&gt;&lt;_publisher&gt;长安大学&lt;/_publisher&gt;&lt;/Details&gt;&lt;Extra&gt;&lt;DBUID&gt;{07B023C8-D984-475E-B175-1A064D6EAA6A}&lt;/DBUID&gt;&lt;/Extra&gt;&lt;/Item&gt;&lt;/References&gt;&lt;/Group&gt;&lt;/Citation&gt;_x000a_"/>
    <w:docVar w:name="NE.Ref{785C2641-F885-4858-AA7E-7C06A5DF7D50}" w:val=" ADDIN NE.Ref.{785C2641-F885-4858-AA7E-7C06A5DF7D50}&lt;Citation&gt;&lt;Group&gt;&lt;References&gt;&lt;Item&gt;&lt;ID&gt;64&lt;/ID&gt;&lt;UID&gt;{8825B069-4C4C-4DEA-AA16-CBC74136B57E}&lt;/UID&gt;&lt;Title&gt;承弯结构的曲率模态分析&lt;/Title&gt;&lt;Template&gt;Journal Article&lt;/Template&gt;&lt;Star&gt;0&lt;/Star&gt;&lt;Tag&gt;0&lt;/Tag&gt;&lt;Author&gt;李德葆; 秦权&lt;/Author&gt;&lt;Year&gt;2002&lt;/Year&gt;&lt;Details&gt;&lt;_created&gt;60617618&lt;/_created&gt;&lt;_issue&gt;2&lt;/_issue&gt;&lt;_journal&gt;清华大学学报: 自然科学版&lt;/_journal&gt;&lt;_modified&gt;60617618&lt;/_modified&gt;&lt;_pages&gt;224-227&lt;/_pages&gt;&lt;_volume&gt;42&lt;/_volume&gt;&lt;/Details&gt;&lt;Extra&gt;&lt;DBUID&gt;{07B023C8-D984-475E-B175-1A064D6EAA6A}&lt;/DBUID&gt;&lt;/Extra&gt;&lt;/Item&gt;&lt;/References&gt;&lt;/Group&gt;&lt;/Citation&gt;_x000a_"/>
    <w:docVar w:name="NE.Ref{78878687-DFDD-404D-90CA-77F64402681E}" w:val=" ADDIN NE.Ref.{78878687-DFDD-404D-90CA-77F64402681E}&lt;Citation&gt;&lt;Group&gt;&lt;References&gt;&lt;Item&gt;&lt;ID&gt;2380&lt;/ID&gt;&lt;UID&gt;{F64B07D2-BDAE-4310-80AC-E23BDE7B57DE}&lt;/UID&gt;&lt;Title&gt;Multi-stage identification scheme for detecting damage in cable-stayed Kap Shui Mun Bridge&lt;/Title&gt;&lt;Template&gt;Journal Article&lt;/Template&gt;&lt;Star&gt;0&lt;/Star&gt;&lt;Tag&gt;0&lt;/Tag&gt;&lt;Author&gt;Ko, J M; Sun, Z G; Ni, Y Q&lt;/Author&gt;&lt;Year&gt;2002&lt;/Year&gt;&lt;Details&gt;&lt;_created&gt;59464322&lt;/_created&gt;&lt;_isbn&gt;0141-0296&lt;/_isbn&gt;&lt;_issue&gt;7&lt;/_issue&gt;&lt;_journal&gt;Engineering Structures&lt;/_journal&gt;&lt;_modified&gt;59464322&lt;/_modified&gt;&lt;_pages&gt;857-868&lt;/_pages&gt;&lt;_volume&gt;24&lt;/_volume&gt;&lt;/Details&gt;&lt;Extra&gt;&lt;DBUID&gt;{EB979141-C9CE-420E-8835-242037555192}&lt;/DBUID&gt;&lt;/Extra&gt;&lt;/Item&gt;&lt;/References&gt;&lt;/Group&gt;&lt;/Citation&gt;_x000a_"/>
    <w:docVar w:name="NE.Ref{7972B1C4-34AE-4FCC-AB24-19E2236788CC}" w:val=" ADDIN NE.Ref.{7972B1C4-34AE-4FCC-AB24-19E2236788CC}&lt;Citation&gt;&lt;Group&gt;&lt;References&gt;&lt;Item&gt;&lt;ID&gt;30&lt;/ID&gt;&lt;UID&gt;{DD6CA329-1248-4296-A103-6A7AE1150D8F}&lt;/UID&gt;&lt;Title&gt;中国长大跨桥梁结构安全监测系统研发现状及趋势&lt;/Title&gt;&lt;Template&gt;Journal Article&lt;/Template&gt;&lt;Star&gt;0&lt;/Star&gt;&lt;Tag&gt;0&lt;/Tag&gt;&lt;Author&gt;冯良平; 李娜; 张革军; 张新越; 梁柱; 郑春&lt;/Author&gt;&lt;Year&gt;2009&lt;/Year&gt;&lt;Details&gt;&lt;_author_aff&gt;中交公路规划设计院有限公司;&lt;/_author_aff&gt;&lt;_created&gt;60472646&lt;/_created&gt;&lt;_date&gt;2009-05-25&lt;/_date&gt;&lt;_db_provider&gt;CNKI: 期刊&lt;/_db_provider&gt;&lt;_db_updated&gt;CNKI - Reference&lt;/_db_updated&gt;&lt;_issue&gt;05&lt;/_issue&gt;&lt;_journal&gt;公路&lt;/_journal&gt;&lt;_keywords&gt;长大跨径桥梁;结构健康监测;发展状态;中国&lt;/_keywords&gt;&lt;_modified&gt;60614956&lt;/_modified&gt;&lt;_pages&gt;176-181&lt;/_pages&gt;&lt;_url&gt;http://epub.cnki.net/kns/detail/detail.aspx?FileName=GLGL200905035&amp;amp;DbName=CJFQ2009 _x000d__x000a_http://www.cnki.net/kcms/download.aspx?filename=WUMhjeQlTQkdjdINERrEVSFVjNul3bvhkN3UWRtJ1Q0EXTPFXSapmZCpWVpFHNWdEStFUWo9kSupUb=0zdmpWSxhEWxMUciRUeKtmRTh2S3EHTvIEMLFFMv8CdPhWWI5kYzQGRlZmbWhFNURkUC52LxJTcJZ&amp;amp;tablename=CJFD2009&amp;amp;dflag=pdfdown 全文链接_x000d__x000a_&lt;/_url&gt;&lt;/Details&gt;&lt;Extra&gt;&lt;DBUID&gt;{07B023C8-D984-475E-B175-1A064D6EAA6A}&lt;/DBUID&gt;&lt;/Extra&gt;&lt;/Item&gt;&lt;/References&gt;&lt;/Group&gt;&lt;/Citation&gt;_x000a_"/>
    <w:docVar w:name="NE.Ref{7A50E28E-92E6-41D3-8025-9DD1CC8A121F}" w:val=" ADDIN NE.Ref.{7A50E28E-92E6-41D3-8025-9DD1CC8A121F}&lt;Citation&gt;&lt;Group&gt;&lt;References&gt;&lt;Item&gt;&lt;ID&gt;71&lt;/ID&gt;&lt;UID&gt;{22CDC989-CC5C-487A-9FDD-7B538BD55F5D}&lt;/UID&gt;&lt;Title&gt;基于模态柔度法的连续梁结构损伤识别研究&lt;/Title&gt;&lt;Template&gt;Journal Article&lt;/Template&gt;&lt;Star&gt;0&lt;/Star&gt;&lt;Tag&gt;0&lt;/Tag&gt;&lt;Author&gt;冉志红; 缪升; 屈俊童&lt;/Author&gt;&lt;Year&gt;2009&lt;/Year&gt;&lt;Details&gt;&lt;_created&gt;60617649&lt;/_created&gt;&lt;_issue&gt;2&lt;/_issue&gt;&lt;_journal&gt;公路工程&lt;/_journal&gt;&lt;_modified&gt;60617649&lt;/_modified&gt;&lt;_pages&gt;34-40&lt;/_pages&gt;&lt;_volume&gt;34&lt;/_volume&gt;&lt;/Details&gt;&lt;Extra&gt;&lt;DBUID&gt;{07B023C8-D984-475E-B175-1A064D6EAA6A}&lt;/DBUID&gt;&lt;/Extra&gt;&lt;/Item&gt;&lt;/References&gt;&lt;/Group&gt;&lt;/Citation&gt;_x000a_"/>
    <w:docVar w:name="NE.Ref{7A7485F2-7787-4BAE-85E4-A6640E7FFD3F}" w:val=" ADDIN NE.Ref.{7A7485F2-7787-4BAE-85E4-A6640E7FFD3F}&lt;Citation&gt;&lt;Group&gt;&lt;References&gt;&lt;Item&gt;&lt;ID&gt;117&lt;/ID&gt;&lt;UID&gt;{902511DD-C31D-45C2-BDED-6060C660235F}&lt;/UID&gt;&lt;Title&gt;基于MATLAB平台的传感器优化布置工具箱的开发及应用&lt;/Title&gt;&lt;Template&gt;Journal Article&lt;/Template&gt;&lt;Star&gt;1&lt;/Star&gt;&lt;Tag&gt;5&lt;/Tag&gt;&lt;Author&gt;伊廷华; 李宏男; 顾明; 王卫争&lt;/Author&gt;&lt;Year&gt;2010&lt;/Year&gt;&lt;Details&gt;&lt;_accessed&gt;59623884&lt;/_accessed&gt;&lt;_author_adr&gt;大连理工大学,辽宁大连116023 同济大学,上海200092&lt;/_author_adr&gt;&lt;_author_aff&gt;大连理工大学;同济大学;&lt;/_author_aff&gt;&lt;_created&gt;58734489&lt;/_created&gt;&lt;_db_provider&gt;重庆维普&lt;/_db_provider&gt;&lt;_db_updated&gt;CQ_VIP&lt;/_db_updated&gt;&lt;_isbn&gt;1000-131X&lt;/_isbn&gt;&lt;_issue&gt;12&lt;/_issue&gt;&lt;_journal&gt;土木工程学报&lt;/_journal&gt;&lt;_keywords&gt;传感器优化布置; MATLAB; 工具箱; 结构健康监测; optimal sensor placement; MATLAB; toolbox; structural health monitoring&lt;/_keywords&gt;&lt;_language&gt;Chinese&lt;/_language&gt;&lt;_modified&gt;59623885&lt;/_modified&gt;&lt;_pages&gt;87-93&lt;/_pages&gt;&lt;_tertiary_title&gt;China Civil Engineering Journal&lt;/_tertiary_title&gt;&lt;_translated_author&gt;Yi, Ting-hua; Li, Hong-nan; Gu, Ming; Wang, Wei-zheng&lt;/_translated_author&gt;&lt;_translated_title&gt;Development of MATLAB based optimal sensor placement toolbox and its application&lt;/_translated_title&gt;&lt;_url&gt;http://2010.cqvip.com/qk/90342X/201012/36042742.html&lt;/_url&gt;&lt;_volume&gt;43&lt;/_volume&gt;&lt;/Details&gt;&lt;Extra&gt;&lt;DBUID&gt;{EB979141-C9CE-420E-8835-242037555192}&lt;/DBUID&gt;&lt;/Extra&gt;&lt;/Item&gt;&lt;/References&gt;&lt;/Group&gt;&lt;/Citation&gt;_x000a_"/>
    <w:docVar w:name="NE.Ref{7B1CBFA5-D9B8-4F4F-A253-2BA6FDB94928}" w:val=" ADDIN NE.Ref.{7B1CBFA5-D9B8-4F4F-A253-2BA6FDB94928}&lt;Citation&gt;&lt;Group&gt;&lt;References&gt;&lt;Item&gt;&lt;ID&gt;27&lt;/ID&gt;&lt;UID&gt;{B5FCF9A5-0C6E-427C-8226-8B0AC73BA821}&lt;/UID&gt;&lt;Title&gt;环境激励下的船舶结构模态参数识别研究&lt;/Title&gt;&lt;Template&gt;Thesis&lt;/Template&gt;&lt;Star&gt;0&lt;/Star&gt;&lt;Tag&gt;0&lt;/Tag&gt;&lt;Author&gt;万岭&lt;/Author&gt;&lt;Year&gt;2010&lt;/Year&gt;&lt;Details&gt;&lt;_created&gt;60593287&lt;/_created&gt;&lt;_db_provider&gt;CNKI: 硕士&lt;/_db_provider&gt;&lt;_db_updated&gt;CNKI - Reference&lt;/_db_updated&gt;&lt;_keywords&gt;环境激励;模态参数识别;船舶结构;自然激励技术;特征系统实现算法&lt;/_keywords&gt;&lt;_modified&gt;60606245&lt;/_modified&gt;&lt;_pages&gt;97&lt;/_pages&gt;&lt;_publisher&gt;大连理工大学&lt;/_publisher&gt;&lt;_tertiary_author&gt;洪明&lt;/_tertiary_author&gt;&lt;_url&gt;http://epub.cnki.net/kns/detail/detail.aspx?FileName=1011022184.nh&amp;amp;DbName=CMFD2011 _x000d__x000a_http://www.cnki.net/kcms/download.aspx?filename=DStZmZ38EMyJ1KaVHWKJ1ZIxWOzQmZwplaEtybhV3SZRGUpVka2cHZQl2N4gkMIJnSBl1YoF0TyVmY=0zZMJzYmR0bJpEc0FFNVR1U4dTbvc2YLNWNIllaGh2dL9GdTZ2MmRWZ0JkRJpVR3UWUBVkWQdmezl&amp;amp;dflag=nhdown&amp;amp;tablename=CMFD2011 全文链接_x000d__x000a_http://www.cnki.net/kcms/download.aspx?filename=GW5RzYaJlV4IlaXxWQudHVBp0NlxkQwp3NohmaxJWOr4GZhVHVSpUVYJ3a5Q3Q4MUQK5EZrZWQPJ2Z=0zb54kaDtiVGlzTTdjbFRjevMzVxVGSqBXM4cVOrYWc3N3T25EV6x2Mh50Z3YEeNFlRHRncJhUYUd&amp;amp;dflag=nhdown&amp;amp;tablename=CMFD2011 全文链接_x000d__x000a_http://www.cnki.net/kcms/download.aspx?filename=1M2Q1dwFVUQdjb2UnNtdVQ4RzMLFWM4cTWHF2SZJzT1Z3KoB3SwR1Y5FHdQ5mWhhGRzEkdaVldJFWW=0DNQ9UO1NmaRN3VrFHO2Zle0pGbwJUOrZFZyMTWup2dx8iavtkbQJlNp5ESpdzSrsGeFhkd3olUUV&amp;amp;dflag=nhdown&amp;amp;tablename=CMFD2011 全文链接_x000d__x000a_http://www.cnki.net/kcms/download.aspx?filename=Fd5YUdmFlaS9UbwZWb3sGeNhEdypUbuZHUFpnbyMzc1UUc1hHSOdnZZF1cqVGW1tWOrNUV2N1djREe=0zc0ZkSBBVcydkYppkboJzawU1UPhVNoRGZRJTZzokNKRzZwBlcpJEMERkeIVWYtlFRVp3QzwEcnp&amp;amp;dflag=nhdown&amp;amp;tablename=CMFD2011 全文链接_x000d__x000a_&lt;/_url&gt;&lt;_volume&gt;硕士&lt;/_volume&gt;&lt;/Details&gt;&lt;Extra&gt;&lt;DBUID&gt;{07B023C8-D984-475E-B175-1A064D6EAA6A}&lt;/DBUID&gt;&lt;/Extra&gt;&lt;/Item&gt;&lt;/References&gt;&lt;/Group&gt;&lt;/Citation&gt;_x000a_"/>
    <w:docVar w:name="NE.Ref{7B83612A-AAC8-4EF9-B456-979BFA18E53B}" w:val=" ADDIN NE.Ref.{7B83612A-AAC8-4EF9-B456-979BFA18E53B}&lt;Citation&gt;&lt;Group&gt;&lt;References&gt;&lt;Item&gt;&lt;ID&gt;29&lt;/ID&gt;&lt;UID&gt;{77C64E38-9266-4263-B50A-23E3D92F3CDC}&lt;/UID&gt;&lt;Title&gt;Structural control: Past, present, and future&lt;/Title&gt;&lt;Template&gt;Journal Article&lt;/Template&gt;&lt;Star&gt;0&lt;/Star&gt;&lt;Tag&gt;5&lt;/Tag&gt;&lt;Author&gt;Housner, G W; Bergman, L A; Caughey, T K; Chassiakos, A G; Claus, R O; Masri, S F; Skelton, R E; Soong, T T; Spencer, B F; Yao, JTP&lt;/Author&gt;&lt;Year&gt;1997&lt;/Year&gt;&lt;Details&gt;&lt;_accession_num&gt;WOS:A1997XR80600001&lt;/_accession_num&gt;&lt;_cited_count&gt;624&lt;/_cited_count&gt;&lt;_created&gt;59070811&lt;/_created&gt;&lt;_date_display&gt;1997, SEP 1997&lt;/_date_display&gt;&lt;_db_provider&gt;ISI&lt;/_db_provider&gt;&lt;_doi&gt;10.1061/(ASCE)0733-9399(1997)123:9(897)&lt;/_doi&gt;&lt;_isbn&gt;0733-9399&lt;/_isbn&gt;&lt;_issue&gt;9&lt;/_issue&gt;&lt;_journal&gt;Journal Of Engineering Mechanics&lt;/_journal&gt;&lt;_modified&gt;60614932&lt;/_modified&gt;&lt;_pages&gt;897-971&lt;/_pages&gt;&lt;_url&gt;http://gateway.isiknowledge.com/gateway/Gateway.cgi?GWVersion=2&amp;amp;SrcAuth=AegeanSoftware&amp;amp;SrcApp=NoteExpress&amp;amp;DestLinkType=FullRecord&amp;amp;DestApp=WOS&amp;amp;KeyUT=A1997XR80600001&lt;/_url&gt;&lt;_volume&gt;123&lt;/_volume&gt;&lt;/Details&gt;&lt;Extra&gt;&lt;DBUID&gt;{07B023C8-D984-475E-B175-1A064D6EAA6A}&lt;/DBUID&gt;&lt;/Extra&gt;&lt;/Item&gt;&lt;/References&gt;&lt;/Group&gt;&lt;/Citation&gt;_x000a_"/>
    <w:docVar w:name="NE.Ref{7B905ACE-DC2F-476D-8815-AE6E870FC0BC}" w:val=" ADDIN NE.Ref.{7B905ACE-DC2F-476D-8815-AE6E870FC0BC}&lt;Citation&gt;&lt;Group&gt;&lt;References&gt;&lt;Item&gt;&lt;ID&gt;5&lt;/ID&gt;&lt;UID&gt;{E75A61CF-793D-4508-B138-A7243F4F6328}&lt;/UID&gt;&lt;Title&gt;System identification from ambient vibration measurements on a bridge&lt;/Title&gt;&lt;Template&gt;Journal Article&lt;/Template&gt;&lt;Star&gt;0&lt;/Star&gt;&lt;Tag&gt;0&lt;/Tag&gt;&lt;Author&gt;Farrar, C R; James III, G H&lt;/Author&gt;&lt;Year&gt;1997&lt;/Year&gt;&lt;Details&gt;&lt;_created&gt;60581771&lt;/_created&gt;&lt;_isbn&gt;0022-460X&lt;/_isbn&gt;&lt;_issue&gt;1&lt;/_issue&gt;&lt;_journal&gt;Journal of Sound and Vibration&lt;/_journal&gt;&lt;_modified&gt;60581771&lt;/_modified&gt;&lt;_pages&gt;1-18&lt;/_pages&gt;&lt;_volume&gt;205&lt;/_volume&gt;&lt;/Details&gt;&lt;Extra&gt;&lt;DBUID&gt;{07B023C8-D984-475E-B175-1A064D6EAA6A}&lt;/DBUID&gt;&lt;/Extra&gt;&lt;/Item&gt;&lt;/References&gt;&lt;/Group&gt;&lt;Group&gt;&lt;References&gt;&lt;Item&gt;&lt;ID&gt;45&lt;/ID&gt;&lt;UID&gt;{5E8C438D-B68B-4806-A818-2FCD591FB9FC}&lt;/UID&gt;&lt;Title&gt;A review of structural health monitoring literature: 1996-2001&lt;/Title&gt;&lt;Template&gt;Book&lt;/Template&gt;&lt;Star&gt;0&lt;/Star&gt;&lt;Tag&gt;0&lt;/Tag&gt;&lt;Author&gt;Sohn, Hoon; Farrar, Charles R; Hemez, Francois M; Shunk, Devin D; Stinemates, Daniel W; Nadler, Brett R; Czarnecki, Jerry J&lt;/Author&gt;&lt;Year&gt;2004&lt;/Year&gt;&lt;Details&gt;&lt;_created&gt;60616676&lt;/_created&gt;&lt;_modified&gt;60616676&lt;/_modified&gt;&lt;_publisher&gt;Los Alamos National Laboratory Los Alamos, NM&lt;/_publisher&gt;&lt;/Details&gt;&lt;Extra&gt;&lt;DBUID&gt;{07B023C8-D984-475E-B175-1A064D6EAA6A}&lt;/DBUID&gt;&lt;/Extra&gt;&lt;/Item&gt;&lt;/References&gt;&lt;/Group&gt;&lt;Group&gt;&lt;References&gt;&lt;Item&gt;&lt;ID&gt;46&lt;/ID&gt;&lt;UID&gt;{F3AFC06A-8A15-4BBD-AB63-DE0A1E98F0FE}&lt;/UID&gt;&lt;Title&gt;Damage prognosis: current status and future needs&lt;/Title&gt;&lt;Template&gt;Book&lt;/Template&gt;&lt;Star&gt;0&lt;/Star&gt;&lt;Tag&gt;0&lt;/Tag&gt;&lt;Author&gt;Farrar, Charles R&lt;/Author&gt;&lt;Year&gt;2003&lt;/Year&gt;&lt;Details&gt;&lt;_created&gt;60616677&lt;/_created&gt;&lt;_modified&gt;60616677&lt;/_modified&gt;&lt;_publisher&gt;Los Alamos National Laboratory&lt;/_publisher&gt;&lt;/Details&gt;&lt;Extra&gt;&lt;DBUID&gt;{07B023C8-D984-475E-B175-1A064D6EAA6A}&lt;/DBUID&gt;&lt;/Extra&gt;&lt;/Item&gt;&lt;/References&gt;&lt;/Group&gt;&lt;/Citation&gt;_x000a_"/>
    <w:docVar w:name="NE.Ref{7C01E5C3-CBCD-4546-BA1A-1A7B233E9F50}" w:val=" ADDIN NE.Ref.{7C01E5C3-CBCD-4546-BA1A-1A7B233E9F50}&lt;Citation&gt;&lt;Group&gt;&lt;References&gt;&lt;Item&gt;&lt;ID&gt;85&lt;/ID&gt;&lt;UID&gt;{71FBB4C0-7EA1-49EE-9B86-B1EE43A76095}&lt;/UID&gt;&lt;Title&gt;Evaluation of PERCLOS based current fatigue monitoring technologies&lt;/Title&gt;&lt;Template&gt;Conference Proceedings&lt;/Template&gt;&lt;Star&gt;0&lt;/Star&gt;&lt;Tag&gt;0&lt;/Tag&gt;&lt;Author&gt;Sommer, D; Golz, M&lt;/Author&gt;&lt;Year&gt;2010&lt;/Year&gt;&lt;Details&gt;&lt;_created&gt;61641589&lt;/_created&gt;&lt;_modified&gt;61644572&lt;/_modified&gt;&lt;_pages&gt;4456-4459&lt;/_pages&gt;&lt;/Details&gt;&lt;Extra&gt;&lt;DBUID&gt;{AAE7399F-CEEA-48ED-8D9D-2C6A1EF4C545}&lt;/DBUID&gt;&lt;/Extra&gt;&lt;/Item&gt;&lt;/References&gt;&lt;/Group&gt;&lt;/Citation&gt;_x000a_"/>
    <w:docVar w:name="NE.Ref{7D4AB9AB-2359-4BDE-B9E0-387975DA4641}" w:val=" ADDIN NE.Ref.{7D4AB9AB-2359-4BDE-B9E0-387975DA4641}&lt;Citation&gt;&lt;Group&gt;&lt;References&gt;&lt;Item&gt;&lt;ID&gt;67&lt;/ID&gt;&lt;UID&gt;{4B75CBDE-F6F6-4B47-8706-D07303FD6B68}&lt;/UID&gt;&lt;Title&gt;传感器优化配置的修正逐步累积法&lt;/Title&gt;&lt;Template&gt;Journal Article&lt;/Template&gt;&lt;Star&gt;1&lt;/Star&gt;&lt;Tag&gt;5&lt;/Tag&gt;&lt;Author&gt;刘娟; 黄维平&lt;/Author&gt;&lt;Year&gt;2003&lt;/Year&gt;&lt;Details&gt;&lt;_accessed&gt;59623895&lt;/_accessed&gt;&lt;_author_adr&gt;中国海洋大学工程学院,青岛,266071&lt;/_author_adr&gt;&lt;_author_aff&gt;中国海洋大学工程学院,青岛,266071&lt;/_author_aff&gt;&lt;_created&gt;58782903&lt;/_created&gt;&lt;_db_provider&gt;北京万方数据股份有限公司&lt;/_db_provider&gt;&lt;_db_updated&gt;Wanfang - Journal&lt;/_db_updated&gt;&lt;_doi&gt;10.3969/j.issn.1672-5174.2003.03.019&lt;/_doi&gt;&lt;_isbn&gt;1672-5174&lt;/_isbn&gt;&lt;_issue&gt;3&lt;/_issue&gt;&lt;_journal&gt;青岛海洋大学学报(自然科学版)&lt;/_journal&gt;&lt;_keywords&gt;传感器; 优化配置; 模态置信度; 海洋平台&lt;/_keywords&gt;&lt;_language&gt;chi&lt;/_language&gt;&lt;_modified&gt;59623896&lt;/_modified&gt;&lt;_pages&gt;476-482&lt;/_pages&gt;&lt;_tertiary_title&gt;Journal of Ocean University of Qingdao&lt;/_tertiary_title&gt;&lt;_translated_author&gt;LIU, Juan; HUANG, Wei-ping&lt;/_translated_author&gt;&lt;_translated_title&gt;Application of a Cumulative Method of Sensor Placement for Offshore Platforms&lt;/_translated_title&gt;&lt;_url&gt;http://d.g.wanfangdata.com.cn/Periodical_qdhydxxb200303019.aspx&lt;/_url&gt;&lt;_volume&gt;33&lt;/_volume&gt;&lt;/Details&gt;&lt;Extra&gt;&lt;DBUID&gt;{EB979141-C9CE-420E-8835-242037555192}&lt;/DBUID&gt;&lt;/Extra&gt;&lt;/Item&gt;&lt;/References&gt;&lt;/Group&gt;&lt;Group&gt;&lt;References&gt;&lt;Item&gt;&lt;ID&gt;2168&lt;/ID&gt;&lt;UID&gt;{0492B949-5C00-4A39-A7FB-8BC9398968F0}&lt;/UID&gt;&lt;Title&gt;一种基于QR分解的逐步累积法传感器配置&lt;/Title&gt;&lt;Template&gt;Journal Article&lt;/Template&gt;&lt;Star&gt;1&lt;/Star&gt;&lt;Tag&gt;5&lt;/Tag&gt;&lt;Author&gt;秦仙蓉; 张令弥&lt;/Author&gt;&lt;Year&gt;2001&lt;/Year&gt;&lt;Details&gt;&lt;_accessed&gt;59623882&lt;/_accessed&gt;&lt;_author_adr&gt;南京航空航天大学振动工程研究所&lt;/_author_adr&gt;&lt;_author_aff&gt;南京航空航天大学振动工程研究所&lt;/_author_aff&gt;&lt;_created&gt;59315674&lt;/_created&gt;&lt;_db_provider&gt;北京万方数据股份有限公司&lt;/_db_provider&gt;&lt;_db_updated&gt;Wanfang - Journal&lt;/_db_updated&gt;&lt;_isbn&gt;1004-6801&lt;/_isbn&gt;&lt;_issue&gt;3&lt;/_issue&gt;&lt;_journal&gt;振动、测试与诊断&lt;/_journal&gt;&lt;_keywords&gt;传感器; 振型; 相关; 配置; 模型修正; 列主元QR分解&lt;/_keywords&gt;&lt;_language&gt;chi&lt;/_language&gt;&lt;_modified&gt;59623884&lt;/_modified&gt;&lt;_pages&gt;168-173&lt;/_pages&gt;&lt;_tertiary_title&gt;Journal of Vibration, Measurement &amp;amp; Diagnosis&lt;/_tertiary_title&gt;&lt;_translated_author&gt;Qin, Xian-rong; Zhang, Ling-mi&lt;/_translated_author&gt;&lt;_translated_title&gt;Successive Sensor Placement for Modal Paring Based-on QR-Factorization&lt;/_translated_title&gt;&lt;_url&gt;http://d.wanfangdata.com.cn/Periodical_zdcsyzd200103002.aspx&lt;/_url&gt;&lt;_volume&gt;21&lt;/_volume&gt;&lt;/Details&gt;&lt;Extra&gt;&lt;DBUID&gt;{EB979141-C9CE-420E-8835-242037555192}&lt;/DBUID&gt;&lt;/Extra&gt;&lt;/Item&gt;&lt;/References&gt;&lt;/Group&gt;&lt;Group&gt;&lt;References&gt;&lt;Item&gt;&lt;ID&gt;118&lt;/ID&gt;&lt;UID&gt;{CC67F8ED-2C25-4D35-A8F8-BD3A4EFBB287}&lt;/UID&gt;&lt;Title&gt;基于EI及MAC混合算法的斜拉桥传感器优化布置&lt;/Title&gt;&lt;Template&gt;Journal Article&lt;/Template&gt;&lt;Star&gt;1&lt;/Star&gt;&lt;Tag&gt;5&lt;/Tag&gt;&lt;Author&gt;袁爱民; 戴航; 孙大松&lt;/Author&gt;&lt;Year&gt;2009&lt;/Year&gt;&lt;Details&gt;&lt;_accessed&gt;59623900&lt;/_accessed&gt;&lt;_author_adr&gt;河海大学土木工程学院,南京,210098; 东南大学土木工程学院,南京,210096; 江苏省交通规划设计研究院,南京,210005&lt;/_author_adr&gt;&lt;_author_aff&gt;河海大学土木工程学院,南京,210098; 东南大学土木工程学院,南京,210096; 江苏省交通规划设计研究院,南京,210005&lt;/_author_aff&gt;&lt;_created&gt;58734489&lt;/_created&gt;&lt;_db_provider&gt;北京万方数据股份有限公司&lt;/_db_provider&gt;&lt;_db_updated&gt;Wanfang - Journal&lt;/_db_updated&gt;&lt;_doi&gt;10.3969/j.issn.1004-6801.2009.01.013&lt;/_doi&gt;&lt;_isbn&gt;1004-6801&lt;/_isbn&gt;&lt;_issue&gt;1&lt;/_issue&gt;&lt;_journal&gt;振动、测试与诊断&lt;/_journal&gt;&lt;_keywords&gt;有效独立法; 模态置信保证准则; QR分解; 传感器优化布置&lt;/_keywords&gt;&lt;_language&gt;chi&lt;/_language&gt;&lt;_modified&gt;59623901&lt;/_modified&gt;&lt;_pages&gt;55-59&lt;/_pages&gt;&lt;_tertiary_title&gt;Journal of Vibration Measurement &amp;amp; Diagnosis&lt;/_tertiary_title&gt;&lt;_translated_author&gt;YUAN, Ai-min; DAI, Hang; SUN, Da-song&lt;/_translated_author&gt;&lt;_translated_title&gt;Optimal Sensor Placement of Cable-Stayed Bridge Using Mixed Algorithm Based on Effective Independence and Modal Assurance Criterion Methods&lt;/_translated_title&gt;&lt;_url&gt;http://d.g.wanfangdata.com.cn/Periodical_zdcsyzd200901013.aspx&lt;/_url&gt;&lt;_volume&gt;29&lt;/_volume&gt;&lt;/Details&gt;&lt;Extra&gt;&lt;DBUID&gt;{EB979141-C9CE-420E-8835-242037555192}&lt;/DBUID&gt;&lt;/Extra&gt;&lt;/Item&gt;&lt;/References&gt;&lt;/Group&gt;&lt;/Citation&gt;_x000a_"/>
    <w:docVar w:name="NE.Ref{7DB7B727-FFF2-4BE7-B6D4-CA6AEEE349AA}" w:val=" ADDIN NE.Ref.{7DB7B727-FFF2-4BE7-B6D4-CA6AEEE349AA}&lt;Citation&gt;&lt;Group&gt;&lt;References&gt;&lt;Item&gt;&lt;ID&gt;2091&lt;/ID&gt;&lt;UID&gt;{52212217-5556-4A66-8860-EF681A7BD51C}&lt;/UID&gt;&lt;Title&gt;基于动能密度和弯曲弹簧模型的裂纹梁损伤识别&lt;/Title&gt;&lt;Template&gt;Journal Article&lt;/Template&gt;&lt;Star&gt;1&lt;/Star&gt;&lt;Tag&gt;5&lt;/Tag&gt;&lt;Author&gt;陈晓强; 朱宏平; 王丹生; 焦建&lt;/Author&gt;&lt;Year&gt;2008&lt;/Year&gt;&lt;Details&gt;&lt;_accessed&gt;59464563&lt;/_accessed&gt;&lt;_author_adr&gt;华中科技大学,土木工程与力学学院,湖北,武汉,430074;华中科技大学,控制结构湖北省重点实验室,湖北,武汉,430074; 华中科技大学,土木工程与力学学院,湖北,武汉,430074;总后建筑设计研究院武汉分院,湖北,武汉,430010&lt;/_author_adr&gt;&lt;_author_aff&gt;华中科技大学,土木工程与力学学院,湖北,武汉,430074;华中科技大学,控制结构湖北省重点实验室,湖北,武汉,430074; 华中科技大学,土木工程与力学学院,湖北,武汉,430074;总后建筑设计研究院武汉分院,湖北,武汉,430010&lt;/_author_aff&gt;&lt;_created&gt;59258199&lt;/_created&gt;&lt;_db_provider&gt;北京万方数据股份有限公司&lt;/_db_provider&gt;&lt;_db_updated&gt;Wanfang - Journal&lt;/_db_updated&gt;&lt;_isbn&gt;1672-7037&lt;/_isbn&gt;&lt;_issue&gt;1&lt;/_issue&gt;&lt;_journal&gt;华中科技大学学报（城市科学版）&lt;/_journal&gt;&lt;_keywords&gt;动能密度; 弯曲弹簧模型; 裂纹梁; 损伤识别&lt;/_keywords&gt;&lt;_language&gt;chi&lt;/_language&gt;&lt;_modified&gt;59258199&lt;/_modified&gt;&lt;_pages&gt;51-54&lt;/_pages&gt;&lt;_tertiary_title&gt;JOURNAL OF HUAZHONG UNIVERSITY OF SCIENCE AND TECHNOLOGY·URBAN SCIENCE&lt;/_tertiary_title&gt;&lt;_translated_author&gt;Xiao-qiang, CHEN; Hong-ping, ZHU; Dan-sheng, WANG; Jian, JIAO&lt;/_translated_author&gt;&lt;_translated_title&gt;Damage Identification of Cracked Beams Based on Kinetic Energy Density and the Bending Spring Model&lt;/_translated_title&gt;&lt;_url&gt;http://d.wanfangdata.com.cn/Periodical_whcsjsxyxb200801014.aspx&lt;/_url&gt;&lt;_volume&gt;25&lt;/_volume&gt;&lt;/Details&gt;&lt;Extra&gt;&lt;DBUID&gt;{EB979141-C9CE-420E-8835-242037555192}&lt;/DBUID&gt;&lt;/Extra&gt;&lt;/Item&gt;&lt;/References&gt;&lt;/Group&gt;&lt;/Citation&gt;_x000a_"/>
    <w:docVar w:name="NE.Ref{7F141B10-5D47-4178-AAEB-EE775273A7CA}" w:val=" ADDIN NE.Ref.{7F141B10-5D47-4178-AAEB-EE775273A7CA}&lt;Citation&gt;&lt;Group&gt;&lt;References&gt;&lt;Item&gt;&lt;ID&gt;114&lt;/ID&gt;&lt;UID&gt;{E6DC04AF-A8AA-4948-A31C-0D4C3DA3D22D}&lt;/UID&gt;&lt;Title&gt;An effective hybrid optimization strategy for job-shop scheduling problems&lt;/Title&gt;&lt;Template&gt;Journal Article&lt;/Template&gt;&lt;Star&gt;0&lt;/Star&gt;&lt;Tag&gt;0&lt;/Tag&gt;&lt;Author&gt;Wang, Ling; Zheng, Da-Zhong&lt;/Author&gt;&lt;Year&gt;2001&lt;/Year&gt;&lt;Details&gt;&lt;_created&gt;60683642&lt;/_created&gt;&lt;_isbn&gt;0305-0548&lt;/_isbn&gt;&lt;_issue&gt;6&lt;/_issue&gt;&lt;_journal&gt;Computers &amp;amp; Operations Research&lt;/_journal&gt;&lt;_modified&gt;60683642&lt;/_modified&gt;&lt;_pages&gt;585-596&lt;/_pages&gt;&lt;_volume&gt;28&lt;/_volume&gt;&lt;/Details&gt;&lt;Extra&gt;&lt;DBUID&gt;{07B023C8-D984-475E-B175-1A064D6EAA6A}&lt;/DBUID&gt;&lt;/Extra&gt;&lt;/Item&gt;&lt;/References&gt;&lt;/Group&gt;&lt;/Citation&gt;_x000a_"/>
    <w:docVar w:name="NE.Ref{7F352A67-702D-4F5C-AC3E-31E249777C3D}" w:val=" ADDIN NE.Ref.{7F352A67-702D-4F5C-AC3E-31E249777C3D}&lt;Citation&gt;&lt;Group&gt;&lt;References&gt;&lt;Item&gt;&lt;ID&gt;2383&lt;/ID&gt;&lt;UID&gt;{93ED3438-78BE-4757-B653-2669879BFBFA}&lt;/UID&gt;&lt;Title&gt;基于结构柔度矩阵损伤识别的柔度曲率比法&lt;/Title&gt;&lt;Template&gt;Journal Article&lt;/Template&gt;&lt;Star&gt;0&lt;/Star&gt;&lt;Tag&gt;0&lt;/Tag&gt;&lt;Author&gt;曹水东; 李传习; 徐飞鸿; 张建仁&lt;/Author&gt;&lt;Year&gt;2006&lt;/Year&gt;&lt;Details&gt;&lt;_accessed&gt;59464328&lt;/_accessed&gt;&lt;_author_adr&gt;长沙理工大学,桥梁与结构工程学院,湖南,长沙,410076&lt;/_author_adr&gt;&lt;_author_aff&gt;长沙理工大学,桥梁与结构工程学院,湖南,长沙,410076&lt;/_author_aff&gt;&lt;_created&gt;59464328&lt;/_created&gt;&lt;_db_provider&gt;北京万方数据股份有限公司&lt;/_db_provider&gt;&lt;_db_updated&gt;Wanfang - Journal&lt;/_db_updated&gt;&lt;_doi&gt;10.3969/j.issn.1673-9140.2006.01.022&lt;/_doi&gt;&lt;_isbn&gt;1673-9140&lt;/_isbn&gt;&lt;_issue&gt;1&lt;/_issue&gt;&lt;_journal&gt;长沙电力学院学报（自然科学版）&lt;/_journal&gt;&lt;_keywords&gt;损伤识别; 柔度矩阵; 柔度曲率比; 模态参数&lt;/_keywords&gt;&lt;_language&gt;chi&lt;/_language&gt;&lt;_modified&gt;59464328&lt;/_modified&gt;&lt;_pages&gt;85-88&lt;/_pages&gt;&lt;_tertiary_title&gt;JOURNAL OF CHANGSHA UNIVERSITY OF ELECTRIC POWER(NATURAL SCIENCE)&lt;/_tertiary_title&gt;&lt;_translated_author&gt;Shui-dong, CAO; Chuan-xi, L I; Fei-hong, X U; Jian-ren, ZHANG&lt;/_translated_author&gt;&lt;_translated_title&gt;Flexibility Curvature Rate Method in the Damage Identification Based on Structure Flexibility Matrix&lt;/_translated_title&gt;&lt;_url&gt;http://d.wanfangdata.com.cn/Periodical_csdlxyxb200601022.aspx&lt;/_url&gt;&lt;_volume&gt;21&lt;/_volume&gt;&lt;/Details&gt;&lt;Extra&gt;&lt;DBUID&gt;{EB979141-C9CE-420E-8835-242037555192}&lt;/DBUID&gt;&lt;/Extra&gt;&lt;/Item&gt;&lt;/References&gt;&lt;/Group&gt;&lt;/Citation&gt;_x000a_"/>
    <w:docVar w:name="NE.Ref{808EE7FA-A343-4B34-AB2E-437D76AB47AC}" w:val=" ADDIN NE.Ref.{808EE7FA-A343-4B34-AB2E-437D76AB47AC}&lt;Citation&gt;&lt;Group&gt;&lt;References&gt;&lt;Item&gt;&lt;ID&gt;88&lt;/ID&gt;&lt;UID&gt;{16D8D725-5BA1-46D7-B7FB-B13FA4C6E6C9}&lt;/UID&gt;&lt;Title&gt;桥梁结构参数识别及承载力分析&lt;/Title&gt;&lt;Template&gt;Thesis&lt;/Template&gt;&lt;Star&gt;0&lt;/Star&gt;&lt;Tag&gt;0&lt;/Tag&gt;&lt;Author&gt;崔飞&lt;/Author&gt;&lt;Year&gt;2003&lt;/Year&gt;&lt;Details&gt;&lt;_accession_num&gt;510&lt;/_accession_num&gt;&lt;_created&gt;58722791&lt;/_created&gt;&lt;_date_display&gt;2003&lt;/_date_display&gt;&lt;_label&gt;模型修正&lt;/_label&gt;&lt;_modified&gt;60682806&lt;/_modified&gt;&lt;_place_published&gt;上海&lt;/_place_published&gt;&lt;_publisher&gt;同济大学&lt;/_publisher&gt;&lt;_url&gt;http://guest.cnki.net 全文链接_x000d__x000a_&lt;/_url&gt;&lt;_volume&gt;博士&lt;/_volume&gt;&lt;/Details&gt;&lt;Extra&gt;&lt;DBUID&gt;{07B023C8-D984-475E-B175-1A064D6EAA6A}&lt;/DBUID&gt;&lt;/Extra&gt;&lt;/Item&gt;&lt;/References&gt;&lt;/Group&gt;&lt;/Citation&gt;_x000a_"/>
    <w:docVar w:name="NE.Ref{815993B2-FEF1-41EE-959D-5F342A9ACA5A}" w:val=" ADDIN NE.Ref.{815993B2-FEF1-41EE-959D-5F342A9ACA5A}&lt;Citation&gt;&lt;Group&gt;&lt;References&gt;&lt;Item&gt;&lt;ID&gt;92&lt;/ID&gt;&lt;UID&gt;{19597B99-8089-491B-9F35-FA607F3E920D}&lt;/UID&gt;&lt;Title&gt;Medium fatigue detection apparatus and medium fatigue detection method&lt;/Title&gt;&lt;Template&gt;Patent&lt;/Template&gt;&lt;Star&gt;0&lt;/Star&gt;&lt;Tag&gt;0&lt;/Tag&gt;&lt;Author&gt;Kondo, Chikashi&lt;/Author&gt;&lt;Year&gt;2012&lt;/Year&gt;&lt;Details&gt;&lt;_publisher&gt;US&lt;/_publisher&gt;&lt;_created&gt;61644553&lt;/_created&gt;&lt;_modified&gt;61644553&lt;/_modified&gt;&lt;/Details&gt;&lt;Extra&gt;&lt;DBUID&gt;{AAE7399F-CEEA-48ED-8D9D-2C6A1EF4C545}&lt;/DBUID&gt;&lt;/Extra&gt;&lt;/Item&gt;&lt;/References&gt;&lt;/Group&gt;&lt;/Citation&gt;_x000a_"/>
    <w:docVar w:name="NE.Ref{81966D87-7A11-43F5-8991-9FB073149FC6}" w:val=" ADDIN NE.Ref.{81966D87-7A11-43F5-8991-9FB073149FC6}&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421360&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81C66F42-A05E-4280-BE09-378734338A61}" w:val=" ADDIN NE.Ref.{81C66F42-A05E-4280-BE09-378734338A61}&lt;Citation&gt;&lt;Group&gt;&lt;References&gt;&lt;Item&gt;&lt;ID&gt;59&lt;/ID&gt;&lt;UID&gt;{47065FBE-D754-43B7-BDF5-7B2AF687A032}&lt;/UID&gt;&lt;Title&gt;Modal analysis for damage detection in structures&lt;/Title&gt;&lt;Template&gt;Journal Article&lt;/Template&gt;&lt;Star&gt;0&lt;/Star&gt;&lt;Tag&gt;0&lt;/Tag&gt;&lt;Author&gt;Hearn, George; Testa, Rene B&lt;/Author&gt;&lt;Year&gt;1991&lt;/Year&gt;&lt;Details&gt;&lt;_created&gt;60617589&lt;/_created&gt;&lt;_isbn&gt;0733-9445&lt;/_isbn&gt;&lt;_issue&gt;10&lt;/_issue&gt;&lt;_journal&gt;Journal of Structural Engineering&lt;/_journal&gt;&lt;_modified&gt;60617589&lt;/_modified&gt;&lt;_pages&gt;3042-3063&lt;/_pages&gt;&lt;_volume&gt;117&lt;/_volume&gt;&lt;/Details&gt;&lt;Extra&gt;&lt;DBUID&gt;{07B023C8-D984-475E-B175-1A064D6EAA6A}&lt;/DBUID&gt;&lt;/Extra&gt;&lt;/Item&gt;&lt;/References&gt;&lt;/Group&gt;&lt;/Citation&gt;_x000a_"/>
    <w:docVar w:name="NE.Ref{838597AB-4313-43A1-8773-C11E00B61EDA}" w:val=" ADDIN NE.Ref.{838597AB-4313-43A1-8773-C11E00B61EDA}&lt;Citation&gt;&lt;Group&gt;&lt;References&gt;&lt;Item&gt;&lt;ID&gt;39&lt;/ID&gt;&lt;UID&gt;{0D8DE852-276E-4291-A038-9BEEBD4BC2E0}&lt;/UID&gt;&lt;Title&gt;An approach for reducing computational requirements in modal identification&lt;/Title&gt;&lt;Template&gt;Journal Article&lt;/Template&gt;&lt;Star&gt;0&lt;/Star&gt;&lt;Tag&gt;0&lt;/Tag&gt;&lt;Author&gt;Ibrahim, S R&lt;/Author&gt;&lt;Year&gt;1986&lt;/Year&gt;&lt;Details&gt;&lt;_created&gt;60455195&lt;/_created&gt;&lt;_isbn&gt;0001-1452&lt;/_isbn&gt;&lt;_issue&gt;10&lt;/_issue&gt;&lt;_journal&gt;AIAA journal&lt;/_journal&gt;&lt;_modified&gt;60615320&lt;/_modified&gt;&lt;_pages&gt;1725-1727&lt;/_pages&gt;&lt;_volume&gt;24&lt;/_volume&gt;&lt;/Details&gt;&lt;Extra&gt;&lt;DBUID&gt;{07B023C8-D984-475E-B175-1A064D6EAA6A}&lt;/DBUID&gt;&lt;/Extra&gt;&lt;/Item&gt;&lt;/References&gt;&lt;/Group&gt;&lt;/Citation&gt;_x000a_"/>
    <w:docVar w:name="NE.Ref{8442C771-9BB7-407C-AC40-C40FA16BBD3B}" w:val=" ADDIN NE.Ref.{8442C771-9BB7-407C-AC40-C40FA16BBD3B}&lt;Citation&gt;&lt;Group&gt;&lt;References&gt;&lt;Item&gt;&lt;ID&gt;2299&lt;/ID&gt;&lt;UID&gt;{B8F71126-87EF-46E8-AF68-3C14FCBE366B}&lt;/UID&gt;&lt;Title&gt;基于桥梁健康监测的传感器优化布置研究现状与发展趋势&lt;/Title&gt;&lt;Template&gt;Journal Article&lt;/Template&gt;&lt;Star&gt;0&lt;/Star&gt;&lt;Tag&gt;0&lt;/Tag&gt;&lt;Author&gt;李斌; 梁鹏; 吴向男; 徐岳; 王旭; 郭立明; 王秀兰&lt;/Author&gt;&lt;Year&gt;2012&lt;/Year&gt;&lt;Details&gt;&lt;_accessed&gt;59403577&lt;/_accessed&gt;&lt;_created&gt;59403577&lt;/_created&gt;&lt;_issue&gt;已录用&lt;/_issue&gt;&lt;_journal&gt;建筑科学与工程学报&lt;/_journal&gt;&lt;_modified&gt;59403577&lt;/_modified&gt;&lt;_tertiary_title&gt;Journal of Architecture And Civil Engineering&lt;/_tertiary_title&gt;&lt;_translated_author&gt;LI, Bin; LIANG, Peng; WU, Xiang-nan; XU, Yue; WANG, Xu; GUO, Li-ming; WANG, Xiu-lan&lt;/_translated_author&gt;&lt;_translated_title&gt;Research status and development trend ofoptimal sensor placement based on bridge health monitoring&lt;/_translated_title&gt;&lt;/Details&gt;&lt;Extra&gt;&lt;DBUID&gt;{EB979141-C9CE-420E-8835-242037555192}&lt;/DBUID&gt;&lt;/Extra&gt;&lt;/Item&gt;&lt;/References&gt;&lt;/Group&gt;&lt;/Citation&gt;_x000a_"/>
    <w:docVar w:name="NE.Ref{847349C5-5139-4288-B19F-6AC6905F65B0}" w:val=" ADDIN NE.Ref.{847349C5-5139-4288-B19F-6AC6905F65B0}&lt;Citation&gt;&lt;Group&gt;&lt;References&gt;&lt;Item&gt;&lt;ID&gt;76&lt;/ID&gt;&lt;UID&gt;{E9323AEF-5BF1-40E0-B9AF-ADEF41A83CEE}&lt;/UID&gt;&lt;Title&gt;润扬大桥结构健康监测策略&lt;/Title&gt;&lt;Template&gt;Journal Article&lt;/Template&gt;&lt;Star&gt;0&lt;/Star&gt;&lt;Tag&gt;0&lt;/Tag&gt;&lt;Author&gt;缪长青; 李爱群; 韩晓林; 李兆霞; 吉林; 杨玉冬&lt;/Author&gt;&lt;Year&gt;2005&lt;/Year&gt;&lt;Details&gt;&lt;_accessed&gt;58734491&lt;/_accessed&gt;&lt;_author_aff&gt;东南大学土木工程学院东南大学土木工程学院东南大学土木工程学院东南大学土木工程学院江苏省长江公路大桥建设指挥部江苏省长江公路大桥建设指挥部 南京210096 南京210096 南京210096 南京210096 镇江212002 镇江212002&lt;/_author_aff&gt;&lt;_created&gt;58734489&lt;/_created&gt;&lt;_db_provider&gt;CNKI&lt;/_db_provider&gt;&lt;_db_updated&gt;CNKI&lt;/_db_updated&gt;&lt;_isbn&gt;1001-0505&lt;/_isbn&gt;&lt;_issue&gt;5&lt;/_issue&gt;&lt;_journal&gt;东南大学学报(自然科学版)&lt;/_journal&gt;&lt;_keywords&gt;结构健康监测; 传感器; 优化布置; 有限元模型&lt;/_keywords&gt;&lt;_modified&gt;58734491&lt;/_modified&gt;&lt;_pages&gt;780-785&lt;/_pages&gt;&lt;_url&gt;http://guest.cnki.net/grid2008/brief/detailj.aspx?filename=DNDX200505026&amp;amp;dbname=CJFQ2005&lt;/_url&gt;&lt;_volume&gt;35&lt;/_volume&gt;&lt;/Details&gt;&lt;Extra&gt;&lt;DBUID&gt;{EB979141-C9CE-420E-8835-242037555192}&lt;/DBUID&gt;&lt;/Extra&gt;&lt;/Item&gt;&lt;/References&gt;&lt;/Group&gt;&lt;/Citation&gt;_x000a_"/>
    <w:docVar w:name="NE.Ref{847BA4E8-02FF-4B17-99D7-915A2C3CF9FF}" w:val=" ADDIN NE.Ref.{847BA4E8-02FF-4B17-99D7-915A2C3CF9FF}&lt;Citation&gt;&lt;Group&gt;&lt;References&gt;&lt;Item&gt;&lt;ID&gt;2173&lt;/ID&gt;&lt;UID&gt;{61CDDED4-B891-4088-ADC4-6423DE56A6B8}&lt;/UID&gt;&lt;Title&gt;The Natural Excitation Technique(NExT) for Modal Parameter Extraction From Operating Wind Turbines&lt;/Title&gt;&lt;Template&gt;Report&lt;/Template&gt;&lt;Star&gt;0&lt;/Star&gt;&lt;Tag&gt;0&lt;/Tag&gt;&lt;Author&gt;James, III; Thomas, G; Carne, T; Lauffer, J P&lt;/Author&gt;&lt;Year&gt;1993&lt;/Year&gt;&lt;Details&gt;&lt;_accessed&gt;59351695&lt;/_accessed&gt;&lt;_created&gt;59351693&lt;/_created&gt;&lt;_modified&gt;59351695&lt;/_modified&gt;&lt;_place_published&gt;California&lt;/_place_published&gt;&lt;_publisher&gt;Sandia National Laboratories&lt;/_publisher&gt;&lt;/Details&gt;&lt;Extra&gt;&lt;DBUID&gt;{EB979141-C9CE-420E-8835-242037555192}&lt;/DBUID&gt;&lt;/Extra&gt;&lt;/Item&gt;&lt;/References&gt;&lt;/Group&gt;&lt;/Citation&gt;_x000a_"/>
    <w:docVar w:name="NE.Ref{8489F63F-6FF9-4CF0-99AB-F8CDD480BFA8}" w:val=" ADDIN NE.Ref.{8489F63F-6FF9-4CF0-99AB-F8CDD480BFA8}&lt;Citation&gt;&lt;Group&gt;&lt;References&gt;&lt;Item&gt;&lt;ID&gt;99&lt;/ID&gt;&lt;UID&gt;{5C9380EA-1AAE-4CA2-845B-43C5156D2EF1}&lt;/UID&gt;&lt;Title&gt;New directions in concrete health monitoring technology&lt;/Title&gt;&lt;Template&gt;Journal Article&lt;/Template&gt;&lt;Star&gt;0&lt;/Star&gt;&lt;Tag&gt;0&lt;/Tag&gt;&lt;Author&gt;Shah, S P; Popovics, J S; Subramaniam, K V; Aldea, C M&lt;/Author&gt;&lt;Year&gt;2000&lt;/Year&gt;&lt;Details&gt;&lt;_accessed&gt;58823439&lt;/_accessed&gt;&lt;_created&gt;58823439&lt;/_created&gt;&lt;_issue&gt;7&lt;/_issue&gt;&lt;_journal&gt;Journal of engineering mechanics&lt;/_journal&gt;&lt;_modified&gt;60682942&lt;/_modified&gt;&lt;_pages&gt;754-760&lt;/_pages&gt;&lt;_volume&gt;126&lt;/_volume&gt;&lt;/Details&gt;&lt;Extra&gt;&lt;DBUID&gt;{07B023C8-D984-475E-B175-1A064D6EAA6A}&lt;/DBUID&gt;&lt;/Extra&gt;&lt;/Item&gt;&lt;/References&gt;&lt;/Group&gt;&lt;/Citation&gt;_x000a_"/>
    <w:docVar w:name="NE.Ref{85838EE0-A8FC-4D0D-B7F5-FB08598D5BB4}" w:val=" ADDIN NE.Ref.{85838EE0-A8FC-4D0D-B7F5-FB08598D5BB4}&lt;Citation&gt;&lt;Group&gt;&lt;References&gt;&lt;Item&gt;&lt;ID&gt;92&lt;/ID&gt;&lt;UID&gt;{58509E07-0BD5-435E-BCEE-D47DCF42D3B5}&lt;/UID&gt;&lt;Title&gt;桥梁监测系统中复杂结构的静力应变传感器优化配置方法&lt;/Title&gt;&lt;Template&gt;Journal Article&lt;/Template&gt;&lt;Star&gt;0&lt;/Star&gt;&lt;Tag&gt;0&lt;/Tag&gt;&lt;Author&gt;谭冬莲; 肖汝诚&lt;/Author&gt;&lt;Year&gt;2006&lt;/Year&gt;&lt;Details&gt;&lt;_accessed&gt;58734491&lt;/_accessed&gt;&lt;_author_aff&gt;长安大学公路学院同济大学桥梁系 西安市710064上海市200092&lt;/_author_aff&gt;&lt;_created&gt;58734489&lt;/_created&gt;&lt;_db_provider&gt;CNKI&lt;/_db_provider&gt;&lt;_db_updated&gt;CNKI&lt;/_db_updated&gt;&lt;_isbn&gt;0451-0712&lt;/_isbn&gt;&lt;_issue&gt;6&lt;/_issue&gt;&lt;_journal&gt;公路&lt;/_journal&gt;&lt;_keywords&gt;桥梁结构; 监测系统; 传感器; 优化配置; 插值拟合误差&lt;/_keywords&gt;&lt;_modified&gt;58734490&lt;/_modified&gt;&lt;_pages&gt;105-108&lt;/_pages&gt;&lt;_url&gt;http://guest.cnki.net/grid2008/brief/detailj.aspx?filename=GLGL200606026&amp;amp;dbname=CJFQ2006&lt;/_url&gt;&lt;/Details&gt;&lt;Extra&gt;&lt;DBUID&gt;{EB979141-C9CE-420E-8835-242037555192}&lt;/DBUID&gt;&lt;/Extra&gt;&lt;/Item&gt;&lt;/References&gt;&lt;/Group&gt;&lt;Group&gt;&lt;References&gt;&lt;Item&gt;&lt;ID&gt;93&lt;/ID&gt;&lt;UID&gt;{8DBA31B0-BD3B-4D28-ABA9-59F4CC4411AE}&lt;/UID&gt;&lt;Title&gt;桥梁监测系统中梁桥静力应变传感器的优化配置&lt;/Title&gt;&lt;Template&gt;Journal Article&lt;/Template&gt;&lt;Star&gt;0&lt;/Star&gt;&lt;Tag&gt;0&lt;/Tag&gt;&lt;Author&gt;谭冬莲; 肖汝诚&lt;/Author&gt;&lt;Year&gt;2007&lt;/Year&gt;&lt;Details&gt;&lt;_accessed&gt;58751467&lt;/_accessed&gt;&lt;_author_aff&gt;长安大学公路学院同济大学土木工程学院 陕西西安710064上海200092&lt;/_author_aff&gt;&lt;_created&gt;58751467&lt;/_created&gt;&lt;_db_provider&gt;CNKI&lt;/_db_provider&gt;&lt;_db_updated&gt;CNKI&lt;/_db_updated&gt;&lt;_isbn&gt;1671-8879&lt;/_isbn&gt;&lt;_issue&gt;5&lt;/_issue&gt;&lt;_journal&gt;长安大学学报(自然科学版)&lt;/_journal&gt;&lt;_keywords&gt;桥梁工程; 静力应变传感器; 优化配置; 传递误差; 遗传算法&lt;/_keywords&gt;&lt;_modified&gt;58751467&lt;/_modified&gt;&lt;_pages&gt;66-69&lt;/_pages&gt;&lt;_url&gt;http://guest.cnki.net/grid2008/brief/detailj.aspx?filename=XAGL200705016&amp;amp;dbname=CJFQ2007&lt;/_url&gt;&lt;_volume&gt;27&lt;/_volume&gt;&lt;/Details&gt;&lt;Extra&gt;&lt;DBUID&gt;{EB979141-C9CE-420E-8835-242037555192}&lt;/DBUID&gt;&lt;/Extra&gt;&lt;/Item&gt;&lt;/References&gt;&lt;/Group&gt;&lt;/Citation&gt;_x000a_"/>
    <w:docVar w:name="NE.Ref{86375DB0-2A31-4530-9B67-14AEBC21BE6C}" w:val=" ADDIN NE.Ref.{86375DB0-2A31-4530-9B67-14AEBC21BE6C}&lt;Citation&gt;&lt;Group&gt;&lt;References&gt;&lt;Item&gt;&lt;ID&gt;80&lt;/ID&gt;&lt;UID&gt;{E498A0E4-3FFC-4D7A-B7AF-8BE06ECBF7F3}&lt;/UID&gt;&lt;Title&gt;结构损伤识别中噪声的模拟&lt;/Title&gt;&lt;Template&gt;Journal Article&lt;/Template&gt;&lt;Star&gt;0&lt;/Star&gt;&lt;Tag&gt;0&lt;/Tag&gt;&lt;Author&gt;曹晖; 林秀萍&lt;/Author&gt;&lt;Year&gt;2010&lt;/Year&gt;&lt;Details&gt;&lt;_author_aff&gt;重庆大学土木工程学院;&lt;/_author_aff&gt;&lt;_created&gt;60622560&lt;/_created&gt;&lt;_date&gt;2010-05-25&lt;/_date&gt;&lt;_db_provider&gt;CNKI: 期刊&lt;/_db_provider&gt;&lt;_db_updated&gt;CNKI - Reference&lt;/_db_updated&gt;&lt;_issue&gt;05&lt;/_issue&gt;&lt;_journal&gt;振动与冲击&lt;/_journal&gt;&lt;_keywords&gt;损伤识别;噪声;振动信号;随机子空间法;模态参数&lt;/_keywords&gt;&lt;_modified&gt;60622561&lt;/_modified&gt;&lt;_pages&gt;106-109+243-244&lt;/_pages&gt;&lt;_url&gt;http://epub.cnki.net/kns/detail/detail.aspx?FileName=ZDCJ201005023&amp;amp;DbName=CJFQ2010 _x000d__x000a_http://www.cnki.net/kcms/download.aspx?filename=nVvN3RrNGZ1YmMiB1d2RzdJZmTYR1YCRUOqtUQ1pVU2NXeKd0KrUTb4ZHV1MVQpNmRrkFRKBXTvt2T=0TRop0RoJnSDZmWJJUdadVamx0RzNDSuNWcCVXYKN2bO90V3IGdohXQJhGS0ckbRNlRKVFaMRlZ4l&amp;amp;tablename=CJFD2010&amp;amp;dflag=pdfdown 全文链接_x000d__x000a_&lt;/_url&gt;&lt;/Details&gt;&lt;Extra&gt;&lt;DBUID&gt;{07B023C8-D984-475E-B175-1A064D6EAA6A}&lt;/DBUID&gt;&lt;/Extra&gt;&lt;/Item&gt;&lt;/References&gt;&lt;/Group&gt;&lt;/Citation&gt;_x000a_"/>
    <w:docVar w:name="NE.Ref{8639F2E7-6DF9-48D8-ACD7-E43B900928A6}" w:val=" ADDIN NE.Ref.{8639F2E7-6DF9-48D8-ACD7-E43B900928A6}&lt;Citation&gt;&lt;Group&gt;&lt;References&gt;&lt;Item&gt;&lt;ID&gt;2172&lt;/ID&gt;&lt;UID&gt;{88BE8311-9302-4972-A4A8-743F3A487FD3}&lt;/UID&gt;&lt;Title&gt;Flexibility by multireference impact testing for bridge diagnostics&lt;/Title&gt;&lt;Template&gt;Journal Article&lt;/Template&gt;&lt;Star&gt;0&lt;/Star&gt;&lt;Tag&gt;0&lt;/Tag&gt;&lt;Author&gt;Raghavendrachar, M; Aktan, A E&lt;/Author&gt;&lt;Year&gt;1992&lt;/Year&gt;&lt;Details&gt;&lt;_created&gt;59351681&lt;/_created&gt;&lt;_isbn&gt;0733-9445&lt;/_isbn&gt;&lt;_issue&gt;8&lt;/_issue&gt;&lt;_journal&gt;Journal of Structural Engineering&lt;/_journal&gt;&lt;_modified&gt;59351681&lt;/_modified&gt;&lt;_pages&gt;2186-2203&lt;/_pages&gt;&lt;_volume&gt;118&lt;/_volume&gt;&lt;/Details&gt;&lt;Extra&gt;&lt;DBUID&gt;{EB979141-C9CE-420E-8835-242037555192}&lt;/DBUID&gt;&lt;/Extra&gt;&lt;/Item&gt;&lt;/References&gt;&lt;/Group&gt;&lt;/Citation&gt;_x000a_"/>
    <w:docVar w:name="NE.Ref{87ABB4A6-7A1F-44F3-AF24-9CACF8806956}" w:val=" ADDIN NE.Ref.{87ABB4A6-7A1F-44F3-AF24-9CACF8806956}&lt;Citation&gt;&lt;Group&gt;&lt;References&gt;&lt;Item&gt;&lt;ID&gt;1&lt;/ID&gt;&lt;UID&gt;{A7114F2E-9FDA-4B93-852A-537F54BA2CB6}&lt;/UID&gt;&lt;Title&gt;Engineering applications of correlation and spectral analysis&lt;/Title&gt;&lt;Template&gt;Journal Article&lt;/Template&gt;&lt;Star&gt;0&lt;/Star&gt;&lt;Tag&gt;0&lt;/Tag&gt;&lt;Author&gt;Bendat, Julius S; Piersol, Allan G&lt;/Author&gt;&lt;Year&gt;1980&lt;/Year&gt;&lt;Details&gt;&lt;_created&gt;60576009&lt;/_created&gt;&lt;_journal&gt;New York, Wiley-Interscience, 1980. 315 p.&lt;/_journal&gt;&lt;_modified&gt;60576009&lt;/_modified&gt;&lt;_volume&gt;1&lt;/_volume&gt;&lt;/Details&gt;&lt;Extra&gt;&lt;DBUID&gt;{07B023C8-D984-475E-B175-1A064D6EAA6A}&lt;/DBUID&gt;&lt;/Extra&gt;&lt;/Item&gt;&lt;/References&gt;&lt;/Group&gt;&lt;/Citation&gt;_x000a_"/>
    <w:docVar w:name="NE.Ref{89A5B9DF-29F7-488A-BFDA-A419950E76BB}" w:val=" ADDIN NE.Ref.{89A5B9DF-29F7-488A-BFDA-A419950E76BB}&lt;Citation&gt;&lt;Group&gt;&lt;References&gt;&lt;Item&gt;&lt;ID&gt;28&lt;/ID&gt;&lt;UID&gt;{90BA3B9E-E27C-4368-AEEF-638AE1C06663}&lt;/UID&gt;&lt;Title&gt;南京长江第四大桥结构健康监测系统设计&lt;/Title&gt;&lt;Template&gt;Journal Article&lt;/Template&gt;&lt;Star&gt;0&lt;/Star&gt;&lt;Tag&gt;0&lt;/Tag&gt;&lt;Author&gt;储彤; 刘志强; 冯良平; 崔冰; 丁鸿志&lt;/Author&gt;&lt;Year&gt;2013&lt;/Year&gt;&lt;Details&gt;&lt;_author_aff&gt;中交公路规划设计院有限公司;南京重大路桥建设指挥部;&lt;/_author_aff&gt;&lt;_created&gt;60472636&lt;/_created&gt;&lt;_date&gt;2013-12-31&lt;/_date&gt;&lt;_db_provider&gt;CNKI: 期刊&lt;/_db_provider&gt;&lt;_db_updated&gt;CNKI - Reference&lt;/_db_updated&gt;&lt;_issue&gt;S2&lt;/_issue&gt;&lt;_journal&gt;中国交通信息化&lt;/_journal&gt;&lt;_keywords&gt;南京长江;管理子系统;数据采集;工程结构安全;桥梁结构;状态识别;传输子系统;设计方法;测点布设;锚碇;&lt;/_keywords&gt;&lt;_modified&gt;60614911&lt;/_modified&gt;&lt;_pages&gt;62-65&lt;/_pages&gt;&lt;_url&gt;http://epub.cnki.net/kns/detail/detail.aspx?FileName=JTXC2013S2018&amp;amp;DbName=CJFQ2013 _x000d__x000a_http://www.cnki.net/kcms/download.aspx?filename=zlGdaBTSHlFRPhnY5EVQuZjNvc1KSJTeWFGeG1mS3JVb2UDbPNXcUJzNxgTSJZ0UkZ2UrNXTB5EZxFUQRpWZFVTU402LjRjV0VHVzoUM0lVVLdWWCV3YwZzYONFNpljca12YzFzMZVUOnJFVqx0MihGcMZEdZNkd&amp;amp;tablename=CJFDLAST2014&amp;amp;dflag=pdfdown 全文链接_x000d__x000a_http://www.cnki.net/kcms/download.aspx?filename=V52QOpEOJxWePNWcpFVRrIFZx8mcpZ2Sx8CV3kzdlh1TUBFenhnRHJ0btpVUvsGbxRzQTRWa2JES1lndYFzYXRTNEhGTEp0UxUmV0cHdMNjWydmZIxmNpp2c2N3RWZEMuNlVxlHZm92VvVWbHFEatR3YDhTZqlHO&amp;amp;tablename=CJFDLAST2014&amp;amp;dflag=pdfdown 全文链接_x000d__x000a_&lt;/_url&gt;&lt;/Details&gt;&lt;Extra&gt;&lt;DBUID&gt;{07B023C8-D984-475E-B175-1A064D6EAA6A}&lt;/DBUID&gt;&lt;/Extra&gt;&lt;/Item&gt;&lt;/References&gt;&lt;/Group&gt;&lt;/Citation&gt;_x000a_"/>
    <w:docVar w:name="NE.Ref{8A4472E9-1440-418C-A24B-61A7FBD8B093}" w:val=" ADDIN NE.Ref.{8A4472E9-1440-418C-A24B-61A7FBD8B093}&lt;Citation&gt;&lt;Group&gt;&lt;References&gt;&lt;Item&gt;&lt;ID&gt;34&lt;/ID&gt;&lt;UID&gt;{B81720C0-39AA-4B91-A162-7333C4E4109E}&lt;/UID&gt;&lt;Title&gt;Multi-View Face Detection under Complex Scene based on Combined SVMs&lt;/Title&gt;&lt;Template&gt;Journal Article&lt;/Template&gt;&lt;Star&gt;0&lt;/Star&gt;&lt;Tag&gt;0&lt;/Tag&gt;&lt;Author&gt;Wang, Peng; Ji, Qiang&lt;/Author&gt;&lt;Year&gt;2004&lt;/Year&gt;&lt;Details&gt;&lt;_created&gt;61626882&lt;/_created&gt;&lt;_modified&gt;61630144&lt;/_modified&gt;&lt;_pages&gt;179-182&lt;/_pages&gt;&lt;_volume&gt;4&lt;/_volume&gt;&lt;/Details&gt;&lt;Extra&gt;&lt;DBUID&gt;{AAE7399F-CEEA-48ED-8D9D-2C6A1EF4C545}&lt;/DBUID&gt;&lt;/Extra&gt;&lt;/Item&gt;&lt;/References&gt;&lt;/Group&gt;&lt;/Citation&gt;_x000a_"/>
    <w:docVar w:name="NE.Ref{8A66D922-898A-4CF2-9F93-740E36148C49}" w:val=" ADDIN NE.Ref.{8A66D922-898A-4CF2-9F93-740E36148C49} ADDIN NE.Ref.{8A66D922-898A-4CF2-9F93-740E36148C49}&lt;Citation&gt;&lt;Group&gt;&lt;References&gt;&lt;Item&gt;&lt;ID&gt;81&lt;/ID&gt;&lt;UID&gt;{E15BC789-8DB5-408A-96C6-EA2A9C0E30D4}&lt;/UID&gt;&lt;Title&gt;Study of Fast Adaptive Harris Corner Detection Method&lt;/Title&gt;&lt;Template&gt;Journal Article&lt;/Template&gt;&lt;Star&gt;0&lt;/Star&gt;&lt;Tag&gt;0&lt;/Tag&gt;&lt;Author&gt;Wang, Huiyong&lt;/Author&gt;&lt;Year&gt;2013&lt;/Year&gt;&lt;Details&gt;&lt;_journal&gt;Video Engineering&lt;/_journal&gt;&lt;_created&gt;61641571&lt;/_created&gt;&lt;_modified&gt;61641571&lt;/_modified&gt;&lt;/Details&gt;&lt;Extra&gt;&lt;DBUID&gt;{AAE7399F-CEEA-48ED-8D9D-2C6A1EF4C545}&lt;/DBUID&gt;&lt;/Extra&gt;&lt;/Item&gt;&lt;/References&gt;&lt;/Group&gt;&lt;/Citation&gt;_x000a_"/>
    <w:docVar w:name="NE.Ref{8B7F110A-ED8B-48FB-ABFE-409AB819F6CE}" w:val=" ADDIN NE.Ref.{8B7F110A-ED8B-48FB-ABFE-409AB819F6CE}&lt;Citation&gt;&lt;Group&gt;&lt;References&gt;&lt;Item&gt;&lt;ID&gt;38&lt;/ID&gt;&lt;UID&gt;{07451B51-E4A2-4031-93F8-69AEC8E212B1}&lt;/UID&gt;&lt;Title&gt;A method for the direct identification of vibration parameters from the free response&lt;/Title&gt;&lt;Template&gt;Journal Article&lt;/Template&gt;&lt;Star&gt;0&lt;/Star&gt;&lt;Tag&gt;0&lt;/Tag&gt;&lt;Author&gt;Ibrahim, S R; Mikulcik, E C&lt;/Author&gt;&lt;Year&gt;1977&lt;/Year&gt;&lt;Details&gt;&lt;_created&gt;60615312&lt;/_created&gt;&lt;_modified&gt;60615312&lt;/_modified&gt;&lt;/Details&gt;&lt;Extra&gt;&lt;DBUID&gt;{07B023C8-D984-475E-B175-1A064D6EAA6A}&lt;/DBUID&gt;&lt;/Extra&gt;&lt;/Item&gt;&lt;/References&gt;&lt;/Group&gt;&lt;/Citation&gt;_x000a_"/>
    <w:docVar w:name="NE.Ref{8B9DB99E-0E35-48B9-96C6-DECDD646AAB1}" w:val=" ADDIN NE.Ref.{8B9DB99E-0E35-48B9-96C6-DECDD646AAB1}&lt;Citation&gt;&lt;Group&gt;&lt;References&gt;&lt;Item&gt;&lt;ID&gt;63&lt;/ID&gt;&lt;UID&gt;{67671F27-1A5C-44BA-A327-0E78C17B15A0}&lt;/UID&gt;&lt;Title&gt;Damage detection from changes in curvature mode shapes&lt;/Title&gt;&lt;Template&gt;Journal Article&lt;/Template&gt;&lt;Star&gt;0&lt;/Star&gt;&lt;Tag&gt;0&lt;/Tag&gt;&lt;Author&gt;Pandey, A K; Biswas, M; Samman, M M&lt;/Author&gt;&lt;Year&gt;1991&lt;/Year&gt;&lt;Details&gt;&lt;_created&gt;60617612&lt;/_created&gt;&lt;_isbn&gt;0022-460X&lt;/_isbn&gt;&lt;_issue&gt;2&lt;/_issue&gt;&lt;_journal&gt;Journal of sound and vibration&lt;/_journal&gt;&lt;_modified&gt;60617612&lt;/_modified&gt;&lt;_pages&gt;321-332&lt;/_pages&gt;&lt;_volume&gt;145&lt;/_volume&gt;&lt;/Details&gt;&lt;Extra&gt;&lt;DBUID&gt;{07B023C8-D984-475E-B175-1A064D6EAA6A}&lt;/DBUID&gt;&lt;/Extra&gt;&lt;/Item&gt;&lt;/References&gt;&lt;/Group&gt;&lt;/Citation&gt;_x000a_"/>
    <w:docVar w:name="NE.Ref{8C19D22B-55D3-4DB3-A509-E74A50A18EDD}" w:val=" ADDIN NE.Ref.{8C19D22B-55D3-4DB3-A509-E74A50A18EDD}&lt;Citation&gt;&lt;Group&gt;&lt;References&gt;&lt;Item&gt;&lt;ID&gt;66&lt;/ID&gt;&lt;UID&gt;{6EE00D57-19DC-4DE8-A59D-00F2CB79BD93}&lt;/UID&gt;&lt;Title&gt;基于二维直方图均衡化的图像增强算法&lt;/Title&gt;&lt;Template&gt;Journal Article&lt;/Template&gt;&lt;Star&gt;0&lt;/Star&gt;&lt;Tag&gt;0&lt;/Tag&gt;&lt;Author&gt;简丽琼&lt;/Author&gt;&lt;Year&gt;2015&lt;/Year&gt;&lt;Details&gt;&lt;_created&gt;61629028&lt;/_created&gt;&lt;_issue&gt;22&lt;/_issue&gt;&lt;_journal&gt;信息与电脑&lt;/_journal&gt;&lt;_modified&gt;61644609&lt;/_modified&gt;&lt;_pages&gt;49-54&lt;/_pages&gt;&lt;_translated_author&gt;Jian, Liqiong&lt;/_translated_author&gt;&lt;/Details&gt;&lt;Extra&gt;&lt;DBUID&gt;{AAE7399F-CEEA-48ED-8D9D-2C6A1EF4C545}&lt;/DBUID&gt;&lt;/Extra&gt;&lt;/Item&gt;&lt;/References&gt;&lt;/Group&gt;&lt;/Citation&gt;_x000a_"/>
    <w:docVar w:name="NE.Ref{8DFB9725-D89F-4E96-9846-EE1E275C58C5}" w:val=" ADDIN NE.Ref.{8DFB9725-D89F-4E96-9846-EE1E275C58C5}&lt;Citation&gt;&lt;Group&gt;&lt;References&gt;&lt;Item&gt;&lt;ID&gt;84&lt;/ID&gt;&lt;UID&gt;{9A327285-6158-46C7-A3A8-157D387A2718}&lt;/UID&gt;&lt;Title&gt;基于模态观测的结构健康监测的传感器优化布置方法研究&lt;/Title&gt;&lt;Template&gt;Thesis&lt;/Template&gt;&lt;Star&gt;0&lt;/Star&gt;&lt;Tag&gt;0&lt;/Tag&gt;&lt;Author&gt;孙小猛&lt;/Author&gt;&lt;Year&gt;2009&lt;/Year&gt;&lt;Details&gt;&lt;_accessed&gt;58734491&lt;/_accessed&gt;&lt;_created&gt;58734489&lt;/_created&gt;&lt;_db_provider&gt;CNKI&lt;/_db_provider&gt;&lt;_db_updated&gt;CNKI&lt;/_db_updated&gt;&lt;_keywords&gt;传感器优化布置; Fisher信息矩阵; 敏感性; 条件数; 启发式搜索; 模态数目; 转角信息重构&lt;/_keywords&gt;&lt;_label&gt;传感器优化&lt;/_label&gt;&lt;_modified&gt;58734490&lt;/_modified&gt;&lt;_place_published&gt;大连&lt;/_place_published&gt;&lt;_publisher&gt;大连理工大学&lt;/_publisher&gt;&lt;_tertiary_author&gt;周晶; 冯新&lt;/_tertiary_author&gt;&lt;_url&gt;http://guest.cnki.net/grid2008/brief/detailj.aspx?filename=2009116156.nh&amp;amp;dbname=CDFD2009&lt;/_url&gt;&lt;_volume&gt;博士&lt;/_volume&gt;&lt;/Details&gt;&lt;Extra&gt;&lt;DBUID&gt;{EB979141-C9CE-420E-8835-242037555192}&lt;/DBUID&gt;&lt;/Extra&gt;&lt;/Item&gt;&lt;/References&gt;&lt;/Group&gt;&lt;/Citation&gt;_x000a_"/>
    <w:docVar w:name="NE.Ref{8F14A0F8-2EFC-4B3A-A40A-2C1867BD9482}" w:val=" ADDIN NE.Ref.{8F14A0F8-2EFC-4B3A-A40A-2C1867BD9482}&lt;Citation&gt;&lt;Group&gt;&lt;References&gt;&lt;Item&gt;&lt;ID&gt;15&lt;/ID&gt;&lt;UID&gt;{BEDAF1BE-07E6-43C1-B0AE-273798D3288C}&lt;/UID&gt;&lt;Title&gt;桥梁气动弹性模型的模态参数识别&lt;/Title&gt;&lt;Template&gt;Thesis&lt;/Template&gt;&lt;Star&gt;0&lt;/Star&gt;&lt;Tag&gt;0&lt;/Tag&gt;&lt;Author&gt;邓龙飞&lt;/Author&gt;&lt;Year&gt;2011&lt;/Year&gt;&lt;Details&gt;&lt;_created&gt;60581842&lt;/_created&gt;&lt;_db_provider&gt;CNKI: 硕士&lt;/_db_provider&gt;&lt;_db_updated&gt;CNKI - Reference&lt;/_db_updated&gt;&lt;_keywords&gt;环境激励;模态参数识别;频域分解法;随机子空间;气动弹性模型;桥梁风洞试验&lt;/_keywords&gt;&lt;_modified&gt;60583196&lt;/_modified&gt;&lt;_pages&gt;76&lt;/_pages&gt;&lt;_publisher&gt;湖南大学&lt;/_publisher&gt;&lt;_tertiary_author&gt;华旭刚&lt;/_tertiary_author&gt;&lt;_url&gt;http://epub.cnki.net/kns/detail/detail.aspx?FileName=1012483347.nh&amp;amp;DbName=CMFD2013 _x000d__x000a_http://www.cnki.net/kcms/download.aspx?filename=uZlT2sWTIF2aNFncv00RChjWEFWdEV3Tws2NrYTeUlXTqpEcOdUdOVkUDVXY5tyUxUWQEJGRrV3brR3ZSVmSO9WZywkYDF2SKlTWOxkR3RVctZVR5ATUSlnbPNVbMZGU58GSyoGT2UjZvpXSn1mZYhkb3c3Y14mN&amp;amp;dflag=nhdown&amp;amp;tablename=CMFD201301 全文链接_x000d__x000a_&lt;/_url&gt;&lt;_volume&gt;硕士&lt;/_volume&gt;&lt;/Details&gt;&lt;Extra&gt;&lt;DBUID&gt;{07B023C8-D984-475E-B175-1A064D6EAA6A}&lt;/DBUID&gt;&lt;/Extra&gt;&lt;/Item&gt;&lt;/References&gt;&lt;/Group&gt;&lt;/Citation&gt;_x000a_"/>
    <w:docVar w:name="NE.Ref{8F791AC1-EB4E-41DE-809B-D26F7512826E}" w:val=" ADDIN NE.Ref.{8F791AC1-EB4E-41DE-809B-D26F7512826E}&lt;Citation&gt;&lt;Group&gt;&lt;References&gt;&lt;Item&gt;&lt;ID&gt;109&lt;/ID&gt;&lt;UID&gt;{3CDB649D-066B-4BE4-82FB-2CA5987F9AED}&lt;/UID&gt;&lt;Title&gt;基于损伤可识别性的传感器优化布置方法&lt;/Title&gt;&lt;Template&gt;Journal Article&lt;/Template&gt;&lt;Star&gt;0&lt;/Star&gt;&lt;Tag&gt;5&lt;/Tag&gt;&lt;Author&gt;孙小猛; 冯新; 周晶&lt;/Author&gt;&lt;Year&gt;2010&lt;/Year&gt;&lt;Details&gt;&lt;_accessed&gt;59186088&lt;/_accessed&gt;&lt;_author_adr&gt;大连理工大学海岸和近海工程国家重点实验室,辽宁大连,116024&lt;/_author_adr&gt;&lt;_author_aff&gt;大连理工大学海岸和近海工程国家重点实验室,辽宁大连,116024&lt;/_author_aff&gt;&lt;_created&gt;58734489&lt;/_created&gt;&lt;_db_provider&gt;北京万方数据股份有限公司&lt;/_db_provider&gt;&lt;_db_updated&gt;Wanfang - Journal&lt;/_db_updated&gt;&lt;_isbn&gt;1000-8608&lt;/_isbn&gt;&lt;_issue&gt;2&lt;/_issue&gt;&lt;_journal&gt;大连理工大学学报&lt;/_journal&gt;&lt;_keywords&gt;模态可观测性; 损伤可识别性; 损伤灵敏度; 传感器优化布置; modal observability; damage identifiability; damage sensitivity; optimum sensor placement&lt;/_keywords&gt;&lt;_language&gt;chi&lt;/_language&gt;&lt;_modified&gt;60683618&lt;/_modified&gt;&lt;_pages&gt;264-270&lt;/_pages&gt;&lt;_tertiary_title&gt;JOURNAL OF DALIAN UNIVERSITY OF TECHNOLOGY&lt;/_tertiary_title&gt;&lt;_translated_author&gt;Xiao-meng, SUN; Xin, FENG; Jing, ZHOU&lt;/_translated_author&gt;&lt;_translated_title&gt;A method for optimum sensor placement based on damage identifiability&lt;/_translated_title&gt;&lt;_url&gt;http://d.wanfangdata.com.cn/Periodical_dllgdxxb201002020.aspx&lt;/_url&gt;&lt;_volume&gt;50&lt;/_volume&gt;&lt;/Details&gt;&lt;Extra&gt;&lt;DBUID&gt;{07B023C8-D984-475E-B175-1A064D6EAA6A}&lt;/DBUID&gt;&lt;/Extra&gt;&lt;/Item&gt;&lt;/References&gt;&lt;/Group&gt;&lt;/Citation&gt;_x000a_"/>
    <w:docVar w:name="NE.Ref{905D95B8-1DE8-4FDD-B2FA-3DADC6D8D37E}" w:val=" ADDIN NE.Ref.{905D95B8-1DE8-4FDD-B2FA-3DADC6D8D37E}&lt;Citation&gt;&lt;Group&gt;&lt;References&gt;&lt;Item&gt;&lt;ID&gt;2073&lt;/ID&gt;&lt;UID&gt;{1BFCB089-F642-4AC3-818E-A0FCA275BBCA}&lt;/UID&gt;&lt;Title&gt;基于柔度差曲率矩阵的结构损伤识别方法&lt;/Title&gt;&lt;Template&gt;Journal Article&lt;/Template&gt;&lt;Star&gt;1&lt;/Star&gt;&lt;Tag&gt;5&lt;/Tag&gt;&lt;Author&gt;李永梅; 周锡元; 高向宇&lt;/Author&gt;&lt;Year&gt;2009&lt;/Year&gt;&lt;Details&gt;&lt;_accessed&gt;59255507&lt;/_accessed&gt;&lt;_author_adr&gt;北京工业大学建筑工程学院,北京100124 北京工业大学城市与工程安全减灾省部共建教育部重点实验室,北京100124&lt;/_author_adr&gt;&lt;_cited_count&gt;19&lt;/_cited_count&gt;&lt;_created&gt;59255502&lt;/_created&gt;&lt;_db_provider&gt;重庆维普&lt;/_db_provider&gt;&lt;_db_updated&gt;CQ_VIP&lt;/_db_updated&gt;&lt;_isbn&gt;1000-4750&lt;/_isbn&gt;&lt;_issue&gt;2&lt;/_issue&gt;&lt;_journal&gt;工程力学&lt;/_journal&gt;&lt;_keywords&gt;结构; 损伤识别; 柔度; 曲率; 柔度差曲率矩阵; structure; nondestructive damage detection; flexibility; curvature; 6 flexibility curvature matrix&lt;/_keywords&gt;&lt;_language&gt;Chinese&lt;/_language&gt;&lt;_modified&gt;59255507&lt;/_modified&gt;&lt;_pages&gt;188-195&lt;/_pages&gt;&lt;_translated_author&gt;LI, Yong-mel; ZHOU, Xi-yuan; GAO, Xiang-yu&lt;/_translated_author&gt;&lt;_translated_title&gt;DETECTION INDICTOR OF STRUCTURAL NONDESTRUCTIVE DAMAGE BASED ON CURVATURE-FLEXIBILITY-DIFFERENCE MATRIX&lt;/_translated_title&gt;&lt;_url&gt;http://2010.cqvip.com/qk/95324X/200902/29497780.html&lt;/_url&gt;&lt;/Details&gt;&lt;Extra&gt;&lt;DBUID&gt;{EB979141-C9CE-420E-8835-242037555192}&lt;/DBUID&gt;&lt;/Extra&gt;&lt;/Item&gt;&lt;/References&gt;&lt;/Group&gt;&lt;/Citation&gt;_x000a_"/>
    <w:docVar w:name="NE.Ref{90E666A6-ECF6-40BB-8EEA-E2CBE6F6E5E8}" w:val=" ADDIN NE.Ref.{90E666A6-ECF6-40BB-8EEA-E2CBE6F6E5E8}&lt;Citation&gt;&lt;Group&gt;&lt;References&gt;&lt;Item&gt;&lt;ID&gt;5&lt;/ID&gt;&lt;UID&gt;{06041F8D-E9AD-47B3-99FE-303D81140E91}&lt;/UID&gt;&lt;Title&gt;A modal test design strategy for modal correlation&lt;/Title&gt;&lt;Template&gt;Conference Proceedings&lt;/Template&gt;&lt;Star&gt;0&lt;/Star&gt;&lt;Tag&gt;5&lt;/Tag&gt;&lt;Author&gt;Carne, T G; Dohmann, C R&lt;/Author&gt;&lt;Year&gt;1995&lt;/Year&gt;&lt;Details&gt;&lt;_accessed&gt;59421360&lt;/_accessed&gt;&lt;_created&gt;58787431&lt;/_created&gt;&lt;_modified&gt;58809192&lt;/_modified&gt;&lt;_pages&gt;927-933&lt;/_pages&gt;&lt;_place_published&gt;Nashville, Tennessee, USA&lt;/_place_published&gt;&lt;_secondary_title&gt;Proceedings of the 13th International Modal Analysis Conference&lt;/_secondary_title&gt;&lt;/Details&gt;&lt;Extra&gt;&lt;DBUID&gt;{EB979141-C9CE-420E-8835-242037555192}&lt;/DBUID&gt;&lt;/Extra&gt;&lt;/Item&gt;&lt;/References&gt;&lt;/Group&gt;&lt;/Citation&gt;_x000a_"/>
    <w:docVar w:name="NE.Ref{9191F020-BE6C-43DF-85B3-7F2E18024405}" w:val=" ADDIN NE.Ref.{9191F020-BE6C-43DF-85B3-7F2E18024405}&lt;Citation&gt;&lt;Group&gt;&lt;References&gt;&lt;Item&gt;&lt;ID&gt;69&lt;/ID&gt;&lt;UID&gt;{13C716FB-F909-468D-AB4C-7A1BEB3530D9}&lt;/UID&gt;&lt;Title&gt;基于柔度矩阵法的大跨斜拉桥主梁的损伤识别&lt;/Title&gt;&lt;Template&gt;Journal Article&lt;/Template&gt;&lt;Star&gt;0&lt;/Star&gt;&lt;Tag&gt;0&lt;/Tag&gt;&lt;Author&gt;荆龙江; 项贻强&lt;/Author&gt;&lt;Year&gt;2008&lt;/Year&gt;&lt;Details&gt;&lt;_created&gt;60617644&lt;/_created&gt;&lt;_issue&gt;1&lt;/_issue&gt;&lt;_journal&gt;浙江大学学报: 工学版&lt;/_journal&gt;&lt;_modified&gt;60617644&lt;/_modified&gt;&lt;_pages&gt;164-169&lt;/_pages&gt;&lt;_volume&gt;42&lt;/_volume&gt;&lt;/Details&gt;&lt;Extra&gt;&lt;DBUID&gt;{07B023C8-D984-475E-B175-1A064D6EAA6A}&lt;/DBUID&gt;&lt;/Extra&gt;&lt;/Item&gt;&lt;/References&gt;&lt;/Group&gt;&lt;/Citation&gt;_x000a_"/>
    <w:docVar w:name="NE.Ref{9204BF97-2BF9-4CFA-8964-F58ECFF126DD}" w:val=" ADDIN NE.Ref.{9204BF97-2BF9-4CFA-8964-F58ECFF126DD}&lt;Citation&gt;&lt;Group&gt;&lt;References&gt;&lt;Item&gt;&lt;ID&gt;2381&lt;/ID&gt;&lt;UID&gt;{F8313349-2253-4447-A91A-8A8DB4B24C15}&lt;/UID&gt;&lt;Title&gt;The damage indices for the constructed facilities&lt;/Title&gt;&lt;Template&gt;Conference Proceedings&lt;/Template&gt;&lt;Star&gt;0&lt;/Star&gt;&lt;Tag&gt;0&lt;/Tag&gt;&lt;Author&gt;Zhang, Z; Aktan, A E&lt;/Author&gt;&lt;Year&gt;1995&lt;/Year&gt;&lt;Details&gt;&lt;_created&gt;59464323&lt;/_created&gt;&lt;_isbn&gt;0361-0748&lt;/_isbn&gt;&lt;_modified&gt;59464323&lt;/_modified&gt;&lt;_pages&gt;1520-1520&lt;/_pages&gt;&lt;_publisher&gt;SPIE INTERNATIONAL SOCIETY FOR OPTICAL&lt;/_publisher&gt;&lt;_secondary_title&gt;PROCEEDINGS-SPIE THE INTERNATIONAL SOCIETY FOR OPTICAL ENGINEERING&lt;/_secondary_title&gt;&lt;/Details&gt;&lt;Extra&gt;&lt;DBUID&gt;{EB979141-C9CE-420E-8835-242037555192}&lt;/DBUID&gt;&lt;/Extra&gt;&lt;/Item&gt;&lt;/References&gt;&lt;/Group&gt;&lt;/Citation&gt;_x000a_"/>
    <w:docVar w:name="NE.Ref{937D6234-1193-4C4B-8FEA-2FDFEC3266EC}" w:val=" ADDIN NE.Ref.{937D6234-1193-4C4B-8FEA-2FDFEC3266EC}&lt;Citation&gt;&lt;Group&gt;&lt;References&gt;&lt;Item&gt;&lt;ID&gt;107&lt;/ID&gt;&lt;UID&gt;{86F87B84-D9EF-4965-806C-9DADAF96972D}&lt;/UID&gt;&lt;Title&gt;基于损伤敏感性分析的传感器优化配置研究&lt;/Title&gt;&lt;Template&gt;Journal Article&lt;/Template&gt;&lt;Star&gt;0&lt;/Star&gt;&lt;Tag&gt;0&lt;/Tag&gt;&lt;Author&gt;吴子燕; 何银; 简晓红&lt;/Author&gt;&lt;Year&gt;2009&lt;/Year&gt;&lt;Details&gt;&lt;_accessed&gt;58734491&lt;/_accessed&gt;&lt;_author_aff&gt;西北工业大学力学与土木建筑学院;&lt;/_author_aff&gt;&lt;_created&gt;58734489&lt;/_created&gt;&lt;_db_provider&gt;CNKI&lt;/_db_provider&gt;&lt;_db_updated&gt;CNKI&lt;/_db_updated&gt;&lt;_isbn&gt;1000-4750&lt;/_isbn&gt;&lt;_issue&gt;5&lt;/_issue&gt;&lt;_journal&gt;工程力学&lt;/_journal&gt;&lt;_keywords&gt;结构损伤; 传感器优化配置; 敏感性分析法; 均方差最小准则; 模态置信度准则&lt;/_keywords&gt;&lt;_modified&gt;58734490&lt;/_modified&gt;&lt;_pages&gt;239-244&lt;/_pages&gt;&lt;_url&gt;http://guest.cnki.net/grid2008/brief/detailj.aspx?filename=GCLX200905041&amp;amp;dbname=CJFQ2009&lt;/_url&gt;&lt;_volume&gt;26&lt;/_volume&gt;&lt;/Details&gt;&lt;Extra&gt;&lt;DBUID&gt;{EB979141-C9CE-420E-8835-242037555192}&lt;/DBUID&gt;&lt;/Extra&gt;&lt;/Item&gt;&lt;/References&gt;&lt;/Group&gt;&lt;/Citation&gt;_x000a_"/>
    <w:docVar w:name="NE.Ref{95798D9F-06C1-4056-9DF3-249EC74A5555}" w:val=" ADDIN NE.Ref.{95798D9F-06C1-4056-9DF3-249EC74A5555}&lt;Citation&gt;&lt;Group&gt;&lt;References&gt;&lt;Item&gt;&lt;ID&gt;81&lt;/ID&gt;&lt;UID&gt;{E15BC789-8DB5-408A-96C6-EA2A9C0E30D4}&lt;/UID&gt;&lt;Title&gt;Study of Fast Adaptive Harris Corner Detection Method&lt;/Title&gt;&lt;Template&gt;Journal Article&lt;/Template&gt;&lt;Star&gt;0&lt;/Star&gt;&lt;Tag&gt;0&lt;/Tag&gt;&lt;Author&gt;Wang, Huiyong&lt;/Author&gt;&lt;Year&gt;2013&lt;/Year&gt;&lt;Details&gt;&lt;_journal&gt;Video Engineering&lt;/_journal&gt;&lt;_created&gt;61641571&lt;/_created&gt;&lt;_modified&gt;61641571&lt;/_modified&gt;&lt;/Details&gt;&lt;Extra&gt;&lt;DBUID&gt;{AAE7399F-CEEA-48ED-8D9D-2C6A1EF4C545}&lt;/DBUID&gt;&lt;/Extra&gt;&lt;/Item&gt;&lt;/References&gt;&lt;/Group&gt;&lt;/Citation&gt;_x000a_"/>
    <w:docVar w:name="NE.Ref{95A9D08F-4E3E-4005-87B9-0319A29803BC}" w:val=" ADDIN NE.Ref.{95A9D08F-4E3E-4005-87B9-0319A29803BC}&lt;Citation&gt;&lt;Group&gt;&lt;References&gt;&lt;Item&gt;&lt;ID&gt;2129&lt;/ID&gt;&lt;UID&gt;{8A2FCDC9-2BAF-40A1-8BC8-5749C385A6C6}&lt;/UID&gt;&lt;Title&gt;Sensor placement methodologies for dynamic testing &lt;/Title&gt;&lt;Template&gt;Journal Article&lt;/Template&gt;&lt;Star&gt;0&lt;/Star&gt;&lt;Tag&gt;0&lt;/Tag&gt;&lt;Author&gt;Papadopoulos, M; Garcia, E&lt;/Author&gt;&lt;Year&gt;1998&lt;/Year&gt;&lt;Details&gt;&lt;_accessed&gt;59069676&lt;/_accessed&gt;&lt;_created&gt;59069675&lt;/_created&gt;&lt;_issue&gt;2&lt;/_issue&gt;&lt;_journal&gt;AIAA Journal&lt;/_journal&gt;&lt;_keywords&gt;LARGE SPACE STRUCTURES; PARAMETER-IDENTIFICATION; MEASUREMENT LOCATIONS; MODAL IDENTIFICATION; MODEL-REDUCTION; SELECTION; ACTUATOR&lt;/_keywords&gt;&lt;_modified&gt;59069676&lt;/_modified&gt;&lt;_pages&gt;256-263&lt;/_pages&gt;&lt;_volume&gt;36&lt;/_volume&gt;&lt;/Details&gt;&lt;Extra&gt;&lt;DBUID&gt;{EB979141-C9CE-420E-8835-242037555192}&lt;/DBUID&gt;&lt;/Extra&gt;&lt;/Item&gt;&lt;/References&gt;&lt;/Group&gt;&lt;/Citation&gt;_x000a_"/>
    <w:docVar w:name="NE.Ref{95D7B617-295B-4976-BF82-96E8D88E7533}" w:val=" ADDIN NE.Ref.{95D7B617-295B-4976-BF82-96E8D88E7533}&lt;Citation&gt;&lt;Group&gt;&lt;References&gt;&lt;Item&gt;&lt;ID&gt;14&lt;/ID&gt;&lt;UID&gt;{909D862A-0A93-4374-9A05-7CAD0E6BE2A8}&lt;/UID&gt;&lt;Title&gt;On-line analysis of random vibrations&lt;/Title&gt;&lt;Template&gt;Journal Article&lt;/Template&gt;&lt;Star&gt;0&lt;/Star&gt;&lt;Tag&gt;0&lt;/Tag&gt;&lt;Author&gt;Cole Jr, Henry A&lt;/Author&gt;&lt;Year&gt;1971&lt;/Year&gt;&lt;Details&gt;&lt;_created&gt;60582046&lt;/_created&gt;&lt;_modified&gt;60582046&lt;/_modified&gt;&lt;/Details&gt;&lt;Extra&gt;&lt;DBUID&gt;{07B023C8-D984-475E-B175-1A064D6EAA6A}&lt;/DBUID&gt;&lt;/Extra&gt;&lt;/Item&gt;&lt;/References&gt;&lt;/Group&gt;&lt;/Citation&gt;_x000a_"/>
    <w:docVar w:name="NE.Ref{9715C221-3DD9-4DF9-A752-920DECD38C80}" w:val=" ADDIN NE.Ref.{9715C221-3DD9-4DF9-A752-920DECD38C80}&lt;Citation&gt;&lt;Group&gt;&lt;References&gt;&lt;Item&gt;&lt;ID&gt;19&lt;/ID&gt;&lt;UID&gt;{A99CAB9D-D25F-4BB2-AE01-7A707F95ACEA}&lt;/UID&gt;&lt;Title&gt;结构工程学科的现状与展望&lt;/Title&gt;&lt;Template&gt;Book&lt;/Template&gt;&lt;Star&gt;0&lt;/Star&gt;&lt;Tag&gt;5&lt;/Tag&gt;&lt;Author&gt;刘西拉&lt;/Author&gt;&lt;Year&gt;1997&lt;/Year&gt;&lt;Details&gt;&lt;_accessed&gt;58979424&lt;/_accessed&gt;&lt;_created&gt;58979424&lt;/_created&gt;&lt;_modified&gt;60593603&lt;/_modified&gt;&lt;_place_published&gt;北京&lt;/_place_published&gt;&lt;_publisher&gt;人民交通出版社&lt;/_publisher&gt;&lt;_url&gt;http://guest.cnki.net 全文链接_x000d__x000a_&lt;/_url&gt;&lt;/Details&gt;&lt;Extra&gt;&lt;DBUID&gt;{07B023C8-D984-475E-B175-1A064D6EAA6A}&lt;/DBUID&gt;&lt;/Extra&gt;&lt;/Item&gt;&lt;/References&gt;&lt;/Group&gt;&lt;/Citation&gt;_x000a_"/>
    <w:docVar w:name="NE.Ref{973923DB-994F-4543-984E-BD0E8E7A5B84}" w:val=" ADDIN NE.Ref.{973923DB-994F-4543-984E-BD0E8E7A5B84}&lt;Citation&gt;&lt;Group&gt;&lt;References&gt;&lt;Item&gt;&lt;ID&gt;110&lt;/ID&gt;&lt;UID&gt;{B10D526A-087E-4BC8-98F7-4841E0B70E9A}&lt;/UID&gt;&lt;Title&gt;基于损伤敏感性分析的传感器优化配置研究&lt;/Title&gt;&lt;Template&gt;Journal Article&lt;/Template&gt;&lt;Star&gt;1&lt;/Star&gt;&lt;Tag&gt;5&lt;/Tag&gt;&lt;Author&gt;吴子燕; 何银; 简晓红&lt;/Author&gt;&lt;Year&gt;2009&lt;/Year&gt;&lt;Details&gt;&lt;_accessed&gt;58734491&lt;/_accessed&gt;&lt;_author_aff&gt;西北工业大学力学与土木建筑学院;&lt;/_author_aff&gt;&lt;_created&gt;58734489&lt;/_created&gt;&lt;_db_provider&gt;CNKI&lt;/_db_provider&gt;&lt;_db_updated&gt;CNKI&lt;/_db_updated&gt;&lt;_isbn&gt;1000-4750&lt;/_isbn&gt;&lt;_issue&gt;5&lt;/_issue&gt;&lt;_journal&gt;工程力学&lt;/_journal&gt;&lt;_keywords&gt;结构损伤; 传感器优化配置; 敏感性分析法; 均方差最小准则; 模态置信度准则&lt;/_keywords&gt;&lt;_modified&gt;60683624&lt;/_modified&gt;&lt;_pages&gt;239-244&lt;/_pages&gt;&lt;_url&gt;http://guest.cnki.net/grid2008/brief/detailj.aspx?filename=GCLX200905041&amp;amp;dbname=CJFQ2009&lt;/_url&gt;&lt;_volume&gt;26&lt;/_volume&gt;&lt;/Details&gt;&lt;Extra&gt;&lt;DBUID&gt;{07B023C8-D984-475E-B175-1A064D6EAA6A}&lt;/DBUID&gt;&lt;/Extra&gt;&lt;/Item&gt;&lt;/References&gt;&lt;/Group&gt;&lt;/Citation&gt;_x000a_"/>
    <w:docVar w:name="NE.Ref{97E4D707-F7BA-489E-868D-04D796FE819D}" w:val=" ADDIN NE.Ref.{97E4D707-F7BA-489E-868D-04D796FE819D}&lt;Citation&gt;&lt;Group&gt;&lt;References&gt;&lt;Item&gt;&lt;ID&gt;37&lt;/ID&gt;&lt;UID&gt;{80817F2A-ED0D-4C60-831C-3EE275BD2D71}&lt;/UID&gt;&lt;Title&gt;The natural excitation technique (NExT) for modal parameter extraction from operating wind turbines&lt;/Title&gt;&lt;Template&gt;Report&lt;/Template&gt;&lt;Star&gt;0&lt;/Star&gt;&lt;Tag&gt;0&lt;/Tag&gt;&lt;Author&gt;James III, George H; Carne, Thomas G; Lauffer, James P&lt;/Author&gt;&lt;Year&gt;1993&lt;/Year&gt;&lt;Details&gt;&lt;_created&gt;60615299&lt;/_created&gt;&lt;_modified&gt;60615299&lt;/_modified&gt;&lt;_publisher&gt;Sandia National Labs., Albuquerque, NM (United States)&lt;/_publisher&gt;&lt;/Details&gt;&lt;Extra&gt;&lt;DBUID&gt;{07B023C8-D984-475E-B175-1A064D6EAA6A}&lt;/DBUID&gt;&lt;/Extra&gt;&lt;/Item&gt;&lt;/References&gt;&lt;/Group&gt;&lt;/Citation&gt;_x000a_"/>
    <w:docVar w:name="NE.Ref{98BC47B1-E42C-4FCB-85BC-71007E9130DB}" w:val=" ADDIN NE.Ref.{98BC47B1-E42C-4FCB-85BC-71007E9130DB}&lt;Citation&gt;&lt;Group&gt;&lt;References&gt;&lt;Item&gt;&lt;ID&gt;2126&lt;/ID&gt;&lt;UID&gt;{1C79A229-9B44-4D7B-9CE2-8B86FC0F7556}&lt;/UID&gt;&lt;Title&gt;A methodology for optimal sensor locations for identification of dynamic systems&lt;/Title&gt;&lt;Template&gt;Journal Article&lt;/Template&gt;&lt;Star&gt;0&lt;/Star&gt;&lt;Tag&gt;0&lt;/Tag&gt;&lt;Author&gt;Shah, P C; Udwadia, F E&lt;/Author&gt;&lt;Year&gt;1978&lt;/Year&gt;&lt;Details&gt;&lt;_created&gt;59277154&lt;/_created&gt;&lt;_journal&gt;ASME, Transactions, Journal of Applied Mechanics&lt;/_journal&gt;&lt;_modified&gt;59277154&lt;/_modified&gt;&lt;_pages&gt;188-196&lt;/_pages&gt;&lt;_volume&gt;45&lt;/_volume&gt;&lt;/Details&gt;&lt;Extra&gt;&lt;DBUID&gt;{EB979141-C9CE-420E-8835-242037555192}&lt;/DBUID&gt;&lt;/Extra&gt;&lt;/Item&gt;&lt;/References&gt;&lt;/Group&gt;&lt;/Citation&gt;_x000a_"/>
    <w:docVar w:name="NE.Ref{9C529D30-3189-43CF-B4C5-132AC24D5622}" w:val=" ADDIN NE.Ref.{9C529D30-3189-43CF-B4C5-132AC24D5622}&lt;Citation&gt;&lt;Group&gt;&lt;References&gt;&lt;Item&gt;&lt;ID&gt;62&lt;/ID&gt;&lt;UID&gt;{B4E81ECB-08B8-4EB5-9667-A3B834495A0F}&lt;/UID&gt;&lt;Title&gt;简支梁损伤识别的特征方程曲线交点法&lt;/Title&gt;&lt;Template&gt;Journal Article&lt;/Template&gt;&lt;Star&gt;0&lt;/Star&gt;&lt;Tag&gt;0&lt;/Tag&gt;&lt;Author&gt;徐飞鸿; 张佳文&lt;/Author&gt;&lt;Year&gt;2009&lt;/Year&gt;&lt;Details&gt;&lt;_created&gt;60617602&lt;/_created&gt;&lt;_issue&gt;3&lt;/_issue&gt;&lt;_journal&gt;长沙理工大学学报: 自然科学版&lt;/_journal&gt;&lt;_modified&gt;60617602&lt;/_modified&gt;&lt;_pages&gt;11-16&lt;/_pages&gt;&lt;_volume&gt;6&lt;/_volume&gt;&lt;/Details&gt;&lt;Extra&gt;&lt;DBUID&gt;{07B023C8-D984-475E-B175-1A064D6EAA6A}&lt;/DBUID&gt;&lt;/Extra&gt;&lt;/Item&gt;&lt;/References&gt;&lt;/Group&gt;&lt;/Citation&gt;_x000a_"/>
    <w:docVar w:name="NE.Ref{9D3241D5-F860-450F-8C05-5C73E984BDE6}" w:val=" ADDIN NE.Ref.{9D3241D5-F860-450F-8C05-5C73E984BDE6}&lt;Citation&gt;&lt;Group&gt;&lt;References&gt;&lt;Item&gt;&lt;ID&gt;97&lt;/ID&gt;&lt;UID&gt;{DFA3BA08-9DBE-4E7F-A980-E803C44F32E7}&lt;/UID&gt;&lt;Title&gt;An efficient system to identify user attentiveness based on fatigue detection&lt;/Title&gt;&lt;Template&gt;Journal Article&lt;/Template&gt;&lt;Star&gt;0&lt;/Star&gt;&lt;Tag&gt;0&lt;/Tag&gt;&lt;Author&gt;Ali, S I; Singh, P; Jain, S&lt;/Author&gt;&lt;Year&gt;2014&lt;/Year&gt;&lt;Details&gt;&lt;_created&gt;61644584&lt;/_created&gt;&lt;_modified&gt;61644584&lt;/_modified&gt;&lt;/Details&gt;&lt;Extra&gt;&lt;DBUID&gt;{AAE7399F-CEEA-48ED-8D9D-2C6A1EF4C545}&lt;/DBUID&gt;&lt;/Extra&gt;&lt;/Item&gt;&lt;/References&gt;&lt;/Group&gt;&lt;/Citation&gt;_x000a_"/>
    <w:docVar w:name="NE.Ref{9D7F7327-3F7F-4D1E-8053-E5F8745812E2}" w:val=" ADDIN NE.Ref.{9D7F7327-3F7F-4D1E-8053-E5F8745812E2}&lt;Citation&gt;&lt;Group&gt;&lt;References&gt;&lt;Item&gt;&lt;ID&gt;2382&lt;/ID&gt;&lt;UID&gt;{12C214EF-4D19-447E-987F-22B5C3065BCD}&lt;/UID&gt;&lt;Title&gt;结构损伤识别的柔度差值曲率法&lt;/Title&gt;&lt;Template&gt;Journal Article&lt;/Template&gt;&lt;Star&gt;0&lt;/Star&gt;&lt;Tag&gt;0&lt;/Tag&gt;&lt;Author&gt;肖调生; 阳勇&lt;/Author&gt;&lt;Year&gt;2006&lt;/Year&gt;&lt;Details&gt;&lt;_created&gt;59464324&lt;/_created&gt;&lt;_issue&gt;2&lt;/_issue&gt;&lt;_journal&gt;吉首大学学报 (自然科学版)&lt;/_journal&gt;&lt;_modified&gt;59464324&lt;/_modified&gt;&lt;_volume&gt;27&lt;/_volume&gt;&lt;/Details&gt;&lt;Extra&gt;&lt;DBUID&gt;{EB979141-C9CE-420E-8835-242037555192}&lt;/DBUID&gt;&lt;/Extra&gt;&lt;/Item&gt;&lt;/References&gt;&lt;/Group&gt;&lt;/Citation&gt;_x000a_"/>
    <w:docVar w:name="NE.Ref{9DBD0209-B675-461B-8A41-AE549D81822B}" w:val=" ADDIN NE.Ref.{9DBD0209-B675-461B-8A41-AE549D81822B}&lt;Citation&gt;&lt;Group&gt;&lt;References&gt;&lt;Item&gt;&lt;ID&gt;16&lt;/ID&gt;&lt;UID&gt;{F22AF8FC-0C8D-4E9C-BB02-88F499216BF5}&lt;/UID&gt;&lt;Title&gt;基于无线传感器的斜拉桥模型固有振动耦合分析&lt;/Title&gt;&lt;Template&gt;Thesis&lt;/Template&gt;&lt;Star&gt;0&lt;/Star&gt;&lt;Tag&gt;0&lt;/Tag&gt;&lt;Author&gt;蔡东平&lt;/Author&gt;&lt;Year&gt;2013&lt;/Year&gt;&lt;Details&gt;&lt;_created&gt;60359987&lt;/_created&gt;&lt;_db_provider&gt;CNKI: 硕士&lt;/_db_provider&gt;&lt;_db_updated&gt;CNKI - Reference&lt;/_db_updated&gt;&lt;_keywords&gt;斜拉桥模型;耦合;模态分析;Ibrahim Time Domain;无线传感器&lt;/_keywords&gt;&lt;_modified&gt;60586422&lt;/_modified&gt;&lt;_pages&gt;73&lt;/_pages&gt;&lt;_publisher&gt;哈尔滨工业大学&lt;/_publisher&gt;&lt;_tertiary_author&gt;柳成荫&lt;/_tertiary_author&gt;&lt;_url&gt;http://epub.cnki.net/kns/detail/detail.aspx?FileName=1014003286.nh&amp;amp;DbName=CMFD2014 _x000d__x000a_http://www.cnki.net/kcms/download.aspx?filename=IZzUEBTW4MXYFdGb6dVaC1mNvJVYZh3VvYWRX50SR5GNnJWc3MnTa10Uvo2c30URzIDV5YnZq92cJJnQMpleYp2TuJ2LGpFZuFHSNdmdZdTZGJWRSNkai5mUwUTWwFFN6ZjYOVETwkTZrcHSRZjZoBFcGNjQtZFc&amp;amp;dflag=nhdown&amp;amp;tablename=CMFDLAST2014 全文链接_x000d__x000a_&lt;/_url&gt;&lt;_volume&gt;硕士&lt;/_volume&gt;&lt;/Details&gt;&lt;Extra&gt;&lt;DBUID&gt;{07B023C8-D984-475E-B175-1A064D6EAA6A}&lt;/DBUID&gt;&lt;/Extra&gt;&lt;/Item&gt;&lt;/References&gt;&lt;/Group&gt;&lt;/Citation&gt;_x000a_"/>
    <w:docVar w:name="NE.Ref{9E23FDD7-AA6F-45DA-B8C5-7A6F53671E25}" w:val=" ADDIN NE.Ref.{9E23FDD7-AA6F-45DA-B8C5-7A6F53671E25}&lt;Citation&gt;&lt;Group&gt;&lt;References&gt;&lt;Item&gt;&lt;ID&gt;67&lt;/ID&gt;&lt;UID&gt;{4B75CBDE-F6F6-4B47-8706-D07303FD6B68}&lt;/UID&gt;&lt;Title&gt;传感器优化配置的修正逐步累积法&lt;/Title&gt;&lt;Template&gt;Journal Article&lt;/Template&gt;&lt;Star&gt;1&lt;/Star&gt;&lt;Tag&gt;5&lt;/Tag&gt;&lt;Author&gt;刘娟; 黄维平&lt;/Author&gt;&lt;Year&gt;2003&lt;/Year&gt;&lt;Details&gt;&lt;_accessed&gt;59623895&lt;/_accessed&gt;&lt;_author_adr&gt;中国海洋大学工程学院,青岛,266071&lt;/_author_adr&gt;&lt;_author_aff&gt;中国海洋大学工程学院,青岛,266071&lt;/_author_aff&gt;&lt;_created&gt;58782903&lt;/_created&gt;&lt;_db_provider&gt;北京万方数据股份有限公司&lt;/_db_provider&gt;&lt;_db_updated&gt;Wanfang - Journal&lt;/_db_updated&gt;&lt;_doi&gt;10.3969/j.issn.1672-5174.2003.03.019&lt;/_doi&gt;&lt;_isbn&gt;1672-5174&lt;/_isbn&gt;&lt;_issue&gt;3&lt;/_issue&gt;&lt;_journal&gt;青岛海洋大学学报(自然科学版)&lt;/_journal&gt;&lt;_keywords&gt;传感器; 优化配置; 模态置信度; 海洋平台&lt;/_keywords&gt;&lt;_language&gt;chi&lt;/_language&gt;&lt;_modified&gt;59623896&lt;/_modified&gt;&lt;_pages&gt;476-482&lt;/_pages&gt;&lt;_tertiary_title&gt;Journal of Ocean University of Qingdao&lt;/_tertiary_title&gt;&lt;_translated_author&gt;LIU, Juan; HUANG, Wei-ping&lt;/_translated_author&gt;&lt;_translated_title&gt;Application of a Cumulative Method of Sensor Placement for Offshore Platforms&lt;/_translated_title&gt;&lt;_url&gt;http://d.g.wanfangdata.com.cn/Periodical_qdhydxxb200303019.aspx&lt;/_url&gt;&lt;_volume&gt;33&lt;/_volume&gt;&lt;/Details&gt;&lt;Extra&gt;&lt;DBUID&gt;{EB979141-C9CE-420E-8835-242037555192}&lt;/DBUID&gt;&lt;/Extra&gt;&lt;/Item&gt;&lt;/References&gt;&lt;/Group&gt;&lt;/Citation&gt;_x000a_"/>
    <w:docVar w:name="NE.Ref{9E5C2D15-6D80-479C-A5F5-7C2F2F12133C}" w:val=" ADDIN NE.Ref.{9E5C2D15-6D80-479C-A5F5-7C2F2F12133C}&lt;Citation&gt;&lt;Group&gt;&lt;References&gt;&lt;Item&gt;&lt;ID&gt;60&lt;/ID&gt;&lt;UID&gt;{48E331E2-9E47-468F-B408-C0FCB2E3CC9C}&lt;/UID&gt;&lt;Title&gt;基于频率和当量损伤系数的井架钢结构损伤识别&lt;/Title&gt;&lt;Template&gt;Journal Article&lt;/Template&gt;&lt;Star&gt;0&lt;/Star&gt;&lt;Tag&gt;0&lt;/Tag&gt;&lt;Author&gt;韩东颖; 时培明&lt;/Author&gt;&lt;Year&gt;2011&lt;/Year&gt;&lt;Details&gt;&lt;_created&gt;60617592&lt;/_created&gt;&lt;_issue&gt;9&lt;/_issue&gt;&lt;_journal&gt;工程力学&lt;/_journal&gt;&lt;_modified&gt;60617592&lt;/_modified&gt;&lt;_pages&gt;109-114&lt;/_pages&gt;&lt;_volume&gt;28&lt;/_volume&gt;&lt;/Details&gt;&lt;Extra&gt;&lt;DBUID&gt;{07B023C8-D984-475E-B175-1A064D6EAA6A}&lt;/DBUID&gt;&lt;/Extra&gt;&lt;/Item&gt;&lt;/References&gt;&lt;/Group&gt;&lt;/Citation&gt;_x000a_"/>
    <w:docVar w:name="NE.Ref{9F267F52-5B39-48A0-970F-DB4B70DDE631}" w:val=" ADDIN NE.Ref.{9F267F52-5B39-48A0-970F-DB4B70DDE631}&lt;Citation&gt;&lt;Group&gt;&lt;References&gt;&lt;Item&gt;&lt;ID&gt;119&lt;/ID&gt;&lt;UID&gt;{26B59D40-6D6E-4E85-AD43-1BB6EE0D4DF9}&lt;/UID&gt;&lt;Title&gt;超大跨度斜拉桥几何非线性及随机模拟分析&lt;/Title&gt;&lt;Template&gt;Thesis&lt;/Template&gt;&lt;Star&gt;0&lt;/Star&gt;&lt;Tag&gt;0&lt;/Tag&gt;&lt;Author&gt;梁鹏&lt;/Author&gt;&lt;Year&gt;2004&lt;/Year&gt;&lt;Details&gt;&lt;_date&gt;2004-07-01&lt;/_date&gt;&lt;_db_provider&gt;北京万方数据股份有限公司&lt;/_db_provider&gt;&lt;_keywords&gt;斜拉桥; 超大跨度; 几何非线性; 随机模拟; 施工过程; 有限单元法; CR列式; 不平衡力; 悬链线索单元; 无应力构形; 软件开发; Automation; 数据库; Access; AutoCAD; 时空演变; 时空包络; Monte Carlo; 施工精度控制&lt;/_keywords&gt;&lt;_language&gt;chi&lt;/_language&gt;&lt;_publisher&gt;同济大学&lt;/_publisher&gt;&lt;_section&gt;桥梁与隧道工程&lt;/_section&gt;&lt;_tertiary_author&gt;肖汝诚&lt;/_tertiary_author&gt;&lt;_type_work&gt;博士&lt;/_type_work&gt;&lt;_url&gt;http://d.wanfangdata.com.cn/Thesis_Y675230.aspx&lt;/_url&gt;&lt;_created&gt;60686848&lt;/_created&gt;&lt;_modified&gt;60686848&lt;/_modified&gt;&lt;_db_updated&gt;Wanfang - Thesis&lt;/_db_updated&gt;&lt;/Details&gt;&lt;Extra&gt;&lt;DBUID&gt;{07B023C8-D984-475E-B175-1A064D6EAA6A}&lt;/DBUID&gt;&lt;/Extra&gt;&lt;/Item&gt;&lt;/References&gt;&lt;/Group&gt;&lt;/Citation&gt;_x000a_"/>
    <w:docVar w:name="NE.Ref{A2CF6F18-1F67-4557-B3B5-22C902D69C2B}" w:val=" ADDIN NE.Ref.{A2CF6F18-1F67-4557-B3B5-22C902D69C2B}&lt;Citation&gt;&lt;Group&gt;&lt;References&gt;&lt;Item&gt;&lt;ID&gt;118&lt;/ID&gt;&lt;UID&gt;{CC67F8ED-2C25-4D35-A8F8-BD3A4EFBB287}&lt;/UID&gt;&lt;Title&gt;基于EI及MAC混合算法的斜拉桥传感器优化布置&lt;/Title&gt;&lt;Template&gt;Journal Article&lt;/Template&gt;&lt;Star&gt;1&lt;/Star&gt;&lt;Tag&gt;5&lt;/Tag&gt;&lt;Author&gt;袁爱民; 戴航; 孙大松&lt;/Author&gt;&lt;Year&gt;2009&lt;/Year&gt;&lt;Details&gt;&lt;_accessed&gt;59623900&lt;/_accessed&gt;&lt;_author_adr&gt;河海大学土木工程学院,南京,210098; 东南大学土木工程学院,南京,210096; 江苏省交通规划设计研究院,南京,210005&lt;/_author_adr&gt;&lt;_author_aff&gt;河海大学土木工程学院,南京,210098; 东南大学土木工程学院,南京,210096; 江苏省交通规划设计研究院,南京,210005&lt;/_author_aff&gt;&lt;_created&gt;58734489&lt;/_created&gt;&lt;_db_provider&gt;北京万方数据股份有限公司&lt;/_db_provider&gt;&lt;_db_updated&gt;Wanfang - Journal&lt;/_db_updated&gt;&lt;_doi&gt;10.3969/j.issn.1004-6801.2009.01.013&lt;/_doi&gt;&lt;_isbn&gt;1004-6801&lt;/_isbn&gt;&lt;_issue&gt;1&lt;/_issue&gt;&lt;_journal&gt;振动、测试与诊断&lt;/_journal&gt;&lt;_keywords&gt;有效独立法; 模态置信保证准则; QR分解; 传感器优化布置&lt;/_keywords&gt;&lt;_language&gt;chi&lt;/_language&gt;&lt;_modified&gt;59623901&lt;/_modified&gt;&lt;_pages&gt;55-59&lt;/_pages&gt;&lt;_tertiary_title&gt;Journal of Vibration Measurement &amp;amp; Diagnosis&lt;/_tertiary_title&gt;&lt;_translated_author&gt;YUAN, Ai-min; DAI, Hang; SUN, Da-song&lt;/_translated_author&gt;&lt;_translated_title&gt;Optimal Sensor Placement of Cable-Stayed Bridge Using Mixed Algorithm Based on Effective Independence and Modal Assurance Criterion Methods&lt;/_translated_title&gt;&lt;_url&gt;http://d.g.wanfangdata.com.cn/Periodical_zdcsyzd200901013.aspx&lt;/_url&gt;&lt;_volume&gt;29&lt;/_volume&gt;&lt;/Details&gt;&lt;Extra&gt;&lt;DBUID&gt;{EB979141-C9CE-420E-8835-242037555192}&lt;/DBUID&gt;&lt;/Extra&gt;&lt;/Item&gt;&lt;/References&gt;&lt;/Group&gt;&lt;/Citation&gt;_x000a_"/>
    <w:docVar w:name="NE.Ref{A4021F6E-56DE-422B-9E10-857F35BA712C}" w:val=" ADDIN NE.Ref.{A4021F6E-56DE-422B-9E10-857F35BA712C}&lt;Citation&gt;&lt;Group&gt;&lt;References&gt;&lt;Item&gt;&lt;ID&gt;634&lt;/ID&gt;&lt;UID&gt;{B33E3A4E-E9F4-447F-9CA5-FFE2FCC1AA59}&lt;/UID&gt;&lt;Title&gt;传感器优化布置在桥梁结构模态参数测试中的应用&lt;/Title&gt;&lt;Template&gt;Journal Article&lt;/Template&gt;&lt;Star&gt;1&lt;/Star&gt;&lt;Tag&gt;5&lt;/Tag&gt;&lt;Author&gt;黄民水; 朱宏平; 宋金强&lt;/Author&gt;&lt;Year&gt;2008&lt;/Year&gt;&lt;Details&gt;&lt;_accessed&gt;59628198&lt;/_accessed&gt;&lt;_author_adr&gt;华中科技大学,土木工程与力学学院,湖北,武汉,430074; 华中科技大学,土木工程与力学学院,湖北,武汉,430074;华中科技大学,控制结构湖北省重点实验室,湖北,武汉,430074&lt;/_author_adr&gt;&lt;_author_aff&gt;华中科技大学,土木工程与力学学院,湖北,武汉,430074; 华中科技大学,土木工程与力学学院,湖北,武汉,430074;华中科技大学,控制结构湖北省重点实验室,湖北,武汉,430074&lt;/_author_aff&gt;&lt;_created&gt;58870780&lt;/_created&gt;&lt;_date&gt;2008-03-03&lt;/_date&gt;&lt;_db_provider&gt;北京万方数据股份有限公司&lt;/_db_provider&gt;&lt;_db_updated&gt;Wanfang - Journal&lt;/_db_updated&gt;&lt;_isbn&gt;1002-0268&lt;/_isbn&gt;&lt;_issue&gt;2&lt;/_issue&gt;&lt;_journal&gt;公路交通科技&lt;/_journal&gt;&lt;_keywords&gt;桥梁工程; 传感器优化布置; 逐步消减法; 模态参数测试&lt;/_keywords&gt;&lt;_language&gt;chi&lt;/_language&gt;&lt;_modified&gt;59628198&lt;/_modified&gt;&lt;_pages&gt;85-88,100&lt;/_pages&gt;&lt;_tertiary_title&gt;Journal of Highway And Transportation Research And Development&lt;/_tertiary_title&gt;&lt;_translated_author&gt;HUANG, Min-shui; ZHU, Hong-ping; SONG, Jin-qiang&lt;/_translated_author&gt;&lt;_translated_title&gt;Application of Optimal Sensor Placement in Modal Parameters Test of Bridge Structure&lt;/_translated_title&gt;&lt;_type_work&gt;TP212.9&lt;/_type_work&gt;&lt;_url&gt;http://d.wanfangdata.com.cn/Periodical_gljtkj200802018.aspx&lt;/_url&gt;&lt;_volume&gt;25&lt;/_volume&gt;&lt;/Details&gt;&lt;Extra&gt;&lt;DBUID&gt;{EB979141-C9CE-420E-8835-242037555192}&lt;/DBUID&gt;&lt;/Extra&gt;&lt;/Item&gt;&lt;/References&gt;&lt;/Group&gt;&lt;Group&gt;&lt;References&gt;&lt;Item&gt;&lt;ID&gt;2305&lt;/ID&gt;&lt;UID&gt;{F5D50922-5D89-4967-9297-12060F2F866A}&lt;/UID&gt;&lt;Title&gt;作动器与传感器优化配置的逐步消减法&lt;/Title&gt;&lt;Template&gt;Journal Article&lt;/Template&gt;&lt;Star&gt;0&lt;/Star&gt;&lt;Tag&gt;5&lt;/Tag&gt;&lt;Author&gt;刘福强; 张令弥&lt;/Author&gt;&lt;Year&gt;2000&lt;/Year&gt;&lt;Details&gt;&lt;_accessed&gt;59623892&lt;/_accessed&gt;&lt;_author_adr&gt;南京航空航天大学振动工程研究所 南京 2100016&lt;/_author_adr&gt;&lt;_author_aff&gt;南京航空航天大学振动工程研究所 南京 2100016&lt;/_author_aff&gt;&lt;_created&gt;59416563&lt;/_created&gt;&lt;_db_provider&gt;北京万方数据股份有限公司&lt;/_db_provider&gt;&lt;_db_updated&gt;Wanfang - Journal&lt;/_db_updated&gt;&lt;_isbn&gt;1000-1328&lt;/_isbn&gt;&lt;_issue&gt;3&lt;/_issue&gt;&lt;_journal&gt;宇航学报&lt;/_journal&gt;&lt;_keywords&gt;振动控制; 传感器/作动器; 可控度/可观度; 优化配置&lt;/_keywords&gt;&lt;_language&gt;chi&lt;/_language&gt;&lt;_modified&gt;59623894&lt;/_modified&gt;&lt;_pages&gt;64-69&lt;/_pages&gt;&lt;_tertiary_title&gt;Journal of Astronautics&lt;/_tertiary_title&gt;&lt;_translated_author&gt;LIU, Fu-qiang; ZHANG, Ling-mi&lt;/_translated_author&gt;&lt;_translated_title&gt;Successive method for optimal placement of actuators and sensors&lt;/_translated_title&gt;&lt;_url&gt;http://d.wanfangdata.com.cn/Periodical_yhxb200003011.aspx&lt;/_url&gt;&lt;_volume&gt;21&lt;/_volume&gt;&lt;/Details&gt;&lt;Extra&gt;&lt;DBUID&gt;{EB979141-C9CE-420E-8835-242037555192}&lt;/DBUID&gt;&lt;/Extra&gt;&lt;/Item&gt;&lt;/References&gt;&lt;/Group&gt;&lt;/Citation&gt;_x000a_"/>
    <w:docVar w:name="NE.Ref{A5F6AEC3-F80A-4E92-9071-8218473F8937}" w:val=" ADDIN NE.Ref.{A5F6AEC3-F80A-4E92-9071-8218473F8937}&lt;Citation&gt;&lt;Group&gt;&lt;References&gt;&lt;Item&gt;&lt;ID&gt;35&lt;/ID&gt;&lt;UID&gt;{EFF4F7A0-C0CB-4AB0-A761-8AA90623CA90}&lt;/UID&gt;&lt;Title&gt;Stochastic subspace techniques applied to parameter identification of civil engineering structures&lt;/Title&gt;&lt;Template&gt;Generic&lt;/Template&gt;&lt;Star&gt;0&lt;/Star&gt;&lt;Tag&gt;0&lt;/Tag&gt;&lt;Author&gt;Peeters, B; De Roeck, G; Pollet, T; Schueremans, L&lt;/Author&gt;&lt;Year&gt;1995&lt;/Year&gt;&lt;Details&gt;&lt;_created&gt;60615182&lt;/_created&gt;&lt;_modified&gt;60615182&lt;/_modified&gt;&lt;/Details&gt;&lt;Extra&gt;&lt;DBUID&gt;{07B023C8-D984-475E-B175-1A064D6EAA6A}&lt;/DBUID&gt;&lt;/Extra&gt;&lt;/Item&gt;&lt;/References&gt;&lt;/Group&gt;&lt;/Citation&gt;_x000a_"/>
    <w:docVar w:name="NE.Ref{A619D8FD-76F0-4341-87AD-73BE2C3B09C4}" w:val=" ADDIN NE.Ref.{A619D8FD-76F0-4341-87AD-73BE2C3B09C4}&lt;Citation&gt;&lt;Group&gt;&lt;References&gt;&lt;Item&gt;&lt;ID&gt;65&lt;/ID&gt;&lt;UID&gt;{049F95FF-F3A6-4F69-9971-646EC20C9801}&lt;/UID&gt;&lt;Title&gt;An efficient and robust algorithm for damage localization in offshore platforms&lt;/Title&gt;&lt;Template&gt;Conference Proceedings&lt;/Template&gt;&lt;Star&gt;0&lt;/Star&gt;&lt;Tag&gt;0&lt;/Tag&gt;&lt;Author&gt;Stubbs, N; Kim, J T; Topole, K&lt;/Author&gt;&lt;Year&gt;1992&lt;/Year&gt;&lt;Details&gt;&lt;_created&gt;60617621&lt;/_created&gt;&lt;_modified&gt;60617621&lt;/_modified&gt;&lt;_pages&gt;543-546&lt;/_pages&gt;&lt;_secondary_title&gt;Proceedings of the ASCE Tenth Structures Congress&lt;/_secondary_title&gt;&lt;/Details&gt;&lt;Extra&gt;&lt;DBUID&gt;{07B023C8-D984-475E-B175-1A064D6EAA6A}&lt;/DBUID&gt;&lt;/Extra&gt;&lt;/Item&gt;&lt;/References&gt;&lt;/Group&gt;&lt;/Citation&gt;_x000a_"/>
    <w:docVar w:name="NE.Ref{A66D227E-3003-4393-984A-FA75293DE359}" w:val=" ADDIN NE.Ref.{A66D227E-3003-4393-984A-FA75293DE359}&lt;Citation&gt;&lt;Group&gt;&lt;References&gt;&lt;Item&gt;&lt;ID&gt;76&lt;/ID&gt;&lt;UID&gt;{E9323AEF-5BF1-40E0-B9AF-ADEF41A83CEE}&lt;/UID&gt;&lt;Title&gt;润扬大桥结构健康监测策略&lt;/Title&gt;&lt;Template&gt;Journal Article&lt;/Template&gt;&lt;Star&gt;0&lt;/Star&gt;&lt;Tag&gt;0&lt;/Tag&gt;&lt;Author&gt;缪长青; 李爱群; 韩晓林; 李兆霞; 吉林; 杨玉冬&lt;/Author&gt;&lt;Year&gt;2005&lt;/Year&gt;&lt;Details&gt;&lt;_accessed&gt;58734491&lt;/_accessed&gt;&lt;_author_aff&gt;东南大学土木工程学院东南大学土木工程学院东南大学土木工程学院东南大学土木工程学院江苏省长江公路大桥建设指挥部江苏省长江公路大桥建设指挥部 南京210096 南京210096 南京210096 南京210096 镇江212002 镇江212002&lt;/_author_aff&gt;&lt;_created&gt;58734489&lt;/_created&gt;&lt;_db_provider&gt;CNKI&lt;/_db_provider&gt;&lt;_db_updated&gt;CNKI&lt;/_db_updated&gt;&lt;_isbn&gt;1001-0505&lt;/_isbn&gt;&lt;_issue&gt;5&lt;/_issue&gt;&lt;_journal&gt;东南大学学报(自然科学版)&lt;/_journal&gt;&lt;_keywords&gt;结构健康监测; 传感器; 优化布置; 有限元模型&lt;/_keywords&gt;&lt;_modified&gt;58734491&lt;/_modified&gt;&lt;_pages&gt;780-785&lt;/_pages&gt;&lt;_url&gt;http://guest.cnki.net/grid2008/brief/detailj.aspx?filename=DNDX200505026&amp;amp;dbname=CJFQ2005&lt;/_url&gt;&lt;_volume&gt;35&lt;/_volume&gt;&lt;/Details&gt;&lt;Extra&gt;&lt;DBUID&gt;{EB979141-C9CE-420E-8835-242037555192}&lt;/DBUID&gt;&lt;/Extra&gt;&lt;/Item&gt;&lt;/References&gt;&lt;/Group&gt;&lt;/Citation&gt;_x000a_"/>
    <w:docVar w:name="NE.Ref{A6D7FDA2-8C34-4BD0-B0C6-A86235D1570D}" w:val=" ADDIN NE.Ref.{A6D7FDA2-8C34-4BD0-B0C6-A86235D1570D}&lt;Citation&gt;&lt;Group&gt;&lt;References&gt;&lt;Item&gt;&lt;ID&gt;151&lt;/ID&gt;&lt;UID&gt;{DCD834A3-16F9-488E-84FC-F5FD0DD70B82}&lt;/UID&gt;&lt;Title&gt;A modal test design strategy for modal correlation&lt;/Title&gt;&lt;Template&gt;Conference Paper&lt;/Template&gt;&lt;Star&gt;0&lt;/Star&gt;&lt;Tag&gt;5&lt;/Tag&gt;&lt;Author&gt;Carne, T G; Dohmann, C R&lt;/Author&gt;&lt;Year&gt;1995&lt;/Year&gt;&lt;Details&gt;&lt;_accessed&gt;59195405&lt;/_accessed&gt;&lt;_created&gt;58787431&lt;/_created&gt;&lt;_modified&gt;59195405&lt;/_modified&gt;&lt;_pages&gt;927-933&lt;/_pages&gt;&lt;_place_published&gt;Nashville, Tennessee, USA&lt;/_place_published&gt;&lt;_secondary_title&gt;Proceedings of the 13th International Modal Analysis Conference&lt;/_secondary_title&gt;&lt;/Details&gt;&lt;Extra&gt;&lt;DBUID&gt;{E725D941-76A2-4DA2-99B9-8081BE2C2531}&lt;/DBUID&gt;&lt;/Extra&gt;&lt;/Item&gt;&lt;/References&gt;&lt;/Group&gt;&lt;/Citation&gt;_x000a_"/>
    <w:docVar w:name="NE.Ref{A8170BB5-945C-41DA-8C48-E7FD8326EED6}" w:val=" ADDIN NE.Ref.{A8170BB5-945C-41DA-8C48-E7FD8326EED6}&lt;Citation&gt;&lt;Group&gt;&lt;References&gt;&lt;Item&gt;&lt;ID&gt;2173&lt;/ID&gt;&lt;UID&gt;{61CDDED4-B891-4088-ADC4-6423DE56A6B8}&lt;/UID&gt;&lt;Title&gt;The Natural Excitation Technique(NExT) for Modal Parameter Extraction From Operating Wind Turbines&lt;/Title&gt;&lt;Template&gt;Report&lt;/Template&gt;&lt;Star&gt;0&lt;/Star&gt;&lt;Tag&gt;0&lt;/Tag&gt;&lt;Author&gt;James, III; Thomas, G; Carne, T; Lauffer, J P&lt;/Author&gt;&lt;Year&gt;1993&lt;/Year&gt;&lt;Details&gt;&lt;_accessed&gt;59351695&lt;/_accessed&gt;&lt;_created&gt;59351693&lt;/_created&gt;&lt;_modified&gt;59351695&lt;/_modified&gt;&lt;_place_published&gt;California&lt;/_place_published&gt;&lt;_publisher&gt;Sandia National Laboratories&lt;/_publisher&gt;&lt;/Details&gt;&lt;Extra&gt;&lt;DBUID&gt;{EB979141-C9CE-420E-8835-242037555192}&lt;/DBUID&gt;&lt;/Extra&gt;&lt;/Item&gt;&lt;/References&gt;&lt;/Group&gt;&lt;/Citation&gt;_x000a_"/>
    <w:docVar w:name="NE.Ref{A9D04750-8287-4F38-A73C-611D0C5EFE2E}" w:val=" ADDIN NE.Ref.{A9D04750-8287-4F38-A73C-611D0C5EFE2E}&lt;Citation&gt;&lt;Group&gt;&lt;References&gt;&lt;Item&gt;&lt;ID&gt;107&lt;/ID&gt;&lt;UID&gt;{932A899F-4EFF-47C4-834E-B733CFAC2F2E}&lt;/UID&gt;&lt;Title&gt;环境激励下桥梁结构模态分析与损伤识别研究&lt;/Title&gt;&lt;Template&gt;Thesis&lt;/Template&gt;&lt;Star&gt;0&lt;/Star&gt;&lt;Tag&gt;0&lt;/Tag&gt;&lt;Author&gt;吴向男&lt;/Author&gt;&lt;Year&gt;2013&lt;/Year&gt;&lt;Details&gt;&lt;_created&gt;60682986&lt;/_created&gt;&lt;_date&gt;2013-01-01&lt;/_date&gt;&lt;_db_provider&gt;北京万方数据股份有限公司&lt;/_db_provider&gt;&lt;_db_updated&gt;Wanfang - Thesis&lt;/_db_updated&gt;&lt;_doi&gt;10.7666/d.D559264&lt;/_doi&gt;&lt;_language&gt;chi&lt;/_language&gt;&lt;_modified&gt;60682986&lt;/_modified&gt;&lt;_publisher&gt;长安大学&lt;/_publisher&gt;&lt;_section&gt;桥梁与隧道工程&lt;/_section&gt;&lt;_tertiary_author&gt;梁鹏徐岳&lt;/_tertiary_author&gt;&lt;_type_work&gt;博士&lt;/_type_work&gt;&lt;_url&gt;http://d.wanfangdata.com.cn/Thesis_D559264.aspx&lt;/_url&gt;&lt;/Details&gt;&lt;Extra&gt;&lt;DBUID&gt;{07B023C8-D984-475E-B175-1A064D6EAA6A}&lt;/DBUID&gt;&lt;/Extra&gt;&lt;/Item&gt;&lt;/References&gt;&lt;/Group&gt;&lt;/Citation&gt;_x000a_"/>
    <w:docVar w:name="NE.Ref{A9D3C391-F473-49CE-BD1C-B3C5FF11FC33}" w:val=" ADDIN NE.Ref.{A9D3C391-F473-49CE-BD1C-B3C5FF11FC33}&lt;Citation&gt;&lt;Group&gt;&lt;References&gt;&lt;Item&gt;&lt;ID&gt;116&lt;/ID&gt;&lt;UID&gt;{A45CDFC9-E0F6-437A-8835-87866CF2B42A}&lt;/UID&gt;&lt;Title&gt;基于EI及MAC混合算法的斜拉桥传感器优化布置&lt;/Title&gt;&lt;Template&gt;Journal Article&lt;/Template&gt;&lt;Star&gt;0&lt;/Star&gt;&lt;Tag&gt;0&lt;/Tag&gt;&lt;Author&gt;袁爱民; 戴航; 孙大松&lt;/Author&gt;&lt;Year&gt;2009&lt;/Year&gt;&lt;Details&gt;&lt;_author_aff&gt;河海大学土木工程学院;东南大学土木工程学院;江苏省交通规划设计研究院;&lt;/_author_aff&gt;&lt;_date&gt;2009-03-15&lt;/_date&gt;&lt;_db_provider&gt;CNKI: 期刊&lt;/_db_provider&gt;&lt;_issue&gt;01&lt;/_issue&gt;&lt;_journal&gt;振动、测试与诊断&lt;/_journal&gt;&lt;_keywords&gt;有效独立法;模态置信保证准则;QR分解;传感器优化布置&lt;/_keywords&gt;&lt;_pages&gt;55-59+117-118&lt;/_pages&gt;&lt;_url&gt;http://epub.cnki.net/kns/detail/detail.aspx?FileName=ZDCS200901013&amp;amp;DbName=CJFQ2009&lt;/_url&gt;&lt;_created&gt;60684003&lt;/_created&gt;&lt;_modified&gt;60684003&lt;/_modified&gt;&lt;_db_updated&gt;CNKI - Reference&lt;/_db_updated&gt;&lt;/Details&gt;&lt;Extra&gt;&lt;DBUID&gt;{07B023C8-D984-475E-B175-1A064D6EAA6A}&lt;/DBUID&gt;&lt;/Extra&gt;&lt;/Item&gt;&lt;/References&gt;&lt;/Group&gt;&lt;/Citation&gt;_x000a_"/>
    <w:docVar w:name="NE.Ref{AA1BEB76-38EF-4390-B2CA-05800BFD36D3}" w:val=" ADDIN NE.Ref.{AA1BEB76-38EF-4390-B2CA-05800BFD36D3}&lt;Citation&gt;&lt;Group&gt;&lt;References&gt;&lt;Item&gt;&lt;ID&gt;79&lt;/ID&gt;&lt;UID&gt;{3AB0B476-7F00-4616-B443-429FCAE49653}&lt;/UID&gt;&lt;Title&gt;基于人工神经网络的复杂结构模态匹配&lt;/Title&gt;&lt;Template&gt;Journal Article&lt;/Template&gt;&lt;Star&gt;0&lt;/Star&gt;&lt;Tag&gt;0&lt;/Tag&gt;&lt;Author&gt;汤凯; 刘济科&lt;/Author&gt;&lt;Year&gt;2006&lt;/Year&gt;&lt;Details&gt;&lt;_created&gt;60617745&lt;/_created&gt;&lt;_issue&gt;1&lt;/_issue&gt;&lt;_journal&gt;振动与冲击&lt;/_journal&gt;&lt;_modified&gt;60617745&lt;/_modified&gt;&lt;_pages&gt;42-46&lt;/_pages&gt;&lt;_volume&gt;25&lt;/_volume&gt;&lt;/Details&gt;&lt;Extra&gt;&lt;DBUID&gt;{07B023C8-D984-475E-B175-1A064D6EAA6A}&lt;/DBUID&gt;&lt;/Extra&gt;&lt;/Item&gt;&lt;/References&gt;&lt;/Group&gt;&lt;/Citation&gt;_x000a_"/>
    <w:docVar w:name="NE.Ref{AA7BCBEB-147C-4D43-96E0-629BA608BCC3}" w:val=" ADDIN NE.Ref.{AA7BCBEB-147C-4D43-96E0-629BA608BCC3}&lt;Citation&gt;&lt;Group&gt;&lt;References&gt;&lt;Item&gt;&lt;ID&gt;113&lt;/ID&gt;&lt;UID&gt;{2DFEE1D1-9C7E-4E68-AB58-2ADA636F9E32}&lt;/UID&gt;&lt;Title&gt;基于改进遗传算法的桥梁结构传感器优化布置&lt;/Title&gt;&lt;Template&gt;Journal Article&lt;/Template&gt;&lt;Star&gt;0&lt;/Star&gt;&lt;Tag&gt;5&lt;/Tag&gt;&lt;Author&gt;黄民水; 朱宏平; 李炜明&lt;/Author&gt;&lt;Year&gt;2008&lt;/Year&gt;&lt;Details&gt;&lt;_accessed&gt;59186088&lt;/_accessed&gt;&lt;_author_adr&gt;华中科技大学土木工程与力学学院,武汉,430074;华中科技大学控制结构湖北省重点实验室,武汉,430074&lt;/_author_adr&gt;&lt;_author_aff&gt;华中科技大学土木工程与力学学院,武汉,430074;华中科技大学控制结构湖北省重点实验室,武汉,430074&lt;/_author_aff&gt;&lt;_created&gt;58734489&lt;/_created&gt;&lt;_db_provider&gt;北京万方数据股份有限公司&lt;/_db_provider&gt;&lt;_db_updated&gt;Wanfang - Journal&lt;/_db_updated&gt;&lt;_isbn&gt;1000-3835&lt;/_isbn&gt;&lt;_issue&gt;3&lt;/_issue&gt;&lt;_journal&gt;振动与冲击&lt;/_journal&gt;&lt;_keywords&gt;传感器优化布置; 遗传算法; 桥梁结构; 健康监测; 二重结构编码&lt;/_keywords&gt;&lt;_language&gt;chi&lt;/_language&gt;&lt;_modified&gt;60683639&lt;/_modified&gt;&lt;_pages&gt;82-86&lt;/_pages&gt;&lt;_tertiary_title&gt;JOURNAL OF VIBRATION AND SHOCK&lt;/_tertiary_title&gt;&lt;_translated_author&gt;Min-shui, HUANG; Hong-ping, ZHU; Wei-ming, L I&lt;/_translated_author&gt;&lt;_translated_title&gt;Optimal Sensor Placement on Bridge Structure Based on Genetic Algorithms&lt;/_translated_title&gt;&lt;_url&gt;http://d.wanfangdata.com.cn/Periodical_zdycj200803021.aspx&lt;/_url&gt;&lt;_volume&gt;27&lt;/_volume&gt;&lt;/Details&gt;&lt;Extra&gt;&lt;DBUID&gt;{07B023C8-D984-475E-B175-1A064D6EAA6A}&lt;/DBUID&gt;&lt;/Extra&gt;&lt;/Item&gt;&lt;/References&gt;&lt;/Group&gt;&lt;/Citation&gt;_x000a_"/>
    <w:docVar w:name="NE.Ref{AAB120E5-C53C-4026-A47F-1E7FCC7BB3D0}" w:val=" ADDIN NE.Ref.{AAB120E5-C53C-4026-A47F-1E7FCC7BB3D0}&lt;Citation&gt;&lt;Group&gt;&lt;References&gt;&lt;Item&gt;&lt;ID&gt;33&lt;/ID&gt;&lt;UID&gt;{CAD2691A-B2EC-4571-84CD-0B9E02FC4E5E}&lt;/UID&gt;&lt;Title&gt;基于视频图像分析与信息整合的驾驶员疲劳检测技术研究&lt;/Title&gt;&lt;Template&gt;Thesis&lt;/Template&gt;&lt;Star&gt;0&lt;/Star&gt;&lt;Tag&gt;0&lt;/Tag&gt;&lt;Author&gt;朱淑亮&lt;/Author&gt;&lt;Year&gt;2011&lt;/Year&gt;&lt;Details&gt;&lt;_created&gt;61626860&lt;/_created&gt;&lt;_modified&gt;61626954&lt;/_modified&gt;&lt;_publisher&gt;山东大学&lt;/_publisher&gt;&lt;_translated_author&gt;Zhu, Shuliang&lt;/_translated_author&gt;&lt;/Details&gt;&lt;Extra&gt;&lt;DBUID&gt;{AAE7399F-CEEA-48ED-8D9D-2C6A1EF4C545}&lt;/DBUID&gt;&lt;/Extra&gt;&lt;/Item&gt;&lt;/References&gt;&lt;/Group&gt;&lt;/Citation&gt;_x000a_"/>
    <w:docVar w:name="NE.Ref{AC10AC30-EF80-463E-AAF4-C6BBE613F723}" w:val=" ADDIN NE.Ref.{AC10AC30-EF80-463E-AAF4-C6BBE613F723}&lt;Citation&gt;&lt;Group&gt;&lt;References&gt;&lt;Item&gt;&lt;ID&gt;150&lt;/ID&gt;&lt;UID&gt;{8CD13308-22F0-47BE-B9DE-F78763177B70}&lt;/UID&gt;&lt;Title&gt;振动结构模态分析——理论、试验与应用&lt;/Title&gt;&lt;Template&gt;Book&lt;/Template&gt;&lt;Star&gt;0&lt;/Star&gt;&lt;Tag&gt;0&lt;/Tag&gt;&lt;Author&gt;曹树谦; 张文德; 萧龙翔&lt;/Author&gt;&lt;Year&gt;2001&lt;/Year&gt;&lt;Details&gt;&lt;_accessed&gt;59184946&lt;/_accessed&gt;&lt;_created&gt;59065101&lt;/_created&gt;&lt;_modified&gt;59184947&lt;/_modified&gt;&lt;_place_published&gt;天津&lt;/_place_published&gt;&lt;_publisher&gt;天津大学出版社&lt;/_publisher&gt;&lt;_translated_author&gt;CAO, Shu-qian; ZHANG, Wen-de; XIAO, Long-xiang&lt;/_translated_author&gt;&lt;_translated_place_published&gt;Tianjin&lt;/_translated_place_published&gt;&lt;_translated_publisher&gt;Tianjin University Press&lt;/_translated_publisher&gt;&lt;_translated_title&gt;Vibration modal analysis -- theory, experiment and Application&lt;/_translated_title&gt;&lt;/Details&gt;&lt;Extra&gt;&lt;DBUID&gt;{E725D941-76A2-4DA2-99B9-8081BE2C2531}&lt;/DBUID&gt;&lt;/Extra&gt;&lt;/Item&gt;&lt;/References&gt;&lt;/Group&gt;&lt;/Citation&gt;_x000a_"/>
    <w:docVar w:name="NE.Ref{AC4B998C-8929-40C9-9F11-51F2DF96538C}" w:val=" ADDIN NE.Ref.{AC4B998C-8929-40C9-9F11-51F2DF96538C}&lt;Citation&gt;&lt;Group&gt;&lt;References&gt;&lt;Item&gt;&lt;ID&gt;34&lt;/ID&gt;&lt;UID&gt;{CD26E6D2-D56F-4C2D-A15D-1BBBB6ABC001}&lt;/UID&gt;&lt;Title&gt;Power spectrum estimation through autoregressive model fitting&lt;/Title&gt;&lt;Template&gt;Journal Article&lt;/Template&gt;&lt;Star&gt;0&lt;/Star&gt;&lt;Tag&gt;0&lt;/Tag&gt;&lt;Author&gt;Akaike, Hirotugu&lt;/Author&gt;&lt;Year&gt;1969&lt;/Year&gt;&lt;Details&gt;&lt;_created&gt;60615168&lt;/_created&gt;&lt;_isbn&gt;0020-3157&lt;/_isbn&gt;&lt;_issue&gt;1&lt;/_issue&gt;&lt;_journal&gt;Annals of the institute of Statistical Mathematics&lt;/_journal&gt;&lt;_modified&gt;60615168&lt;/_modified&gt;&lt;_pages&gt;407-419&lt;/_pages&gt;&lt;_volume&gt;21&lt;/_volume&gt;&lt;/Details&gt;&lt;Extra&gt;&lt;DBUID&gt;{07B023C8-D984-475E-B175-1A064D6EAA6A}&lt;/DBUID&gt;&lt;/Extra&gt;&lt;/Item&gt;&lt;/References&gt;&lt;/Group&gt;&lt;/Citation&gt;_x000a_"/>
    <w:docVar w:name="NE.Ref{AD8E9989-133A-4E07-ADE5-4CC13FDB6647}" w:val=" ADDIN NE.Ref.{AD8E9989-133A-4E07-ADE5-4CC13FDB6647}&lt;Citation&gt;&lt;Group&gt;&lt;References&gt;&lt;Item&gt;&lt;ID&gt;102&lt;/ID&gt;&lt;UID&gt;{9E5F5DD7-55CC-4B2A-A57E-8CB5C198C367}&lt;/UID&gt;&lt;Title&gt;Sensor placement methodologies for dynamic testing&lt;/Title&gt;&lt;Template&gt;Journal Article&lt;/Template&gt;&lt;Star&gt;0&lt;/Star&gt;&lt;Tag&gt;0&lt;/Tag&gt;&lt;Author&gt;Papadopoulos, Michael; Garcia, Ephrahim&lt;/Author&gt;&lt;Year&gt;1998&lt;/Year&gt;&lt;Details&gt;&lt;_created&gt;60682968&lt;/_created&gt;&lt;_isbn&gt;0001-1452&lt;/_isbn&gt;&lt;_issue&gt;2&lt;/_issue&gt;&lt;_journal&gt;AIAA journal&lt;/_journal&gt;&lt;_modified&gt;60682968&lt;/_modified&gt;&lt;_pages&gt;256-263&lt;/_pages&gt;&lt;_volume&gt;36&lt;/_volume&gt;&lt;/Details&gt;&lt;Extra&gt;&lt;DBUID&gt;{07B023C8-D984-475E-B175-1A064D6EAA6A}&lt;/DBUID&gt;&lt;/Extra&gt;&lt;/Item&gt;&lt;/References&gt;&lt;/Group&gt;&lt;/Citation&gt;_x000a_"/>
    <w:docVar w:name="NE.Ref{AEC9E9D2-9771-4071-B18D-3F05F07CD661}" w:val=" ADDIN NE.Ref.{AEC9E9D2-9771-4071-B18D-3F05F07CD661}&lt;Citation&gt;&lt;Group&gt;&lt;References&gt;&lt;Item&gt;&lt;ID&gt;81&lt;/ID&gt;&lt;UID&gt;{D02D532B-6EC3-4C28-AD90-4D72D776E7D5}&lt;/UID&gt;&lt;Title&gt;Structural damage assessment based on wavelet packet transform&lt;/Title&gt;&lt;Template&gt;Journal Article&lt;/Template&gt;&lt;Star&gt;0&lt;/Star&gt;&lt;Tag&gt;0&lt;/Tag&gt;&lt;Author&gt;Sun, Z; Chang, C C&lt;/Author&gt;&lt;Year&gt;2002&lt;/Year&gt;&lt;Details&gt;&lt;_created&gt;60622578&lt;/_created&gt;&lt;_isbn&gt;0733-9445&lt;/_isbn&gt;&lt;_issue&gt;10&lt;/_issue&gt;&lt;_journal&gt;Journal of Structural Engineering&lt;/_journal&gt;&lt;_modified&gt;60622578&lt;/_modified&gt;&lt;_pages&gt;1354-1361&lt;/_pages&gt;&lt;_volume&gt;128&lt;/_volume&gt;&lt;/Details&gt;&lt;Extra&gt;&lt;DBUID&gt;{07B023C8-D984-475E-B175-1A064D6EAA6A}&lt;/DBUID&gt;&lt;/Extra&gt;&lt;/Item&gt;&lt;/References&gt;&lt;/Group&gt;&lt;/Citation&gt;_x000a_"/>
    <w:docVar w:name="NE.Ref{AF63106B-7F50-49B6-AD35-661BEE1312BE}" w:val=" ADDIN NE.Ref.{AF63106B-7F50-49B6-AD35-661BEE1312BE} ADDIN NE.Ref.{AF63106B-7F50-49B6-AD35-661BEE1312BE}&lt;Citation&gt;&lt;Group&gt;&lt;References&gt;&lt;Item&gt;&lt;ID&gt;56&lt;/ID&gt;&lt;UID&gt;{974FB9AB-8786-4A92-AB21-21FC5ECD1AF5}&lt;/UID&gt;&lt;Title&gt;适用于疲劳驾驶检测的人眼定位与跟踪算法的研究与实现&lt;/Title&gt;&lt;Template&gt;Thesis&lt;/Template&gt;&lt;Star&gt;0&lt;/Star&gt;&lt;Tag&gt;0&lt;/Tag&gt;&lt;Author&gt;陈晓敏&lt;/Author&gt;&lt;Year&gt;2010&lt;/Year&gt;&lt;Details&gt;&lt;_publisher&gt;东北大学&lt;/_publisher&gt;&lt;_created&gt;61627032&lt;/_created&gt;&lt;_modified&gt;61627032&lt;/_modified&gt;&lt;_translated_author&gt;Chen, Xiaomin&lt;/_translated_author&gt;&lt;/Details&gt;&lt;Extra&gt;&lt;DBUID&gt;{AAE7399F-CEEA-48ED-8D9D-2C6A1EF4C545}&lt;/DBUID&gt;&lt;/Extra&gt;&lt;/Item&gt;&lt;/References&gt;&lt;/Group&gt;&lt;/Citation&gt;_x000a_"/>
    <w:docVar w:name="NE.Ref{B044A11E-CF55-4F42-B908-2423978960E9}" w:val=" ADDIN NE.Ref.{B044A11E-CF55-4F42-B908-2423978960E9}&lt;Citation&gt;&lt;Group&gt;&lt;References&gt;&lt;Item&gt;&lt;ID&gt;70&lt;/ID&gt;&lt;UID&gt;{798BFE0B-FC45-4AB0-BE8B-5CD0AD8AFDD8}&lt;/UID&gt;&lt;Title&gt;基于柔度的钢析架结构损伤识别方法&lt;/Title&gt;&lt;Template&gt;Journal Article&lt;/Template&gt;&lt;Star&gt;0&lt;/Star&gt;&lt;Tag&gt;0&lt;/Tag&gt;&lt;Author&gt;张丽梅; 杜守军&lt;/Author&gt;&lt;Year&gt;2004&lt;/Year&gt;&lt;Details&gt;&lt;_created&gt;60617646&lt;/_created&gt;&lt;_journal&gt;Journal of Vibration&lt;/_journal&gt;&lt;_modified&gt;60617646&lt;/_modified&gt;&lt;/Details&gt;&lt;Extra&gt;&lt;DBUID&gt;{07B023C8-D984-475E-B175-1A064D6EAA6A}&lt;/DBUID&gt;&lt;/Extra&gt;&lt;/Item&gt;&lt;/References&gt;&lt;/Group&gt;&lt;/Citation&gt;_x000a_"/>
    <w:docVar w:name="NE.Ref{B08827F9-E259-41EE-8753-4E5C1206AD15}" w:val=" ADDIN NE.Ref.{B08827F9-E259-41EE-8753-4E5C1206AD15}&lt;Citation&gt;&lt;Group&gt;&lt;References&gt;&lt;Item&gt;&lt;ID&gt;3005&lt;/ID&gt;&lt;UID&gt;{ADD43FEE-0AF5-4F39-96F8-C873B7DCC467}&lt;/UID&gt;&lt;Title&gt;An eigensystem realization algorithm for modal parameter identification and model reduction&lt;/Title&gt;&lt;Template&gt;Journal Article&lt;/Template&gt;&lt;Star&gt;1&lt;/Star&gt;&lt;Tag&gt;5&lt;/Tag&gt;&lt;Author&gt;Juang, J-N; Pappa, Richard S&lt;/Author&gt;&lt;Year&gt;1985&lt;/Year&gt;&lt;Details&gt;&lt;_created&gt;59635275&lt;/_created&gt;&lt;_isbn&gt;0731-5090&lt;/_isbn&gt;&lt;_issue&gt;5&lt;/_issue&gt;&lt;_journal&gt;Journal of guidance, control, and dynamics&lt;/_journal&gt;&lt;_modified&gt;59635275&lt;/_modified&gt;&lt;_pages&gt;620-627&lt;/_pages&gt;&lt;_volume&gt;8&lt;/_volume&gt;&lt;/Details&gt;&lt;Extra&gt;&lt;DBUID&gt;{EB979141-C9CE-420E-8835-242037555192}&lt;/DBUID&gt;&lt;/Extra&gt;&lt;/Item&gt;&lt;/References&gt;&lt;/Group&gt;&lt;/Citation&gt;_x000a_"/>
    <w:docVar w:name="NE.Ref{B0E0F52B-4CD9-4D87-AB94-9E3ADCBAABC1}" w:val=" ADDIN NE.Ref.{B0E0F52B-4CD9-4D87-AB94-9E3ADCBAABC1}&lt;Citation&gt;&lt;Group&gt;&lt;References&gt;&lt;Item&gt;&lt;ID&gt;2140&lt;/ID&gt;&lt;UID&gt;{1C6385CA-FD87-442F-836B-56CB81327112}&lt;/UID&gt;&lt;Title&gt;An energy based optimum sensor placement criterion and its application to the structural damage detection&lt;/Title&gt;&lt;Template&gt;Conference Proceedings&lt;/Template&gt;&lt;Star&gt;0&lt;/Star&gt;&lt;Tag&gt;0&lt;/Tag&gt;&lt;Author&gt;Hemez, F M; Farhat, C&lt;/Author&gt;&lt;Year&gt;1994&lt;/Year&gt;&lt;Details&gt;&lt;_accessed&gt;59582755&lt;/_accessed&gt;&lt;_created&gt;59070902&lt;/_created&gt;&lt;_keywords&gt;FAULT DETECTION | OPTIMIZATION | ENERGY METHODS | SYSTEM IDENTIFICATION | LARGE SPACE STRUCTURES | MODAL RESPONSE | DAMAGE ASSESSMENT | FINITE ELEMENT METHOD | STRAIN DISTRIBUTION | DYNAMIC STRUCTURAL ANALYSIS | ACTUATORS&lt;/_keywords&gt;&lt;_modified&gt;59582756&lt;/_modified&gt;&lt;_pages&gt;1568-1575&lt;/_pages&gt;&lt;_place_published&gt;Honolulu, HI&lt;/_place_published&gt;&lt;_secondary_title&gt;International Modal Analysis Conference (IMAC), 12th&lt;/_secondary_title&gt;&lt;/Details&gt;&lt;Extra&gt;&lt;DBUID&gt;{EB979141-C9CE-420E-8835-242037555192}&lt;/DBUID&gt;&lt;/Extra&gt;&lt;/Item&gt;&lt;/References&gt;&lt;/Group&gt;&lt;/Citation&gt;_x000a_"/>
    <w:docVar w:name="NE.Ref{B1D16C60-3FD6-470F-830F-FEC72164CE56}" w:val=" ADDIN NE.Ref.{B1D16C60-3FD6-470F-830F-FEC72164CE56}&lt;Citation&gt;&lt;Group&gt;&lt;References&gt;&lt;Item&gt;&lt;ID&gt;34&lt;/ID&gt;&lt;UID&gt;{CD26E6D2-D56F-4C2D-A15D-1BBBB6ABC001}&lt;/UID&gt;&lt;Title&gt;Power spectrum estimation through autoregressive model fitting&lt;/Title&gt;&lt;Template&gt;Journal Article&lt;/Template&gt;&lt;Star&gt;0&lt;/Star&gt;&lt;Tag&gt;0&lt;/Tag&gt;&lt;Author&gt;Akaike, Hirotugu&lt;/Author&gt;&lt;Year&gt;1969&lt;/Year&gt;&lt;Details&gt;&lt;_created&gt;60615168&lt;/_created&gt;&lt;_isbn&gt;0020-3157&lt;/_isbn&gt;&lt;_issue&gt;1&lt;/_issue&gt;&lt;_journal&gt;Annals of the institute of Statistical Mathematics&lt;/_journal&gt;&lt;_modified&gt;60615168&lt;/_modified&gt;&lt;_pages&gt;407-419&lt;/_pages&gt;&lt;_volume&gt;21&lt;/_volume&gt;&lt;/Details&gt;&lt;Extra&gt;&lt;DBUID&gt;{07B023C8-D984-475E-B175-1A064D6EAA6A}&lt;/DBUID&gt;&lt;/Extra&gt;&lt;/Item&gt;&lt;/References&gt;&lt;/Group&gt;&lt;/Citation&gt;_x000a_"/>
    <w:docVar w:name="NE.Ref{B21D09DA-3192-42EB-BB7E-4065F2E9C6E9}" w:val=" ADDIN NE.Ref.{B21D09DA-3192-42EB-BB7E-4065F2E9C6E9}&lt;Citation&gt;&lt;Group&gt;&lt;References&gt;&lt;Item&gt;&lt;ID&gt;2132&lt;/ID&gt;&lt;UID&gt;{386AF97C-1A38-43E9-8E45-0139939A2609}&lt;/UID&gt;&lt;Title&gt;Sensor failure detection method for flexible structures&lt;/Title&gt;&lt;Template&gt;Journal Article&lt;/Template&gt;&lt;Star&gt;0&lt;/Star&gt;&lt;Tag&gt;0&lt;/Tag&gt;&lt;Author&gt;Baruh, H; Choe, K&lt;/Author&gt;&lt;Year&gt;1987&lt;/Year&gt;&lt;Details&gt;&lt;_accessed&gt;59072418&lt;/_accessed&gt;&lt;_created&gt;58780667&lt;/_created&gt;&lt;_isbn&gt;0731-5090&lt;/_isbn&gt;&lt;_issue&gt;5&lt;/_issue&gt;&lt;_journal&gt;Journal of Guidance, Control, and Dynamics&lt;/_journal&gt;&lt;_modified&gt;59072418&lt;/_modified&gt;&lt;_pages&gt;474-482&lt;/_pages&gt;&lt;_volume&gt;10&lt;/_volume&gt;&lt;/Details&gt;&lt;Extra&gt;&lt;DBUID&gt;{EB979141-C9CE-420E-8835-242037555192}&lt;/DBUID&gt;&lt;/Extra&gt;&lt;/Item&gt;&lt;/References&gt;&lt;/Group&gt;&lt;/Citation&gt;_x000a_"/>
    <w:docVar w:name="NE.Ref{B42DD419-30B0-4DB8-9013-1198D2EFFFF9}" w:val=" ADDIN NE.Ref.{B42DD419-30B0-4DB8-9013-1198D2EFFFF9}&lt;Citation&gt;&lt;Group&gt;&lt;References&gt;&lt;Item&gt;&lt;ID&gt;20&lt;/ID&gt;&lt;UID&gt;{BD6F609A-10A1-4AFD-83E4-CEDB68670BD1}&lt;/UID&gt;&lt;Title&gt;结构损伤识别中部分相关噪声模型&lt;/Title&gt;&lt;Template&gt;Journal Article&lt;/Template&gt;&lt;Star&gt;1&lt;/Star&gt;&lt;Tag&gt;5&lt;/Tag&gt;&lt;Author&gt;李东升; 周翠; 杨新涛; 李宏男; 任亮; 郭杏林&lt;/Author&gt;&lt;Year&gt;2014&lt;/Year&gt;&lt;Details&gt;&lt;_accessed&gt;60345197&lt;/_accessed&gt;&lt;_author_aff&gt;大连理工大学建设工程学部;大连理工大学工程力学系;&lt;/_author_aff&gt;&lt;_created&gt;60345190&lt;/_created&gt;&lt;_date&gt;60239520&lt;/_date&gt;&lt;_db_provider&gt;CNKI: 期刊&lt;/_db_provider&gt;&lt;_db_updated&gt;CNKI - Journal&lt;/_db_updated&gt;&lt;_issue&gt;04&lt;/_issue&gt;&lt;_journal&gt;大连理工大学学报&lt;/_journal&gt;&lt;_keywords&gt;损伤识别;噪声;部分相关噪声模型;随机子空间法;模态参数&lt;/_keywords&gt;&lt;_modified&gt;60622356&lt;/_modified&gt;&lt;_pages&gt;445-451&lt;/_pages&gt;&lt;_url&gt;http://epub.cnki.net/kns/detail/detail.aspx?FileName=DLLG201404012&amp;amp;DbName=CJFQPREP _x000d__x000a_http://www.cnki.net/kcms/download.aspx?filename=nS5Q0S1R1VsFmZipEbINkeH1WUDNkb2RjU0RXVrETYGZ1UtR2LYpUR5JGesFGTywEZVd2YvVWVDF0Z=0DNZN0SWh1cBJTU2E2M5QzZFJWQoF2RFJmeU50YPpnbsNEU3FVWQVkcQ1USHd0SYdXW5glNClFUMJ&amp;amp;tablename=CJFDLAST2014&amp;amp;dflag=pdfdown 全文链接_x000d__x000a_&lt;/_url&gt;&lt;/Details&gt;&lt;Extra&gt;&lt;DBUID&gt;{07B023C8-D984-475E-B175-1A064D6EAA6A}&lt;/DBUID&gt;&lt;/Extra&gt;&lt;/Item&gt;&lt;/References&gt;&lt;/Group&gt;&lt;/Citation&gt;_x000a_"/>
    <w:docVar w:name="NE.Ref{B4D6AE45-6292-4B59-ABBC-D96B48A260A9}" w:val=" ADDIN NE.Ref.{B4D6AE45-6292-4B59-ABBC-D96B48A260A9}&lt;Citation&gt;&lt;Group&gt;&lt;References&gt;&lt;Item&gt;&lt;ID&gt;40&lt;/ID&gt;&lt;UID&gt;{9150D8ED-0273-49ED-B061-5AD90988432F}&lt;/UID&gt;&lt;Title&gt;Parameter estimation techniques for modal analysis&lt;/Title&gt;&lt;Template&gt;Report&lt;/Template&gt;&lt;Star&gt;0&lt;/Star&gt;&lt;Tag&gt;0&lt;/Tag&gt;&lt;Author&gt;Brown, D L; Allemang, R J; Zimmerman, Ray; Mergeay, M&lt;/Author&gt;&lt;Year&gt;1979&lt;/Year&gt;&lt;Details&gt;&lt;_created&gt;60616268&lt;/_created&gt;&lt;_modified&gt;60616268&lt;/_modified&gt;&lt;_publisher&gt;SAE Technical paper&lt;/_publisher&gt;&lt;/Details&gt;&lt;Extra&gt;&lt;DBUID&gt;{07B023C8-D984-475E-B175-1A064D6EAA6A}&lt;/DBUID&gt;&lt;/Extra&gt;&lt;/Item&gt;&lt;/References&gt;&lt;/Group&gt;&lt;/Citation&gt;_x000a_"/>
    <w:docVar w:name="NE.Ref{B53DAE9C-A85A-4C6C-A379-C1704FDE8DC3}" w:val=" ADDIN NE.Ref.{B53DAE9C-A85A-4C6C-A379-C1704FDE8DC3}&lt;Citation&gt;&lt;Group&gt;&lt;References&gt;&lt;Item&gt;&lt;ID&gt;5&lt;/ID&gt;&lt;UID&gt;{E75A61CF-793D-4508-B138-A7243F4F6328}&lt;/UID&gt;&lt;Title&gt;System identification from ambient vibration measurements on a bridge&lt;/Title&gt;&lt;Template&gt;Journal Article&lt;/Template&gt;&lt;Star&gt;0&lt;/Star&gt;&lt;Tag&gt;0&lt;/Tag&gt;&lt;Author&gt;Farrar, C R; James III, G H&lt;/Author&gt;&lt;Year&gt;1997&lt;/Year&gt;&lt;Details&gt;&lt;_created&gt;60581771&lt;/_created&gt;&lt;_isbn&gt;0022-460X&lt;/_isbn&gt;&lt;_issue&gt;1&lt;/_issue&gt;&lt;_journal&gt;Journal of Sound and Vibration&lt;/_journal&gt;&lt;_modified&gt;60581771&lt;/_modified&gt;&lt;_pages&gt;1-18&lt;/_pages&gt;&lt;_volume&gt;205&lt;/_volume&gt;&lt;/Details&gt;&lt;Extra&gt;&lt;DBUID&gt;{07B023C8-D984-475E-B175-1A064D6EAA6A}&lt;/DBUID&gt;&lt;/Extra&gt;&lt;/Item&gt;&lt;/References&gt;&lt;/Group&gt;&lt;Group&gt;&lt;References&gt;&lt;Item&gt;&lt;ID&gt;45&lt;/ID&gt;&lt;UID&gt;{5E8C438D-B68B-4806-A818-2FCD591FB9FC}&lt;/UID&gt;&lt;Title&gt;A review of structural health monitoring literature: 1996-2001&lt;/Title&gt;&lt;Template&gt;Book&lt;/Template&gt;&lt;Star&gt;0&lt;/Star&gt;&lt;Tag&gt;0&lt;/Tag&gt;&lt;Author&gt;Sohn, Hoon; Farrar, Charles R; Hemez, Francois M; Shunk, Devin D; Stinemates, Daniel W; Nadler, Brett R; Czarnecki, Jerry J&lt;/Author&gt;&lt;Year&gt;2004&lt;/Year&gt;&lt;Details&gt;&lt;_created&gt;60616676&lt;/_created&gt;&lt;_modified&gt;60616676&lt;/_modified&gt;&lt;_publisher&gt;Los Alamos National Laboratory Los Alamos, NM&lt;/_publisher&gt;&lt;/Details&gt;&lt;Extra&gt;&lt;DBUID&gt;{07B023C8-D984-475E-B175-1A064D6EAA6A}&lt;/DBUID&gt;&lt;/Extra&gt;&lt;/Item&gt;&lt;/References&gt;&lt;/Group&gt;&lt;Group&gt;&lt;References&gt;&lt;Item&gt;&lt;ID&gt;46&lt;/ID&gt;&lt;UID&gt;{F3AFC06A-8A15-4BBD-AB63-DE0A1E98F0FE}&lt;/UID&gt;&lt;Title&gt;Damage prognosis: current status and future needs&lt;/Title&gt;&lt;Template&gt;Book&lt;/Template&gt;&lt;Star&gt;0&lt;/Star&gt;&lt;Tag&gt;0&lt;/Tag&gt;&lt;Author&gt;Farrar, Charles R&lt;/Author&gt;&lt;Year&gt;2003&lt;/Year&gt;&lt;Details&gt;&lt;_created&gt;60616677&lt;/_created&gt;&lt;_modified&gt;60616677&lt;/_modified&gt;&lt;_publisher&gt;Los Alamos National Laboratory&lt;/_publisher&gt;&lt;/Details&gt;&lt;Extra&gt;&lt;DBUID&gt;{07B023C8-D984-475E-B175-1A064D6EAA6A}&lt;/DBUID&gt;&lt;/Extra&gt;&lt;/Item&gt;&lt;/References&gt;&lt;/Group&gt;&lt;/Citation&gt;_x000a_"/>
    <w:docVar w:name="NE.Ref{B7BD370C-80E6-4D95-8CA2-77E03CF23C13}" w:val=" ADDIN NE.Ref.{B7BD370C-80E6-4D95-8CA2-77E03CF23C13}&lt;Citation&gt;&lt;Group&gt;&lt;References&gt;&lt;Item&gt;&lt;ID&gt;70&lt;/ID&gt;&lt;UID&gt;{B38B1685-EE29-430F-9C1F-A8598831912B}&lt;/UID&gt;&lt;Title&gt;Multimodal Image Retrieval&lt;/Title&gt;&lt;Template&gt;Journal Article&lt;/Template&gt;&lt;Star&gt;0&lt;/Star&gt;&lt;Tag&gt;0&lt;/Tag&gt;&lt;Author&gt;Romberg, Stefan; Lienhart, Rainer; Hörster, Eva&lt;/Author&gt;&lt;Year&gt;2012&lt;/Year&gt;&lt;Details&gt;&lt;_created&gt;61629042&lt;/_created&gt;&lt;_issue&gt;1&lt;/_issue&gt;&lt;_journal&gt;International Journal of Multimedia Information Retrieval&lt;/_journal&gt;&lt;_modified&gt;61644578&lt;/_modified&gt;&lt;_pages&gt;31-44&lt;/_pages&gt;&lt;_volume&gt;1&lt;/_volume&gt;&lt;/Details&gt;&lt;Extra&gt;&lt;DBUID&gt;{AAE7399F-CEEA-48ED-8D9D-2C6A1EF4C545}&lt;/DBUID&gt;&lt;/Extra&gt;&lt;/Item&gt;&lt;/References&gt;&lt;/Group&gt;&lt;/Citation&gt;_x000a_"/>
    <w:docVar w:name="NE.Ref{B7FB38C5-25C5-49F9-BB8D-9D884F3EEA19}" w:val=" ADDIN NE.Ref.{B7FB38C5-25C5-49F9-BB8D-9D884F3EEA19}&lt;Citation&gt;&lt;Group&gt;&lt;References&gt;&lt;Item&gt;&lt;ID&gt;641&lt;/ID&gt;&lt;UID&gt;{E165F4A6-D774-4A8B-B983-42E98B652B16}&lt;/UID&gt;&lt;Title&gt;基于模态的损伤识别过程中的传感器优化布置&lt;/Title&gt;&lt;Template&gt;Journal Article&lt;/Template&gt;&lt;Star&gt;0&lt;/Star&gt;&lt;Tag&gt;0&lt;/Tag&gt;&lt;Author&gt;李毅谦; 向志海; 周马生; 岑章志&lt;/Author&gt;&lt;Year&gt;2010&lt;/Year&gt;&lt;Details&gt;&lt;_author_aff&gt;清华大学工程力学系; 中交桥梁技术有限公司;&lt;/_author_aff&gt;&lt;_created&gt;58870780&lt;/_created&gt;&lt;_date&gt;2010-03-29&lt;/_date&gt;&lt;_db_provider&gt;CNKI&lt;/_db_provider&gt;&lt;_db_updated&gt;CNKI&lt;/_db_updated&gt;&lt;_issue&gt;2&lt;/_issue&gt;&lt;_journal&gt;清华大学学报(自然科学版)&lt;/_journal&gt;&lt;_keywords&gt;模态; 损伤识别; 传感器优化布置; 桥梁; mode-shape; damage identification; optimal sensor placement; bridge;&lt;/_keywords&gt;&lt;_modified&gt;58870780&lt;/_modified&gt;&lt;_pages&gt;312-315&lt;/_pages&gt;&lt;_tertiary_title&gt;Journal of Tsinghua University(Science and Technology)&lt;/_tertiary_title&gt;&lt;_translated_author&gt;LI, Yiqian; XIANG, Zhihai; ZHOU, Masheng; CEN, Zhangzhi Department Of Engineering; Tsinghua, Universit; Beijing; Chin; China, Road And Bridge Consultan; Beijing; China&lt;/_translated_author&gt;&lt;_translated_title&gt;Optimal sensor placement for mode-shape based damage identification on bridges&lt;/_translated_title&gt;&lt;_type_work&gt;TP212;O327&lt;/_type_work&gt;&lt;_url&gt;http://epub.cnki.net/grid2008/brief/detailj.aspx?filename=QHXB201002037&amp;amp;dbname=CJFQ2010 _x000d__x000a_http://pdf.tj.cnki.net/cjfdsearch/pdfdownloadnew.asp?encode=gb&amp;amp;nettype=cnet&amp;amp;zt=A004&amp;amp;filename=0oWRzpnW3B3c4VXYmdne3k3RJZkamBndy4UNp10bXZkRvVWY0knUz8kZzpmRndFd0cjQQZzdoV1NNREWDVnRkN0ZyNme0N1UwQXdrgGOSRERrEEZ5oGVphHNvpUbqVVS3UUUuFXVoVnSsNVY2U1YpBHToJDSNt0K1MFT1xWakJ0RKV2dhNlMKJUcylnaWxGU90zZUJkRXNWRkNTTVVEbsB1VGFWNvoFZidkRYlGdMlDU4RzcLJ1cUNkRIB1ZuhGWtJTa1lDT6N1cRx0b3EXMzBnRFhnQYZGbwlVa0ZHZNFFcxdlRs9kUtd0aM9GRGVkWvFka6hkYR5WRvQzZRp0bvo3MGlGbiRESmFkRpFETpZ3NiNDV3E1KnVkbPJGWv4Ub&amp;amp;doi=CNKI:SUN:QHXB.0.2010-02-037&amp;amp;m=XUYJFT6lWNidlbtZENHJmbpV3LoxmVCpFcBZ3SXZESR1mRGR3VO5mT=0TPBNEdxlVZCFGZiN3aHZWejhGSO5UcXRVcBNFaiVnVZRGMElza5N&amp;amp;filetitle=%bb%f9%d3%da%c4%a3%cc%ac%b5%c4%cb%f0%c9%cb%ca%b6%b1%f0%b9%fd%b3%cc%d6%d0%b5%c4%b4%ab%b8%d0%c6%f7%d3%c5%bb%af%b2%bc%d6%c3&amp;amp;p=CJFQ&amp;amp;cflag=&amp;amp;pager=150-153 全文链接_x000d__x000a_&lt;/_url&gt;&lt;_volume&gt;50&lt;/_volume&gt;&lt;/Details&gt;&lt;Extra&gt;&lt;DBUID&gt;{EB979141-C9CE-420E-8835-242037555192}&lt;/DBUID&gt;&lt;/Extra&gt;&lt;/Item&gt;&lt;/References&gt;&lt;/Group&gt;&lt;/Citation&gt;_x000a_"/>
    <w:docVar w:name="NE.Ref{B8E69223-DC1D-4668-A8C3-D6D9E0BD4BF8}" w:val=" ADDIN NE.Ref.{B8E69223-DC1D-4668-A8C3-D6D9E0BD4BF8}&lt;Citation&gt;&lt;Group&gt;&lt;References&gt;&lt;Item&gt;&lt;ID&gt;78&lt;/ID&gt;&lt;UID&gt;{B5FFF269-73A8-44B7-AFE7-9A088AEEE375}&lt;/UID&gt;&lt;Title&gt;基于 GA-BP 神经网络的结构损伤位置识别&lt;/Title&gt;&lt;Template&gt;Journal Article&lt;/Template&gt;&lt;Star&gt;0&lt;/Star&gt;&lt;Tag&gt;0&lt;/Tag&gt;&lt;Author&gt;马祥森; 史治宇&lt;/Author&gt;&lt;Year&gt;2005&lt;/Year&gt;&lt;Details&gt;&lt;_created&gt;60617720&lt;/_created&gt;&lt;_issue&gt;4&lt;/_issue&gt;&lt;_journal&gt;振动工程学报&lt;/_journal&gt;&lt;_modified&gt;60617720&lt;/_modified&gt;&lt;_pages&gt;453-456&lt;/_pages&gt;&lt;_volume&gt;17&lt;/_volume&gt;&lt;/Details&gt;&lt;Extra&gt;&lt;DBUID&gt;{07B023C8-D984-475E-B175-1A064D6EAA6A}&lt;/DBUID&gt;&lt;/Extra&gt;&lt;/Item&gt;&lt;/References&gt;&lt;/Group&gt;&lt;/Citation&gt;_x000a_"/>
    <w:docVar w:name="NE.Ref{B94C5910-8013-4665-9668-72DA6EB5637E}" w:val=" ADDIN NE.Ref.{B94C5910-8013-4665-9668-72DA6EB5637E}&lt;Citation&gt;&lt;Group&gt;&lt;References&gt;&lt;Item&gt;&lt;ID&gt;2124&lt;/ID&gt;&lt;UID&gt;{0929A2D2-0849-4065-85D4-6EDC6B592258}&lt;/UID&gt;&lt;Title&gt;Effect of model error on sensor placement for on-orbit modal identification of large space structures&lt;/Title&gt;&lt;Template&gt;Journal Article&lt;/Template&gt;&lt;Star&gt;0&lt;/Star&gt;&lt;Tag&gt;0&lt;/Tag&gt;&lt;Author&gt;Kammer, D C&lt;/Author&gt;&lt;Year&gt;1992&lt;/Year&gt;&lt;Details&gt;&lt;_accessed&gt;59069685&lt;/_accessed&gt;&lt;_created&gt;59069684&lt;/_created&gt;&lt;_isbn&gt;0731-5090&lt;/_isbn&gt;&lt;_issue&gt;2&lt;/_issue&gt;&lt;_journal&gt;Journal of guidance, control, and dynamics&lt;/_journal&gt;&lt;_keywords&gt;DISTRIBUTED PARAMETER-SYSTEMS; OBSERVABILITY; STABILITY&lt;/_keywords&gt;&lt;_modified&gt;59069686&lt;/_modified&gt;&lt;_pages&gt;334-341&lt;/_pages&gt;&lt;_volume&gt;15&lt;/_volume&gt;&lt;/Details&gt;&lt;Extra&gt;&lt;DBUID&gt;{EB979141-C9CE-420E-8835-242037555192}&lt;/DBUID&gt;&lt;/Extra&gt;&lt;/Item&gt;&lt;/References&gt;&lt;/Group&gt;&lt;Group&gt;&lt;References&gt;&lt;Item&gt;&lt;ID&gt;163&lt;/ID&gt;&lt;UID&gt;{3E4E80AD-AD26-4088-8D32-231AE8BFA76C}&lt;/UID&gt;&lt;Title&gt;Effects of noise on sensor placement for on-Orbit modal identification of large space structures&lt;/Title&gt;&lt;Template&gt;Journal Article&lt;/Template&gt;&lt;Star&gt;0&lt;/Star&gt;&lt;Tag&gt;0&lt;/Tag&gt;&lt;Author&gt;Kammer, D C&lt;/Author&gt;&lt;Year&gt;1992&lt;/Year&gt;&lt;Details&gt;&lt;_accessed&gt;59189435&lt;/_accessed&gt;&lt;_created&gt;59069689&lt;/_created&gt;&lt;_issue&gt;3&lt;/_issue&gt;&lt;_journal&gt;Journal of Dynamic Systems, Measurement, and Control&lt;/_journal&gt;&lt;_modified&gt;59069697&lt;/_modified&gt;&lt;_pages&gt;436-443&lt;/_pages&gt;&lt;_publisher&gt;IEEE&lt;/_publisher&gt;&lt;_volume&gt;114&lt;/_volume&gt;&lt;/Details&gt;&lt;Extra&gt;&lt;DBUID&gt;{E725D941-76A2-4DA2-99B9-8081BE2C2531}&lt;/DBUID&gt;&lt;/Extra&gt;&lt;/Item&gt;&lt;/References&gt;&lt;/Group&gt;&lt;/Citation&gt;_x000a_"/>
    <w:docVar w:name="NE.Ref{BABA6325-3D27-4309-AEE6-E08D61551AA9}" w:val=" ADDIN NE.Ref.{BABA6325-3D27-4309-AEE6-E08D61551AA9}&lt;Citation&gt;&lt;Group&gt;&lt;References&gt;&lt;Item&gt;&lt;ID&gt;67&lt;/ID&gt;&lt;UID&gt;{C54AEFF7-BBB5-4427-AFBA-EA9D0325102A}&lt;/UID&gt;&lt;Title&gt;Damage detection in structures using changes in flexibility&lt;/Title&gt;&lt;Template&gt;Journal Article&lt;/Template&gt;&lt;Star&gt;0&lt;/Star&gt;&lt;Tag&gt;0&lt;/Tag&gt;&lt;Author&gt;Pandey, A K; Biswas, M&lt;/Author&gt;&lt;Year&gt;1994&lt;/Year&gt;&lt;Details&gt;&lt;_created&gt;60617640&lt;/_created&gt;&lt;_isbn&gt;0022-460X&lt;/_isbn&gt;&lt;_issue&gt;1&lt;/_issue&gt;&lt;_journal&gt;Journal of sound and vibration&lt;/_journal&gt;&lt;_modified&gt;60617640&lt;/_modified&gt;&lt;_pages&gt;3-17&lt;/_pages&gt;&lt;_volume&gt;169&lt;/_volume&gt;&lt;/Details&gt;&lt;Extra&gt;&lt;DBUID&gt;{07B023C8-D984-475E-B175-1A064D6EAA6A}&lt;/DBUID&gt;&lt;/Extra&gt;&lt;/Item&gt;&lt;/References&gt;&lt;/Group&gt;&lt;/Citation&gt;_x000a_"/>
    <w:docVar w:name="NE.Ref{BB002CA5-0252-4196-8E88-35C33888F03F}" w:val=" ADDIN NE.Ref.{BB002CA5-0252-4196-8E88-35C33888F03F}&lt;Citation&gt;&lt;Group&gt;&lt;References&gt;&lt;Item&gt;&lt;ID&gt;2133&lt;/ID&gt;&lt;UID&gt;{C27C4F37-5A84-42E2-8360-F32E63CC6F11}&lt;/UID&gt;&lt;Title&gt;Optimum sensor placement for structural damage detection&lt;/Title&gt;&lt;Template&gt;Journal Article&lt;/Template&gt;&lt;Star&gt;0&lt;/Star&gt;&lt;Tag&gt;5&lt;/Tag&gt;&lt;Author&gt;Shi, Z Y; Law, S S; Zhang, L M&lt;/Author&gt;&lt;Year&gt;2000&lt;/Year&gt;&lt;Details&gt;&lt;_accessed&gt;59034850&lt;/_accessed&gt;&lt;_created&gt;59034849&lt;/_created&gt;&lt;_issue&gt;11&lt;/_issue&gt;&lt;_journal&gt;Journal of Engineering Mechanics, ASCE, 200&lt;/_journal&gt;&lt;_modified&gt;59034851&lt;/_modified&gt;&lt;_pages&gt;1173-1179&lt;/_pages&gt;&lt;_volume&gt;126&lt;/_volume&gt;&lt;/Details&gt;&lt;Extra&gt;&lt;DBUID&gt;{EB979141-C9CE-420E-8835-242037555192}&lt;/DBUID&gt;&lt;/Extra&gt;&lt;/Item&gt;&lt;/References&gt;&lt;/Group&gt;&lt;Group&gt;&lt;References&gt;&lt;Item&gt;&lt;ID&gt;85&lt;/ID&gt;&lt;UID&gt;{2D5094C7-AE25-405D-ADC1-D16982845CAF}&lt;/UID&gt;&lt;Title&gt;基于损伤可识别性的传感器优化布置方法&lt;/Title&gt;&lt;Template&gt;Journal Article&lt;/Template&gt;&lt;Star&gt;0&lt;/Star&gt;&lt;Tag&gt;0&lt;/Tag&gt;&lt;Author&gt;孙小猛; 冯新; 周晶&lt;/Author&gt;&lt;Year&gt;2010&lt;/Year&gt;&lt;Details&gt;&lt;_accessed&gt;58734491&lt;/_accessed&gt;&lt;_author_aff&gt;大连理工大学海岸和近海工程国家重点实验室;&lt;/_author_aff&gt;&lt;_created&gt;58734489&lt;/_created&gt;&lt;_db_provider&gt;CNKI&lt;/_db_provider&gt;&lt;_db_updated&gt;CNKI&lt;/_db_updated&gt;&lt;_isbn&gt;1000-8608&lt;/_isbn&gt;&lt;_issue&gt;2&lt;/_issue&gt;&lt;_journal&gt;大连理工大学学报&lt;/_journal&gt;&lt;_keywords&gt;模态可观测性; 损伤可识别性; 损伤灵敏度; 传感器优化布置&lt;/_keywords&gt;&lt;_modified&gt;58734490&lt;/_modified&gt;&lt;_pages&gt;264-270&lt;/_pages&gt;&lt;_url&gt;http://guest.cnki.net/grid2008/brief/detailj.aspx?filename=DLLG201002021&amp;amp;dbname=CJFQ2010&lt;/_url&gt;&lt;_volume&gt;50&lt;/_volume&gt;&lt;/Details&gt;&lt;Extra&gt;&lt;DBUID&gt;{EB979141-C9CE-420E-8835-242037555192}&lt;/DBUID&gt;&lt;/Extra&gt;&lt;/Item&gt;&lt;/References&gt;&lt;/Group&gt;&lt;Group&gt;&lt;References&gt;&lt;Item&gt;&lt;ID&gt;107&lt;/ID&gt;&lt;UID&gt;{86F87B84-D9EF-4965-806C-9DADAF96972D}&lt;/UID&gt;&lt;Title&gt;基于损伤敏感性分析的传感器优化配置研究&lt;/Title&gt;&lt;Template&gt;Journal Article&lt;/Template&gt;&lt;Star&gt;0&lt;/Star&gt;&lt;Tag&gt;0&lt;/Tag&gt;&lt;Author&gt;吴子燕; 何银; 简晓红&lt;/Author&gt;&lt;Year&gt;2009&lt;/Year&gt;&lt;Details&gt;&lt;_accessed&gt;58734491&lt;/_accessed&gt;&lt;_author_aff&gt;西北工业大学力学与土木建筑学院;&lt;/_author_aff&gt;&lt;_created&gt;58734489&lt;/_created&gt;&lt;_db_provider&gt;CNKI&lt;/_db_provider&gt;&lt;_db_updated&gt;CNKI&lt;/_db_updated&gt;&lt;_isbn&gt;1000-4750&lt;/_isbn&gt;&lt;_issue&gt;5&lt;/_issue&gt;&lt;_journal&gt;工程力学&lt;/_journal&gt;&lt;_keywords&gt;结构损伤; 传感器优化配置; 敏感性分析法; 均方差最小准则; 模态置信度准则&lt;/_keywords&gt;&lt;_modified&gt;58734490&lt;/_modified&gt;&lt;_pages&gt;239-244&lt;/_pages&gt;&lt;_url&gt;http://guest.cnki.net/grid2008/brief/detailj.aspx?filename=GCLX200905041&amp;amp;dbname=CJFQ2009&lt;/_url&gt;&lt;_volume&gt;26&lt;/_volume&gt;&lt;/Details&gt;&lt;Extra&gt;&lt;DBUID&gt;{EB979141-C9CE-420E-8835-242037555192}&lt;/DBUID&gt;&lt;/Extra&gt;&lt;/Item&gt;&lt;/References&gt;&lt;/Group&gt;&lt;Group&gt;&lt;References&gt;&lt;Item&gt;&lt;ID&gt;88&lt;/ID&gt;&lt;UID&gt;{75237798-51D3-4533-8EB0-4F595EFA53D0}&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58734490&lt;/_modified&gt;&lt;_pages&gt;1530-1535&lt;/_pages&gt;&lt;_url&gt;http://guest.cnki.net/grid2008/brief/detailj.aspx?filename=HEBX201010007&amp;amp;dbname=CJFQ2010&lt;/_url&gt;&lt;_volume&gt;42&lt;/_volume&gt;&lt;/Details&gt;&lt;Extra&gt;&lt;DBUID&gt;{EB979141-C9CE-420E-8835-242037555192}&lt;/DBUID&gt;&lt;/Extra&gt;&lt;/Item&gt;&lt;/References&gt;&lt;/Group&gt;&lt;/Citation&gt;_x000a_"/>
    <w:docVar w:name="NE.Ref{BB0AAFD4-72E8-457B-98FE-BEAB0D8F4381}" w:val=" ADDIN NE.Ref.{BB0AAFD4-72E8-457B-98FE-BEAB0D8F4381}&lt;Citation&gt;&lt;Group&gt;&lt;References&gt;&lt;Item&gt;&lt;ID&gt;153&lt;/ID&gt;&lt;UID&gt;{242A2EDC-79AF-442A-B0B7-ED91BA4A2D6F}&lt;/UID&gt;&lt;Title&gt;确保大型桥粱安全性与耐久性的综合监测系统&lt;/Title&gt;&lt;Template&gt;Journal Article&lt;/Template&gt;&lt;Star&gt;0&lt;/Star&gt;&lt;Tag&gt;0&lt;/Tag&gt;&lt;Author&gt;史家钧; 项海帆; 许俊&lt;/Author&gt;&lt;Year&gt;1997&lt;/Year&gt;&lt;Details&gt;&lt;_accessed&gt;59364946&lt;/_accessed&gt;&lt;_created&gt;59183221&lt;/_created&gt;&lt;_issue&gt;增&lt;/_issue&gt;&lt;_journal&gt;同济大学学报&lt;/_journal&gt;&lt;_modified&gt;59184938&lt;/_modified&gt;&lt;_pages&gt;71-75&lt;/_pages&gt;&lt;_tertiary_title&gt;Journal of Tongji University&lt;/_tertiary_title&gt;&lt;_translated_author&gt;SHI, Jia-jun; XIANG, Hai-fan; XU, Jun&lt;/_translated_author&gt;&lt;_translated_title&gt;To ensure the safety and durability of large bridge integrated monitoring system&lt;/_translated_title&gt;&lt;_volume&gt;25&lt;/_volume&gt;&lt;/Details&gt;&lt;Extra&gt;&lt;DBUID&gt;{E725D941-76A2-4DA2-99B9-8081BE2C2531}&lt;/DBUID&gt;&lt;/Extra&gt;&lt;/Item&gt;&lt;/References&gt;&lt;/Group&gt;&lt;/Citation&gt;_x000a_"/>
    <w:docVar w:name="NE.Ref{BBE89C65-B778-4727-833C-BBC807F59486}" w:val=" ADDIN NE.Ref.{BBE89C65-B778-4727-833C-BBC807F59486}&lt;Citation&gt;&lt;Group&gt;&lt;References&gt;&lt;Item&gt;&lt;ID&gt;60&lt;/ID&gt;&lt;UID&gt;{48E331E2-9E47-468F-B408-C0FCB2E3CC9C}&lt;/UID&gt;&lt;Title&gt;基于频率和当量损伤系数的井架钢结构损伤识别&lt;/Title&gt;&lt;Template&gt;Journal Article&lt;/Template&gt;&lt;Star&gt;0&lt;/Star&gt;&lt;Tag&gt;0&lt;/Tag&gt;&lt;Author&gt;韩东颖; 时培明&lt;/Author&gt;&lt;Year&gt;2011&lt;/Year&gt;&lt;Details&gt;&lt;_created&gt;60617592&lt;/_created&gt;&lt;_issue&gt;9&lt;/_issue&gt;&lt;_journal&gt;工程力学&lt;/_journal&gt;&lt;_modified&gt;60617592&lt;/_modified&gt;&lt;_pages&gt;109-114&lt;/_pages&gt;&lt;_volume&gt;28&lt;/_volume&gt;&lt;/Details&gt;&lt;Extra&gt;&lt;DBUID&gt;{07B023C8-D984-475E-B175-1A064D6EAA6A}&lt;/DBUID&gt;&lt;/Extra&gt;&lt;/Item&gt;&lt;/References&gt;&lt;/Group&gt;&lt;/Citation&gt;_x000a_"/>
    <w:docVar w:name="NE.Ref{BE1AF83B-C4C0-42E5-9203-9C53950F4310}" w:val=" ADDIN NE.Ref.{BE1AF83B-C4C0-42E5-9203-9C53950F4310}&lt;Citation&gt;&lt;Group&gt;&lt;References&gt;&lt;Item&gt;&lt;ID&gt;36&lt;/ID&gt;&lt;UID&gt;{54C81635-BECB-4BCF-98D7-7394667F8C35}&lt;/UID&gt;&lt;Title&gt;传感器优化布设在桥梁健康监测中的应用&lt;/Title&gt;&lt;Template&gt;Journal Article&lt;/Template&gt;&lt;Star&gt;0&lt;/Star&gt;&lt;Tag&gt;0&lt;/Tag&gt;&lt;Author&gt;崔飞; 袁万城; 史家钧&lt;/Author&gt;&lt;Year&gt;1999&lt;/Year&gt;&lt;Details&gt;&lt;_accessed&gt;58782917&lt;/_accessed&gt;&lt;_author_aff&gt;同济大学桥梁工程系&lt;/_author_aff&gt;&lt;_created&gt;58782916&lt;/_created&gt;&lt;_db_provider&gt;CNKI&lt;/_db_provider&gt;&lt;_db_updated&gt;CNKI&lt;/_db_updated&gt;&lt;_isbn&gt;0253-374X&lt;/_isbn&gt;&lt;_issue&gt;2&lt;/_issue&gt;&lt;_journal&gt;同济大学学报(自然科学版)&lt;/_journal&gt;&lt;_keywords&gt;桥梁；健康检测；传感器最优布点&lt;/_keywords&gt;&lt;_modified&gt;58782917&lt;/_modified&gt;&lt;_pages&gt;165-169&lt;/_pages&gt;&lt;_url&gt;http://guest.cnki.net/grid2008/brief/detailj.aspx?filename=TJDZ902.008&amp;amp;dbname=CJFQ1999&lt;/_url&gt;&lt;_volume&gt;27&lt;/_volume&gt;&lt;/Details&gt;&lt;Extra&gt;&lt;DBUID&gt;{EB979141-C9CE-420E-8835-242037555192}&lt;/DBUID&gt;&lt;/Extra&gt;&lt;/Item&gt;&lt;/References&gt;&lt;/Group&gt;&lt;/Citation&gt;_x000a_"/>
    <w:docVar w:name="NE.Ref{BE23A830-3DAC-4404-B0BB-6A25AE93B127}" w:val=" ADDIN NE.Ref.{BE23A830-3DAC-4404-B0BB-6A25AE93B127}&lt;Citation&gt;&lt;Group&gt;&lt;References&gt;&lt;Item&gt;&lt;ID&gt;17&lt;/ID&gt;&lt;UID&gt;{68DA648E-0DB1-4CFE-9F70-72D342C12652}&lt;/UID&gt;&lt;Title&gt;基于振动台试验的高层框支剪力墙结构阻尼特性的研究&lt;/Title&gt;&lt;Template&gt;Thesis&lt;/Template&gt;&lt;Star&gt;0&lt;/Star&gt;&lt;Tag&gt;0&lt;/Tag&gt;&lt;Author&gt;肖敬华&lt;/Author&gt;&lt;Year&gt;2009&lt;/Year&gt;&lt;Details&gt;&lt;_created&gt;60452176&lt;/_created&gt;&lt;_db_provider&gt;CNKI: 硕士&lt;/_db_provider&gt;&lt;_db_updated&gt;CNKI - Reference&lt;/_db_updated&gt;&lt;_keywords&gt;高层建筑;阻尼比;随机减量法;STD法;MATLAB;模态参数识别&lt;/_keywords&gt;&lt;_modified&gt;60586427&lt;/_modified&gt;&lt;_pages&gt;103&lt;/_pages&gt;&lt;_publisher&gt;武汉理工大学&lt;/_publisher&gt;&lt;_tertiary_author&gt;杨志勇&lt;/_tertiary_author&gt;&lt;_url&gt;http://epub.cnki.net/kns/detail/detail.aspx?FileName=2009106693.nh&amp;amp;DbName=CMFD2009 _x000d__x000a_http://www.cnki.net/kcms/download.aspx?filename=69CcWJEVvJmbvZVOSFkaEB1KyY2RmhGZMVGSxV0cZFkdL5GTjhVUUh1RUN1T3l2MsFzb6JHU5VlUZhmbnlDd0pVcnBVc4kHeqpmTIxEOVJXd0hjcVNGNtdXe2onZyJ2dypWcst2LwdHU1xkRw9yaSNGaVpWZ05GV&amp;amp;dflag=nhdown&amp;amp;tablename=CMFD0911 全文链接_x000d__x000a_&lt;/_url&gt;&lt;_volume&gt;硕士&lt;/_volume&gt;&lt;/Details&gt;&lt;Extra&gt;&lt;DBUID&gt;{07B023C8-D984-475E-B175-1A064D6EAA6A}&lt;/DBUID&gt;&lt;/Extra&gt;&lt;/Item&gt;&lt;/References&gt;&lt;/Group&gt;&lt;/Citation&gt;_x000a_"/>
    <w:docVar w:name="NE.Ref{BF8F87C3-D32A-4EC6-B84A-0C99192F7A1B}" w:val=" ADDIN NE.Ref.{BF8F87C3-D32A-4EC6-B84A-0C99192F7A1B}&lt;Citation&gt;&lt;Group&gt;&lt;References&gt;&lt;Item&gt;&lt;ID&gt;49&lt;/ID&gt;&lt;UID&gt;{B58B0FF8-D0C6-49C3-82A0-95AE82AE4EE7}&lt;/UID&gt;&lt;Title&gt;基于静态测量数据的桥梁结构损伤识别研究&lt;/Title&gt;&lt;Template&gt;Thesis&lt;/Template&gt;&lt;Star&gt;0&lt;/Star&gt;&lt;Tag&gt;0&lt;/Tag&gt;&lt;Author&gt;陈孝珍&lt;/Author&gt;&lt;Year&gt;2005&lt;/Year&gt;&lt;Details&gt;&lt;_created&gt;60617444&lt;/_created&gt;&lt;_db_provider&gt;CNKI: 博士&lt;/_db_provider&gt;&lt;_db_updated&gt;CNKI - Reference&lt;/_db_updated&gt;&lt;_keywords&gt;损伤识别; 损伤定位; 大型复杂结构; 遗传算法; 模糊优化; 静态位移曲率置信因子&lt;/_keywords&gt;&lt;_modified&gt;60617445&lt;/_modified&gt;&lt;_pages&gt;116&lt;/_pages&gt;&lt;_publisher&gt;华中科技大学&lt;/_publisher&gt;&lt;_tertiary_author&gt;陈传尧;朱宏平&lt;/_tertiary_author&gt;&lt;_url&gt;http://epub.cnki.net/kns/detail/detail.aspx?FileName=2006038122.nh&amp;amp;DbName=CDFD2006&lt;/_url&gt;&lt;_volume&gt;博士&lt;/_volume&gt;&lt;/Details&gt;&lt;Extra&gt;&lt;DBUID&gt;{07B023C8-D984-475E-B175-1A064D6EAA6A}&lt;/DBUID&gt;&lt;/Extra&gt;&lt;/Item&gt;&lt;/References&gt;&lt;/Group&gt;&lt;/Citation&gt;_x000a_"/>
    <w:docVar w:name="NE.Ref{C07A82C5-C714-4058-892C-94EC999FFE0D}" w:val=" ADDIN NE.Ref.{C07A82C5-C714-4058-892C-94EC999FFE0D}&lt;Citation&gt;&lt;Group&gt;&lt;References&gt;&lt;Item&gt;&lt;ID&gt;2306&lt;/ID&gt;&lt;UID&gt;{6A87DD36-45CE-4C32-91F6-1F96640D21B7}&lt;/UID&gt;&lt;Title&gt;Identification of stiffness reductions using natural frequencies&lt;/Title&gt;&lt;Template&gt;Journal Article&lt;/Template&gt;&lt;Star&gt;1&lt;/Star&gt;&lt;Tag&gt;5&lt;/Tag&gt;&lt;Author&gt;Hassiotis, S; Jeong, G D&lt;/Author&gt;&lt;Year&gt;1995&lt;/Year&gt;&lt;Details&gt;&lt;_created&gt;59421368&lt;/_created&gt;&lt;_isbn&gt;0733-9399&lt;/_isbn&gt;&lt;_issue&gt;10&lt;/_issue&gt;&lt;_journal&gt;Journal of engineering mechanics&lt;/_journal&gt;&lt;_modified&gt;59421368&lt;/_modified&gt;&lt;_pages&gt;1106-1113&lt;/_pages&gt;&lt;_volume&gt;121&lt;/_volume&gt;&lt;/Details&gt;&lt;Extra&gt;&lt;DBUID&gt;{EB979141-C9CE-420E-8835-242037555192}&lt;/DBUID&gt;&lt;/Extra&gt;&lt;/Item&gt;&lt;/References&gt;&lt;/Group&gt;&lt;/Citation&gt;_x000a_"/>
    <w:docVar w:name="NE.Ref{C0FE258F-12BD-48C9-8E43-419AE9D9CFFD}" w:val=" ADDIN NE.Ref.{C0FE258F-12BD-48C9-8E43-419AE9D9CFFD}&lt;Citation&gt;&lt;Group&gt;&lt;References&gt;&lt;Item&gt;&lt;ID&gt;20&lt;/ID&gt;&lt;UID&gt;{BD6F609A-10A1-4AFD-83E4-CEDB68670BD1}&lt;/UID&gt;&lt;Title&gt;结构损伤识别中部分相关噪声模型&lt;/Title&gt;&lt;Template&gt;Journal Article&lt;/Template&gt;&lt;Star&gt;1&lt;/Star&gt;&lt;Tag&gt;5&lt;/Tag&gt;&lt;Author&gt;李东升; 周翠; 杨新涛; 李宏男; 任亮; 郭杏林&lt;/Author&gt;&lt;Year&gt;2014&lt;/Year&gt;&lt;Details&gt;&lt;_accessed&gt;60345197&lt;/_accessed&gt;&lt;_author_aff&gt;大连理工大学建设工程学部;大连理工大学工程力学系;&lt;/_author_aff&gt;&lt;_created&gt;60345190&lt;/_created&gt;&lt;_date&gt;60239520&lt;/_date&gt;&lt;_db_provider&gt;CNKI: 期刊&lt;/_db_provider&gt;&lt;_db_updated&gt;CNKI - Journal&lt;/_db_updated&gt;&lt;_issue&gt;04&lt;/_issue&gt;&lt;_journal&gt;大连理工大学学报&lt;/_journal&gt;&lt;_keywords&gt;损伤识别;噪声;部分相关噪声模型;随机子空间法;模态参数&lt;/_keywords&gt;&lt;_modified&gt;60622356&lt;/_modified&gt;&lt;_pages&gt;445-451&lt;/_pages&gt;&lt;_url&gt;http://epub.cnki.net/kns/detail/detail.aspx?FileName=DLLG201404012&amp;amp;DbName=CJFQPREP _x000d__x000a_http://www.cnki.net/kcms/download.aspx?filename=nS5Q0S1R1VsFmZipEbINkeH1WUDNkb2RjU0RXVrETYGZ1UtR2LYpUR5JGesFGTywEZVd2YvVWVDF0Z=0DNZN0SWh1cBJTU2E2M5QzZFJWQoF2RFJmeU50YPpnbsNEU3FVWQVkcQ1USHd0SYdXW5glNClFUMJ&amp;amp;tablename=CJFDLAST2014&amp;amp;dflag=pdfdown 全文链接_x000d__x000a_&lt;/_url&gt;&lt;/Details&gt;&lt;Extra&gt;&lt;DBUID&gt;{07B023C8-D984-475E-B175-1A064D6EAA6A}&lt;/DBUID&gt;&lt;/Extra&gt;&lt;/Item&gt;&lt;/References&gt;&lt;/Group&gt;&lt;/Citation&gt;_x000a_"/>
    <w:docVar w:name="NE.Ref{C2838705-4E7A-4138-89B7-E58C6AF19360}" w:val=" ADDIN NE.Ref.{C2838705-4E7A-4138-89B7-E58C6AF19360} ADDIN NE.Ref.{C2838705-4E7A-4138-89B7-E58C6AF19360}&lt;Citation&gt;&lt;Group&gt;&lt;References&gt;&lt;Item&gt;&lt;ID&gt;64&lt;/ID&gt;&lt;UID&gt;{4A3708F2-4C57-4C8A-82B6-0E36D99853A7}&lt;/UID&gt;&lt;Title&gt;一种基于小波变换的图像增强方法&lt;/Title&gt;&lt;Template&gt;Journal Article&lt;/Template&gt;&lt;Star&gt;0&lt;/Star&gt;&lt;Tag&gt;0&lt;/Tag&gt;&lt;Author&gt;宋庆峰; 吕绪良; 隋明序; 卢爱军&lt;/Author&gt;&lt;Year&gt;2014&lt;/Year&gt;&lt;Details&gt;&lt;_issue&gt;6&lt;/_issue&gt;&lt;_journal&gt;光电技术应用&lt;/_journal&gt;&lt;_pages&gt;39-42&lt;/_pages&gt;&lt;_created&gt;61629016&lt;/_created&gt;&lt;_modified&gt;61629016&lt;/_modified&gt;&lt;_translated_author&gt;Song, Qingfeng;Lu, Xuliang;Sui, Mingxu;Lu, Aijun&lt;/_translated_author&gt;&lt;/Details&gt;&lt;Extra&gt;&lt;DBUID&gt;{AAE7399F-CEEA-48ED-8D9D-2C6A1EF4C545}&lt;/DBUID&gt;&lt;/Extra&gt;&lt;/Item&gt;&lt;/References&gt;&lt;/Group&gt;&lt;/Citation&gt;_x000a_"/>
    <w:docVar w:name="NE.Ref{C2C62605-0C0F-4DC8-897A-87164F09CAB0}" w:val=" ADDIN NE.Ref.{C2C62605-0C0F-4DC8-897A-87164F09CAB0}&lt;Citation&gt;&lt;Group&gt;&lt;References&gt;&lt;Item&gt;&lt;ID&gt;74&lt;/ID&gt;&lt;UID&gt;{7C863FDD-C17E-471D-8304-CA1DFB8BE80E}&lt;/UID&gt;&lt;Title&gt;模式识别&lt;/Title&gt;&lt;Template&gt;Book&lt;/Template&gt;&lt;Star&gt;0&lt;/Star&gt;&lt;Tag&gt;0&lt;/Tag&gt;&lt;Author&gt;张学工&lt;/Author&gt;&lt;Year&gt;2010&lt;/Year&gt;&lt;Details&gt;&lt;_created&gt;60617681&lt;/_created&gt;&lt;_isbn&gt;7302225001&lt;/_isbn&gt;&lt;_modified&gt;60617681&lt;/_modified&gt;&lt;_publisher&gt;清华大学出版社&lt;/_publisher&gt;&lt;/Details&gt;&lt;Extra&gt;&lt;DBUID&gt;{07B023C8-D984-475E-B175-1A064D6EAA6A}&lt;/DBUID&gt;&lt;/Extra&gt;&lt;/Item&gt;&lt;/References&gt;&lt;/Group&gt;&lt;/Citation&gt;_x000a_"/>
    <w:docVar w:name="NE.Ref{C43E0FEC-7395-41D8-9819-50DA10717058}" w:val=" ADDIN NE.Ref.{C43E0FEC-7395-41D8-9819-50DA10717058}&lt;Citation&gt;&lt;Group&gt;&lt;References&gt;&lt;Item&gt;&lt;ID&gt;55&lt;/ID&gt;&lt;UID&gt;{AD84FE5C-0149-46A0-AD81-D3C605262F6A}&lt;/UID&gt;&lt;Title&gt;Damage assessment of structures using static test data&lt;/Title&gt;&lt;Template&gt;Journal Article&lt;/Template&gt;&lt;Star&gt;0&lt;/Star&gt;&lt;Tag&gt;5&lt;/Tag&gt;&lt;Author&gt;Sanayei, Masoud; Onipede, Oladipo&lt;/Author&gt;&lt;Year&gt;1991&lt;/Year&gt;&lt;Details&gt;&lt;_created&gt;60617569&lt;/_created&gt;&lt;_isbn&gt;0001-1452&lt;/_isbn&gt;&lt;_issue&gt;7&lt;/_issue&gt;&lt;_journal&gt;AIAA journal&lt;/_journal&gt;&lt;_modified&gt;60628042&lt;/_modified&gt;&lt;_pages&gt;1174-1179&lt;/_pages&gt;&lt;_volume&gt;29&lt;/_volume&gt;&lt;/Details&gt;&lt;Extra&gt;&lt;DBUID&gt;{07B023C8-D984-475E-B175-1A064D6EAA6A}&lt;/DBUID&gt;&lt;/Extra&gt;&lt;/Item&gt;&lt;/References&gt;&lt;/Group&gt;&lt;/Citation&gt;_x000a_"/>
    <w:docVar w:name="NE.Ref{C4A49BA4-CE18-4886-A58A-EA75D110AD36}" w:val=" ADDIN NE.Ref.{C4A49BA4-CE18-4886-A58A-EA75D110AD36}&lt;Citation&gt;&lt;Group&gt;&lt;References&gt;&lt;Item&gt;&lt;ID&gt;50&lt;/ID&gt;&lt;UID&gt;{9AF92411-6A11-4EF2-88C6-5131918E71D1}&lt;/UID&gt;&lt;Title&gt;Structural damage detection based on static and modal analysis&lt;/Title&gt;&lt;Template&gt;Journal Article&lt;/Template&gt;&lt;Star&gt;0&lt;/Star&gt;&lt;Tag&gt;0&lt;/Tag&gt;&lt;Author&gt;Hajela, P; Soeiro, F J&lt;/Author&gt;&lt;Year&gt;1990&lt;/Year&gt;&lt;Details&gt;&lt;_created&gt;60617520&lt;/_created&gt;&lt;_isbn&gt;0001-1452&lt;/_isbn&gt;&lt;_issue&gt;6&lt;/_issue&gt;&lt;_journal&gt;AIAA journal&lt;/_journal&gt;&lt;_modified&gt;60617520&lt;/_modified&gt;&lt;_pages&gt;1110-1115&lt;/_pages&gt;&lt;_volume&gt;28&lt;/_volume&gt;&lt;/Details&gt;&lt;Extra&gt;&lt;DBUID&gt;{07B023C8-D984-475E-B175-1A064D6EAA6A}&lt;/DBUID&gt;&lt;/Extra&gt;&lt;/Item&gt;&lt;/References&gt;&lt;/Group&gt;&lt;/Citation&gt;_x000a_"/>
    <w:docVar w:name="NE.Ref{C4E814C8-F6A8-49DE-80EE-BD2AD585335A}" w:val=" ADDIN NE.Ref.{C4E814C8-F6A8-49DE-80EE-BD2AD585335A}&lt;Citation&gt;&lt;Group&gt;&lt;References&gt;&lt;Item&gt;&lt;ID&gt;31&lt;/ID&gt;&lt;UID&gt;{A831B6C9-5CE8-4B0F-ADDD-6E7F4604DD12}&lt;/UID&gt;&lt;Title&gt;Damage identification and health monitoring of structural and mechanical systems from changes in their vibration characteristics: a literature review&lt;/Title&gt;&lt;Template&gt;Report&lt;/Template&gt;&lt;Star&gt;0&lt;/Star&gt;&lt;Tag&gt;0&lt;/Tag&gt;&lt;Author&gt;Doebling, Scott W; Farrar, Charles R; Prime, Michael B; Shevitz, Daniel W&lt;/Author&gt;&lt;Year&gt;1996&lt;/Year&gt;&lt;Details&gt;&lt;_created&gt;60614968&lt;/_created&gt;&lt;_modified&gt;60614968&lt;/_modified&gt;&lt;_publisher&gt;Los Alamos National Lab., NM (United States)&lt;/_publisher&gt;&lt;/Details&gt;&lt;Extra&gt;&lt;DBUID&gt;{07B023C8-D984-475E-B175-1A064D6EAA6A}&lt;/DBUID&gt;&lt;/Extra&gt;&lt;/Item&gt;&lt;/References&gt;&lt;/Group&gt;&lt;/Citation&gt;_x000a_"/>
    <w:docVar w:name="NE.Ref{C81A7CE8-30A2-4108-928F-8AC4E7E94064}" w:val=" ADDIN NE.Ref.{C81A7CE8-30A2-4108-928F-8AC4E7E94064}&lt;Citation&gt;&lt;Group&gt;&lt;References&gt;&lt;Item&gt;&lt;ID&gt;96&lt;/ID&gt;&lt;UID&gt;{24029E89-23FD-43D4-9425-BABD8CB20BAA}&lt;/UID&gt;&lt;Title&gt;面向结构健康监测的传感器数量及位置优化研究&lt;/Title&gt;&lt;Template&gt;Journal Article&lt;/Template&gt;&lt;Star&gt;0&lt;/Star&gt;&lt;Tag&gt;0&lt;/Tag&gt;&lt;Author&gt;何浩祥; 闫维明; 张爱林&lt;/Author&gt;&lt;Year&gt;2008&lt;/Year&gt;&lt;Details&gt;&lt;_accessed&gt;59186088&lt;/_accessed&gt;&lt;_author_adr&gt;北京工业大学,工程抗震与结构诊治北京市重点实验室,北京,100022&lt;/_author_adr&gt;&lt;_author_aff&gt;北京工业大学,工程抗震与结构诊治北京市重点实验室,北京,100022&lt;/_author_aff&gt;&lt;_created&gt;58734489&lt;/_created&gt;&lt;_db_provider&gt;北京万方数据股份有限公司&lt;/_db_provider&gt;&lt;_db_updated&gt;Wanfang - Journal&lt;/_db_updated&gt;&lt;_isbn&gt;1000-3835&lt;/_isbn&gt;&lt;_issue&gt;9&lt;/_issue&gt;&lt;_journal&gt;振动与冲击&lt;/_journal&gt;&lt;_keywords&gt;模态分析; 重频; 优化布置; 模态保证准则; 结构健康监测&lt;/_keywords&gt;&lt;_language&gt;chi&lt;/_language&gt;&lt;_modified&gt;60682917&lt;/_modified&gt;&lt;_pages&gt;131-134&lt;/_pages&gt;&lt;_tertiary_title&gt;JOURNAL OF VIBRATION AND SHOCK&lt;/_tertiary_title&gt;&lt;_translated_author&gt;Hao-xiang, H E; Wei-ming, YAN; Ai-lin, ZHANG&lt;/_translated_author&gt;&lt;_translated_title&gt;Optimization of Number and Placement of Sensors for Structural Health Monitoring&lt;/_translated_title&gt;&lt;_url&gt;http://d.wanfangdata.com.cn/Periodical_zdycj200809031.aspx&lt;/_url&gt;&lt;_volume&gt;27&lt;/_volume&gt;&lt;/Details&gt;&lt;Extra&gt;&lt;DBUID&gt;{07B023C8-D984-475E-B175-1A064D6EAA6A}&lt;/DBUID&gt;&lt;/Extra&gt;&lt;/Item&gt;&lt;/References&gt;&lt;/Group&gt;&lt;/Citation&gt;_x000a_"/>
    <w:docVar w:name="NE.Ref{C9AD31C9-A68D-4B05-8087-3E54FAA9FBF3}" w:val=" ADDIN NE.Ref.{C9AD31C9-A68D-4B05-8087-3E54FAA9FBF3}&lt;Citation&gt;&lt;Group&gt;&lt;References&gt;&lt;Item&gt;&lt;ID&gt;2110&lt;/ID&gt;&lt;UID&gt;{DB03EA12-4A12-45A8-8F64-2448A20965A5}&lt;/UID&gt;&lt;Title&gt;桥梁结构参数识别及承载力分析&lt;/Title&gt;&lt;Template&gt;Thesis&lt;/Template&gt;&lt;Star&gt;0&lt;/Star&gt;&lt;Tag&gt;0&lt;/Tag&gt;&lt;Author&gt;崔飞&lt;/Author&gt;&lt;Year&gt;2003&lt;/Year&gt;&lt;Details&gt;&lt;_accession_num&gt;510&lt;/_accession_num&gt;&lt;_created&gt;58722791&lt;/_created&gt;&lt;_date_display&gt;2003&lt;/_date_display&gt;&lt;_label&gt;模型修正&lt;/_label&gt;&lt;_modified&gt;58722791&lt;/_modified&gt;&lt;_place_published&gt;上海&lt;/_place_published&gt;&lt;_publisher&gt;同济大学&lt;/_publisher&gt;&lt;_url&gt;http://guest.cnki.net 全文链接_x000d__x000a_&lt;/_url&gt;&lt;_volume&gt;博士&lt;/_volume&gt;&lt;/Details&gt;&lt;Extra&gt;&lt;DBUID&gt;{0A37F189-01B3-44E2-8383-4586DA974FFF}&lt;/DBUID&gt;&lt;/Extra&gt;&lt;/Item&gt;&lt;/References&gt;&lt;/Group&gt;&lt;/Citation&gt;_x000a_"/>
    <w:docVar w:name="NE.Ref{CA85752F-CEC0-4D9B-A4C2-C51B6F1DF655}" w:val=" ADDIN NE.Ref.{CA85752F-CEC0-4D9B-A4C2-C51B6F1DF655}&lt;Citation&gt;&lt;Group&gt;&lt;References&gt;&lt;Item&gt;&lt;ID&gt;12&lt;/ID&gt;&lt;UID&gt;{3D5EC2E6-6D77-46BD-BA33-8F085817640C}&lt;/UID&gt;&lt;Title&gt;Reduction of stiffness and mass matrices&lt;/Title&gt;&lt;Template&gt;Journal Article&lt;/Template&gt;&lt;Star&gt;0&lt;/Star&gt;&lt;Tag&gt;0&lt;/Tag&gt;&lt;Author&gt;Guyan, R J&lt;/Author&gt;&lt;Year&gt;1965&lt;/Year&gt;&lt;Details&gt;&lt;_accessed&gt;58787415&lt;/_accessed&gt;&lt;_created&gt;58787415&lt;/_created&gt;&lt;_issue&gt;2&lt;/_issue&gt;&lt;_journal&gt;AIAA journal&lt;/_journal&gt;&lt;_modified&gt;58787415&lt;/_modified&gt;&lt;_pages&gt;380&lt;/_pages&gt;&lt;_volume&gt;3&lt;/_volume&gt;&lt;/Details&gt;&lt;Extra&gt;&lt;DBUID&gt;{EB979141-C9CE-420E-8835-242037555192}&lt;/DBUID&gt;&lt;/Extra&gt;&lt;/Item&gt;&lt;/References&gt;&lt;/Group&gt;&lt;/Citation&gt;_x000a_"/>
    <w:docVar w:name="NE.Ref{CA9D6985-6F11-4B1F-BD44-A3AF27926B24}" w:val=" ADDIN NE.Ref.{CA9D6985-6F11-4B1F-BD44-A3AF27926B24}&lt;Citation&gt;&lt;Group&gt;&lt;References&gt;&lt;Item&gt;&lt;ID&gt;73&lt;/ID&gt;&lt;UID&gt;{B38B0E88-9CF6-4298-AF94-E2B702C3FA8A}&lt;/UID&gt;&lt;Title&gt;Detecting structural damage using transmittance function [A]&lt;/Title&gt;&lt;Template&gt;Conference Proceedings&lt;/Template&gt;&lt;Star&gt;0&lt;/Star&gt;&lt;Tag&gt;0&lt;/Tag&gt;&lt;Author&gt;Mark, J S&lt;/Author&gt;&lt;Year&gt;1997&lt;/Year&gt;&lt;Details&gt;&lt;_created&gt;60617674&lt;/_created&gt;&lt;_modified&gt;60617674&lt;/_modified&gt;&lt;_publisher&gt;Orlando&lt;/_publisher&gt;&lt;_secondary_title&gt;Proceedings of 15th International Modal Analysis Conference&lt;/_secondary_title&gt;&lt;/Details&gt;&lt;Extra&gt;&lt;DBUID&gt;{07B023C8-D984-475E-B175-1A064D6EAA6A}&lt;/DBUID&gt;&lt;/Extra&gt;&lt;/Item&gt;&lt;/References&gt;&lt;/Group&gt;&lt;/Citation&gt;_x000a_"/>
    <w:docVar w:name="NE.Ref{CCEB72AB-A143-406B-80B1-4A4215ECEBAB}" w:val=" ADDIN NE.Ref.{CCEB72AB-A143-406B-80B1-4A4215ECEBAB}&lt;Citation&gt;&lt;Group&gt;&lt;References&gt;&lt;Item&gt;&lt;ID&gt;61&lt;/ID&gt;&lt;UID&gt;{F40DD4BB-6AF0-4886-942B-968C7C951553}&lt;/UID&gt;&lt;Title&gt;固有频率法评估损伤的阈值研究&lt;/Title&gt;&lt;Template&gt;Journal Article&lt;/Template&gt;&lt;Star&gt;0&lt;/Star&gt;&lt;Tag&gt;0&lt;/Tag&gt;&lt;Author&gt;王哲; 丁桦&lt;/Author&gt;&lt;Year&gt;2009&lt;/Year&gt;&lt;Details&gt;&lt;_author_aff&gt;中国科学院力学研究所工程科学部;&lt;/_author_aff&gt;&lt;_created&gt;60617599&lt;/_created&gt;&lt;_date&gt;2009-04-08&lt;/_date&gt;&lt;_db_provider&gt;CNKI: 期刊&lt;/_db_provider&gt;&lt;_db_updated&gt;CNKI - Reference&lt;/_db_updated&gt;&lt;_issue&gt;02&lt;/_issue&gt;&lt;_journal&gt;力学与实践&lt;/_journal&gt;&lt;_keywords&gt;传递矩阵;固有频率;悬臂梁;损伤识别&lt;/_keywords&gt;&lt;_modified&gt;60617599&lt;/_modified&gt;&lt;_pages&gt;50-54&lt;/_pages&gt;&lt;_url&gt;http://epub.cnki.net/kns/detail/detail.aspx?FileName=LXYS200902011&amp;amp;DbName=CJFQ2009&lt;/_url&gt;&lt;/Details&gt;&lt;Extra&gt;&lt;DBUID&gt;{07B023C8-D984-475E-B175-1A064D6EAA6A}&lt;/DBUID&gt;&lt;/Extra&gt;&lt;/Item&gt;&lt;/References&gt;&lt;/Group&gt;&lt;/Citation&gt;_x000a_"/>
    <w:docVar w:name="NE.Ref{CD03BAE9-47E1-42F6-A559-3EE5C366AF31}" w:val=" ADDIN NE.Ref.{CD03BAE9-47E1-42F6-A559-3EE5C366AF31}&lt;Citation&gt;&lt;Group&gt;&lt;References&gt;&lt;Item&gt;&lt;ID&gt;78&lt;/ID&gt;&lt;UID&gt;{B5FFF269-73A8-44B7-AFE7-9A088AEEE375}&lt;/UID&gt;&lt;Title&gt;基于 GA-BP 神经网络的结构损伤位置识别&lt;/Title&gt;&lt;Template&gt;Journal Article&lt;/Template&gt;&lt;Star&gt;0&lt;/Star&gt;&lt;Tag&gt;0&lt;/Tag&gt;&lt;Author&gt;马祥森; 史治宇&lt;/Author&gt;&lt;Year&gt;2005&lt;/Year&gt;&lt;Details&gt;&lt;_created&gt;60617720&lt;/_created&gt;&lt;_issue&gt;4&lt;/_issue&gt;&lt;_journal&gt;振动工程学报&lt;/_journal&gt;&lt;_modified&gt;60617720&lt;/_modified&gt;&lt;_pages&gt;453-456&lt;/_pages&gt;&lt;_volume&gt;17&lt;/_volume&gt;&lt;/Details&gt;&lt;Extra&gt;&lt;DBUID&gt;{07B023C8-D984-475E-B175-1A064D6EAA6A}&lt;/DBUID&gt;&lt;/Extra&gt;&lt;/Item&gt;&lt;/References&gt;&lt;/Group&gt;&lt;/Citation&gt;_x000a_"/>
    <w:docVar w:name="NE.Ref{CF0F941A-C232-4F8B-9272-4DDE01C0F802}" w:val=" ADDIN NE.Ref.{CF0F941A-C232-4F8B-9272-4DDE01C0F802}&lt;Citation&gt;&lt;Group&gt;&lt;References&gt;&lt;Item&gt;&lt;ID&gt;79&lt;/ID&gt;&lt;UID&gt;{2660B3CE-AB3A-41F8-9E32-C3162BCF413C}&lt;/UID&gt;&lt;Title&gt;Electrified minds: Transcranial direct current stimulation (tDCS) and galvanic vestibular stimulation (GVS) as methods of non-invasive brain stimulation in neuropsychology—A review of current data and future implications.&lt;/Title&gt;&lt;Template&gt;Journal Article&lt;/Template&gt;&lt;Star&gt;0&lt;/Star&gt;&lt;Tag&gt;0&lt;/Tag&gt;&lt;Author&gt;Utz, Kathrin S; Dimova, Violeta; Oppenländer, Karin; Kerkhoff, Georg&lt;/Author&gt;&lt;Year&gt;2010&lt;/Year&gt;&lt;Details&gt;&lt;_collection_scope&gt;SCI;SCIE;SSCI;&lt;/_collection_scope&gt;&lt;_created&gt;61630150&lt;/_created&gt;&lt;_impact_factor&gt;   2.989&lt;/_impact_factor&gt;&lt;_issue&gt;10&lt;/_issue&gt;&lt;_journal&gt;Neuropsychologia&lt;/_journal&gt;&lt;_modified&gt;61644572&lt;/_modified&gt;&lt;_pages&gt;2789-2810&lt;/_pages&gt;&lt;_volume&gt;48&lt;/_volume&gt;&lt;/Details&gt;&lt;Extra&gt;&lt;DBUID&gt;{AAE7399F-CEEA-48ED-8D9D-2C6A1EF4C545}&lt;/DBUID&gt;&lt;/Extra&gt;&lt;/Item&gt;&lt;/References&gt;&lt;/Group&gt;&lt;/Citation&gt;_x000a_"/>
    <w:docVar w:name="NE.Ref{CFA62451-31CA-4B22-8249-2E5A9D612D8E}" w:val=" ADDIN NE.Ref.{CFA62451-31CA-4B22-8249-2E5A9D612D8E}&lt;Citation&gt;&lt;Group&gt;&lt;References&gt;&lt;Item&gt;&lt;ID&gt;2388&lt;/ID&gt;&lt;UID&gt;{EB180441-4A64-4011-8615-561355ABB26A}&lt;/UID&gt;&lt;Title&gt;模态分析理论与应用&lt;/Title&gt;&lt;Template&gt;Book&lt;/Template&gt;&lt;Star&gt;0&lt;/Star&gt;&lt;Tag&gt;0&lt;/Tag&gt;&lt;Author&gt;傅志方; 华宏星&lt;/Author&gt;&lt;Year&gt;2000&lt;/Year&gt;&lt;Details&gt;&lt;_accessed&gt;59464520&lt;/_accessed&gt;&lt;_created&gt;59464520&lt;/_created&gt;&lt;_modified&gt;59464520&lt;/_modified&gt;&lt;_place_published&gt;上海&lt;/_place_published&gt;&lt;_publisher&gt;上海交通大学出版&lt;/_publisher&gt;&lt;/Details&gt;&lt;Extra&gt;&lt;DBUID&gt;{EB979141-C9CE-420E-8835-242037555192}&lt;/DBUID&gt;&lt;/Extra&gt;&lt;/Item&gt;&lt;/References&gt;&lt;/Group&gt;&lt;/Citation&gt;_x000a_"/>
    <w:docVar w:name="NE.Ref{D0948E62-7C37-4B67-895D-D4D1CBBAC7DC}" w:val=" ADDIN NE.Ref.{D0948E62-7C37-4B67-895D-D4D1CBBAC7DC}&lt;Citation&gt;&lt;Group&gt;&lt;References&gt;&lt;Item&gt;&lt;ID&gt;74&lt;/ID&gt;&lt;UID&gt;{0E6B523F-8DCB-4F0D-8FBF-F02FD96C5244}&lt;/UID&gt;&lt;Title&gt;METHOD FOR OPERATING TERMINAL, AND TERMINAL&lt;/Title&gt;&lt;Template&gt;Patent&lt;/Template&gt;&lt;Star&gt;0&lt;/Star&gt;&lt;Tag&gt;0&lt;/Tag&gt;&lt;Author&gt;Ning, Haiyan; Liu, Ruiping; Liu, Changshan; Ning, Zhengrong; Zuo, Xiaofei; Li, Nairong; Yan, Wenfen; Shi, Chuan&lt;/Author&gt;&lt;Year&gt;2014&lt;/Year&gt;&lt;Details&gt;&lt;_created&gt;61629057&lt;/_created&gt;&lt;_modified&gt;61644610&lt;/_modified&gt;&lt;/Details&gt;&lt;Extra&gt;&lt;DBUID&gt;{AAE7399F-CEEA-48ED-8D9D-2C6A1EF4C545}&lt;/DBUID&gt;&lt;/Extra&gt;&lt;/Item&gt;&lt;/References&gt;&lt;/Group&gt;&lt;/Citation&gt;_x000a_"/>
    <w:docVar w:name="NE.Ref{D0F699C6-236D-4FE3-B33F-943C364408CB}" w:val=" ADDIN NE.Ref.{D0F699C6-236D-4FE3-B33F-943C364408CB}&lt;Citation&gt;&lt;Group&gt;&lt;References&gt;&lt;Item&gt;&lt;ID&gt;56&lt;/ID&gt;&lt;UID&gt;{974FB9AB-8786-4A92-AB21-21FC5ECD1AF5}&lt;/UID&gt;&lt;Title&gt;适用于疲劳驾驶检测的人眼定位与跟踪算法的研究与实现&lt;/Title&gt;&lt;Template&gt;Thesis&lt;/Template&gt;&lt;Star&gt;0&lt;/Star&gt;&lt;Tag&gt;0&lt;/Tag&gt;&lt;Author&gt;陈晓敏&lt;/Author&gt;&lt;Year&gt;2010&lt;/Year&gt;&lt;Details&gt;&lt;_created&gt;61627032&lt;/_created&gt;&lt;_modified&gt;61644593&lt;/_modified&gt;&lt;_publisher&gt;东北大学&lt;/_publisher&gt;&lt;_translated_author&gt;Chen, Xiaomin&lt;/_translated_author&gt;&lt;/Details&gt;&lt;Extra&gt;&lt;DBUID&gt;{AAE7399F-CEEA-48ED-8D9D-2C6A1EF4C545}&lt;/DBUID&gt;&lt;/Extra&gt;&lt;/Item&gt;&lt;/References&gt;&lt;/Group&gt;&lt;/Citation&gt;_x000a_"/>
    <w:docVar w:name="NE.Ref{D1883421-1F61-4812-8DAC-20D0E81C28A3}" w:val=" ADDIN NE.Ref.{D1883421-1F61-4812-8DAC-20D0E81C28A3}&lt;Citation&gt;&lt;Group&gt;&lt;References&gt;&lt;Item&gt;&lt;ID&gt;66&lt;/ID&gt;&lt;UID&gt;{026323FF-ECE1-4CC4-A721-54E954F232F3}&lt;/UID&gt;&lt;Title&gt;基于位移模态四阶导数的梁结构损伤识别&lt;/Title&gt;&lt;Template&gt;Journal Article&lt;/Template&gt;&lt;Star&gt;0&lt;/Star&gt;&lt;Tag&gt;0&lt;/Tag&gt;&lt;Author&gt;韩西; 向丽; 钟厉&lt;/Author&gt;&lt;Year&gt;2012&lt;/Year&gt;&lt;Details&gt;&lt;_created&gt;60617626&lt;/_created&gt;&lt;_issue&gt;4&lt;/_issue&gt;&lt;_journal&gt;公路工程&lt;/_journal&gt;&lt;_modified&gt;60617626&lt;/_modified&gt;&lt;_pages&gt;47-49&lt;/_pages&gt;&lt;/Details&gt;&lt;Extra&gt;&lt;DBUID&gt;{07B023C8-D984-475E-B175-1A064D6EAA6A}&lt;/DBUID&gt;&lt;/Extra&gt;&lt;/Item&gt;&lt;/References&gt;&lt;/Group&gt;&lt;/Citation&gt;_x000a_"/>
    <w:docVar w:name="NE.Ref{D1C3C635-3A5A-4A6D-A762-249981C8F0B7}" w:val=" ADDIN NE.Ref.{D1C3C635-3A5A-4A6D-A762-249981C8F0B7}&lt;Citation&gt;&lt;Group&gt;&lt;References&gt;&lt;Item&gt;&lt;ID&gt;93&lt;/ID&gt;&lt;UID&gt;{1235624C-2918-43BD-99AE-739E52D35B5D}&lt;/UID&gt;&lt;Title&gt;Loader Fatigue Correlation Analysis on the Lab Conditions and Theoretical Calculation&lt;/Title&gt;&lt;Template&gt;Journal Article&lt;/Template&gt;&lt;Star&gt;0&lt;/Star&gt;&lt;Tag&gt;0&lt;/Tag&gt;&lt;Author&gt;Lin, Hao Jing; Lin, Shao Fen&lt;/Author&gt;&lt;Year&gt;2014&lt;/Year&gt;&lt;Details&gt;&lt;_journal&gt;Advanced Materials Research&lt;/_journal&gt;&lt;_pages&gt;637-644&lt;/_pages&gt;&lt;_volume&gt;889-890&lt;/_volume&gt;&lt;_created&gt;61644556&lt;/_created&gt;&lt;_modified&gt;61644556&lt;/_modified&gt;&lt;_collection_scope&gt;EI;&lt;/_collection_scope&gt;&lt;/Details&gt;&lt;Extra&gt;&lt;DBUID&gt;{AAE7399F-CEEA-48ED-8D9D-2C6A1EF4C545}&lt;/DBUID&gt;&lt;/Extra&gt;&lt;/Item&gt;&lt;/References&gt;&lt;/Group&gt;&lt;/Citation&gt;_x000a_"/>
    <w:docVar w:name="NE.Ref{D267FF6A-BA01-4885-B9C4-C2368A5AEC83}" w:val=" ADDIN NE.Ref.{D267FF6A-BA01-4885-B9C4-C2368A5AEC83}&lt;Citation&gt;&lt;Group&gt;&lt;References&gt;&lt;Item&gt;&lt;ID&gt;108&lt;/ID&gt;&lt;UID&gt;{F934D46C-F82A-4DDF-A9DA-2441B8737FC4}&lt;/UID&gt;&lt;Title&gt;Sensor location prioritization and structural damage localization using minimal sensor information&lt;/Title&gt;&lt;Template&gt;Journal Article&lt;/Template&gt;&lt;Star&gt;0&lt;/Star&gt;&lt;Tag&gt;0&lt;/Tag&gt;&lt;Author&gt;Cobb, R G; Liebst, B S&lt;/Author&gt;&lt;Year&gt;1996&lt;/Year&gt;&lt;Details&gt;&lt;_created&gt;60683615&lt;/_created&gt;&lt;_issue&gt;2&lt;/_issue&gt;&lt;_journal&gt;AIAA J&lt;/_journal&gt;&lt;_modified&gt;60683615&lt;/_modified&gt;&lt;_pages&gt;369-374&lt;/_pages&gt;&lt;_volume&gt;35&lt;/_volume&gt;&lt;/Details&gt;&lt;Extra&gt;&lt;DBUID&gt;{07B023C8-D984-475E-B175-1A064D6EAA6A}&lt;/DBUID&gt;&lt;/Extra&gt;&lt;/Item&gt;&lt;/References&gt;&lt;/Group&gt;&lt;/Citation&gt;_x000a_"/>
    <w:docVar w:name="NE.Ref{D4B3911B-425B-42B8-B51B-32ADECF8372E}" w:val=" ADDIN NE.Ref.{D4B3911B-425B-42B8-B51B-32ADECF8372E}&lt;Citation&gt;&lt;Group&gt;&lt;References&gt;&lt;Item&gt;&lt;ID&gt;98&lt;/ID&gt;&lt;UID&gt;{EB20BC32-18D3-4FFE-8163-6D419A2BCC62}&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60682938&lt;/_modified&gt;&lt;_pages&gt;1530-1535&lt;/_pages&gt;&lt;_url&gt;http://guest.cnki.net/grid2008/brief/detailj.aspx?filename=HEBX201010007&amp;amp;dbname=CJFQ2010&lt;/_url&gt;&lt;_volume&gt;42&lt;/_volume&gt;&lt;/Details&gt;&lt;Extra&gt;&lt;DBUID&gt;{07B023C8-D984-475E-B175-1A064D6EAA6A}&lt;/DBUID&gt;&lt;/Extra&gt;&lt;/Item&gt;&lt;/References&gt;&lt;/Group&gt;&lt;/Citation&gt;_x000a_"/>
    <w:docVar w:name="NE.Ref{D51838CA-7DA6-4BE0-87E9-FFA0DF1FF611}" w:val=" ADDIN NE.Ref.{D51838CA-7DA6-4BE0-87E9-FFA0DF1FF611}&lt;Citation&gt;&lt;Group&gt;&lt;References&gt;&lt;Item&gt;&lt;ID&gt;100&lt;/ID&gt;&lt;UID&gt;{C7CF8D84-72F9-420E-931D-BC589CC02178}&lt;/UID&gt;&lt;Title&gt;Sensor placement for on-orbit modal identification and correlation of large space structures&lt;/Title&gt;&lt;Template&gt;Conference Proceedings&lt;/Template&gt;&lt;Star&gt;0&lt;/Star&gt;&lt;Tag&gt;0&lt;/Tag&gt;&lt;Author&gt;Kammer, D C&lt;/Author&gt;&lt;Year&gt;1990&lt;/Year&gt;&lt;Details&gt;&lt;_accessed&gt;58787412&lt;/_accessed&gt;&lt;_created&gt;58782923&lt;/_created&gt;&lt;_keywords&gt;aerospace control; correlation methods; distributed parameter systems; identification; iterative methods; optimisation&lt;/_keywords&gt;&lt;_modified&gt;60682955&lt;/_modified&gt;&lt;_pages&gt;2984-2990&lt;/_pages&gt;&lt;_place_published&gt;San Diego, CA, USA&lt;/_place_published&gt;&lt;_publisher&gt;IEEE&lt;/_publisher&gt;&lt;_secondary_title&gt;Proceedings of the 1990 American Control Conference &lt;/_secondary_title&gt;&lt;/Details&gt;&lt;Extra&gt;&lt;DBUID&gt;{07B023C8-D984-475E-B175-1A064D6EAA6A}&lt;/DBUID&gt;&lt;/Extra&gt;&lt;/Item&gt;&lt;/References&gt;&lt;/Group&gt;&lt;/Citation&gt;_x000a_"/>
    <w:docVar w:name="NE.Ref{D5AAD2A5-2D4F-453C-A6E2-3EDE4ADFF1B2}" w:val=" ADDIN NE.Ref.{D5AAD2A5-2D4F-453C-A6E2-3EDE4ADFF1B2}&lt;Citation&gt;&lt;Group&gt;&lt;References&gt;&lt;Item&gt;&lt;ID&gt;2141&lt;/ID&gt;&lt;UID&gt;{505510A8-C5D1-4848-AD6D-45138A83D154}&lt;/UID&gt;&lt;Title&gt;A procedure for an improved reduced system (IRS) model&lt;/Title&gt;&lt;Template&gt;Conference Paper&lt;/Template&gt;&lt;Star&gt;0&lt;/Star&gt;&lt;Tag&gt;0&lt;/Tag&gt;&lt;Author&gt;O&amp;apos;Callahan, J&lt;/Author&gt;&lt;Year&gt;1989&lt;/Year&gt;&lt;Details&gt;&lt;_accessed&gt;59195401&lt;/_accessed&gt;&lt;_created&gt;59049239&lt;/_created&gt;&lt;_modified&gt;59195401&lt;/_modified&gt;&lt;_pages&gt;17-21&lt;/_pages&gt;&lt;_place_published&gt; Schenectady, NY&lt;/_place_published&gt;&lt;_publisher&gt;Union College Press,&lt;/_publisher&gt;&lt;_secondary_title&gt;Proceedings of the 7th International Modal Analysis Conference&lt;/_secondary_title&gt;&lt;/Details&gt;&lt;Extra&gt;&lt;DBUID&gt;{EB979141-C9CE-420E-8835-242037555192}&lt;/DBUID&gt;&lt;/Extra&gt;&lt;/Item&gt;&lt;/References&gt;&lt;/Group&gt;&lt;/Citation&gt;_x000a_"/>
    <w:docVar w:name="NE.Ref{D5CE6232-5185-4558-BA38-BC39D04AC0F7}" w:val=" ADDIN NE.Ref.{D5CE6232-5185-4558-BA38-BC39D04AC0F7}&lt;Citation&gt;&lt;Group&gt;&lt;References&gt;&lt;Item&gt;&lt;ID&gt;2133&lt;/ID&gt;&lt;UID&gt;{C27C4F37-5A84-42E2-8360-F32E63CC6F11}&lt;/UID&gt;&lt;Title&gt;Optimum sensor placement for structural damage detection&lt;/Title&gt;&lt;Template&gt;Journal Article&lt;/Template&gt;&lt;Star&gt;0&lt;/Star&gt;&lt;Tag&gt;5&lt;/Tag&gt;&lt;Author&gt;Shi, Z Y; Law, S S; Zhang, L M&lt;/Author&gt;&lt;Year&gt;2000&lt;/Year&gt;&lt;Details&gt;&lt;_accessed&gt;59034850&lt;/_accessed&gt;&lt;_created&gt;59034849&lt;/_created&gt;&lt;_issue&gt;11&lt;/_issue&gt;&lt;_journal&gt;Journal of Engineering Mechanics, ASCE, 200&lt;/_journal&gt;&lt;_modified&gt;59034851&lt;/_modified&gt;&lt;_pages&gt;1173-1179&lt;/_pages&gt;&lt;_volume&gt;126&lt;/_volume&gt;&lt;/Details&gt;&lt;Extra&gt;&lt;DBUID&gt;{EB979141-C9CE-420E-8835-242037555192}&lt;/DBUID&gt;&lt;/Extra&gt;&lt;/Item&gt;&lt;/References&gt;&lt;/Group&gt;&lt;/Citation&gt;_x000a_"/>
    <w:docVar w:name="NE.Ref{D6B2906A-9A39-4A95-9732-F8EFCFD6DFAE}" w:val=" ADDIN NE.Ref.{D6B2906A-9A39-4A95-9732-F8EFCFD6DFAE}&lt;Citation&gt;&lt;Group&gt;&lt;References&gt;&lt;Item&gt;&lt;ID&gt;29&lt;/ID&gt;&lt;UID&gt;{EA4BB5D8-DCAB-42C3-9561-0AE6359A5687}&lt;/UID&gt;&lt;Title&gt;机动车驾驶员道路交通伤害危险因素分析&lt;/Title&gt;&lt;Template&gt;Journal Article&lt;/Template&gt;&lt;Star&gt;0&lt;/Star&gt;&lt;Tag&gt;0&lt;/Tag&gt;&lt;Author&gt;吴蔚; 张永青; 黄明豪; 李小宁; 沈孝兵&lt;/Author&gt;&lt;Year&gt;2008&lt;/Year&gt;&lt;Details&gt;&lt;_accessed&gt;61626206&lt;/_accessed&gt;&lt;_collection_scope&gt;中国科技核心期刊;中文核心期刊;CSCD;&lt;/_collection_scope&gt;&lt;_created&gt;61626168&lt;/_created&gt;&lt;_issue&gt;6&lt;/_issue&gt;&lt;_journal&gt;中国公共卫生&lt;/_journal&gt;&lt;_modified&gt;61626170&lt;/_modified&gt;&lt;_pages&gt;723-724&lt;/_pages&gt;&lt;_volume&gt;24&lt;/_volume&gt;&lt;_translated_author&gt;Wu, Yu;Zhang, Yongqing;Huang, Minghao;Li, Xiaoning;Shen, Xiaobing&lt;/_translated_author&gt;&lt;/Details&gt;&lt;Extra&gt;&lt;DBUID&gt;{AAE7399F-CEEA-48ED-8D9D-2C6A1EF4C545}&lt;/DBUID&gt;&lt;/Extra&gt;&lt;/Item&gt;&lt;/References&gt;&lt;/Group&gt;&lt;/Citation&gt;_x000a_"/>
    <w:docVar w:name="NE.Ref{D74FC8A1-BFE1-40B3-89B6-87A3660F4C2D}" w:val=" ADDIN NE.Ref.{D74FC8A1-BFE1-40B3-89B6-87A3660F4C2D}&lt;Citation&gt;&lt;Group&gt;&lt;References&gt;&lt;Item&gt;&lt;ID&gt;82&lt;/ID&gt;&lt;UID&gt;{416E9216-4D69-42F0-94E8-54DD98DADA56}&lt;/UID&gt;&lt;Title&gt;用概率神经网络进行结构损伤位置识别&lt;/Title&gt;&lt;Template&gt;Journal Article&lt;/Template&gt;&lt;Star&gt;0&lt;/Star&gt;&lt;Tag&gt;0&lt;/Tag&gt;&lt;Author&gt;王柏生; 倪一清; 高赞明&lt;/Author&gt;&lt;Year&gt;2001&lt;/Year&gt;&lt;Details&gt;&lt;_author_aff&gt;浙江大学土木系!杭州310027;香港理工大学土木工程系!香港红石勘;香港理工大学土木工程系!香港红石勘&lt;/_author_aff&gt;&lt;_created&gt;60622580&lt;/_created&gt;&lt;_date&gt;2001-03-15&lt;/_date&gt;&lt;_db_provider&gt;CNKI: 期刊&lt;/_db_provider&gt;&lt;_db_updated&gt;CNKI - Reference&lt;/_db_updated&gt;&lt;_issue&gt;01&lt;/_issue&gt;&lt;_journal&gt;振动工程学报&lt;/_journal&gt;&lt;_keywords&gt;神经网络;概率神经网络;结构损伤;位置识别;振动测试;测量噪声&lt;/_keywords&gt;&lt;_modified&gt;60622580&lt;/_modified&gt;&lt;_pages&gt;64-68&lt;/_pages&gt;&lt;_url&gt;http://epub.cnki.net/kns/detail/detail.aspx?FileName=ZDGC200101010&amp;amp;DbName=CJFQ2001&lt;/_url&gt;&lt;/Details&gt;&lt;Extra&gt;&lt;DBUID&gt;{07B023C8-D984-475E-B175-1A064D6EAA6A}&lt;/DBUID&gt;&lt;/Extra&gt;&lt;/Item&gt;&lt;/References&gt;&lt;/Group&gt;&lt;Group&gt;&lt;References&gt;&lt;Item&gt;&lt;ID&gt;83&lt;/ID&gt;&lt;UID&gt;{B6B1F4EF-8D52-4F02-A687-F890C9E9C541}&lt;/UID&gt;&lt;Title&gt;Structural damage identification using modal data. I: Simulation verification&lt;/Title&gt;&lt;Template&gt;Journal Article&lt;/Template&gt;&lt;Star&gt;0&lt;/Star&gt;&lt;Tag&gt;0&lt;/Tag&gt;&lt;Author&gt;Ren, Wei-Xin; De Roeck, Guido&lt;/Author&gt;&lt;Year&gt;2002&lt;/Year&gt;&lt;Details&gt;&lt;_created&gt;60622581&lt;/_created&gt;&lt;_isbn&gt;0733-9445&lt;/_isbn&gt;&lt;_issue&gt;1&lt;/_issue&gt;&lt;_journal&gt;Journal of Structural Engineering&lt;/_journal&gt;&lt;_modified&gt;60622581&lt;/_modified&gt;&lt;_pages&gt;87-95&lt;/_pages&gt;&lt;_volume&gt;128&lt;/_volume&gt;&lt;/Details&gt;&lt;Extra&gt;&lt;DBUID&gt;{07B023C8-D984-475E-B175-1A064D6EAA6A}&lt;/DBUID&gt;&lt;/Extra&gt;&lt;/Item&gt;&lt;/References&gt;&lt;/Group&gt;&lt;/Citation&gt;_x000a_"/>
    <w:docVar w:name="NE.Ref{D799EA50-3D43-4E67-A935-9B9FB6F8D3A3}" w:val=" ADDIN NE.Ref.{D799EA50-3D43-4E67-A935-9B9FB6F8D3A3}&lt;Citation&gt;&lt;Group&gt;&lt;References&gt;&lt;Item&gt;&lt;ID&gt;55&lt;/ID&gt;&lt;UID&gt;{AD84FE5C-0149-46A0-AD81-D3C605262F6A}&lt;/UID&gt;&lt;Title&gt;Damage assessment of structures using static test data&lt;/Title&gt;&lt;Template&gt;Journal Article&lt;/Template&gt;&lt;Star&gt;0&lt;/Star&gt;&lt;Tag&gt;5&lt;/Tag&gt;&lt;Author&gt;Sanayei, Masoud; Onipede, Oladipo&lt;/Author&gt;&lt;Year&gt;1991&lt;/Year&gt;&lt;Details&gt;&lt;_created&gt;60617569&lt;/_created&gt;&lt;_isbn&gt;0001-1452&lt;/_isbn&gt;&lt;_issue&gt;7&lt;/_issue&gt;&lt;_journal&gt;AIAA journal&lt;/_journal&gt;&lt;_modified&gt;60628042&lt;/_modified&gt;&lt;_pages&gt;1174-1179&lt;/_pages&gt;&lt;_volume&gt;29&lt;/_volume&gt;&lt;/Details&gt;&lt;Extra&gt;&lt;DBUID&gt;{07B023C8-D984-475E-B175-1A064D6EAA6A}&lt;/DBUID&gt;&lt;/Extra&gt;&lt;/Item&gt;&lt;/References&gt;&lt;/Group&gt;&lt;/Citation&gt;_x000a_"/>
    <w:docVar w:name="NE.Ref{D7C8E32E-0352-4F84-B8CC-DA558EC4FECB}" w:val=" ADDIN NE.Ref.{D7C8E32E-0352-4F84-B8CC-DA558EC4FECB}&lt;Citation&gt;&lt;Group&gt;&lt;References&gt;&lt;Item&gt;&lt;ID&gt;55&lt;/ID&gt;&lt;UID&gt;{377FB597-6F03-41C8-9901-3B980D050FD4}&lt;/UID&gt;&lt;Title&gt;基于样本分布信息的自适应 Hough 变换方法&lt;/Title&gt;&lt;Template&gt;Journal Article&lt;/Template&gt;&lt;Star&gt;0&lt;/Star&gt;&lt;Tag&gt;0&lt;/Tag&gt;&lt;Author&gt;孙建; 王鹏; 陈宗海&lt;/Author&gt;&lt;Year&gt;2015&lt;/Year&gt;&lt;Details&gt;&lt;_collection_scope&gt;中国科技核心期刊;中文核心期刊;CSCD;&lt;/_collection_scope&gt;&lt;_created&gt;61627015&lt;/_created&gt;&lt;_issue&gt;1&lt;/_issue&gt;&lt;_journal&gt;中国科学技术大学学报&lt;/_journal&gt;&lt;_modified&gt;61644588&lt;/_modified&gt;&lt;_pages&gt;48-55&lt;/_pages&gt;&lt;_translated_author&gt;Sun, Jian;Wang, Peng;Chen, Zonghai&lt;/_translated_author&gt;&lt;/Details&gt;&lt;Extra&gt;&lt;DBUID&gt;{AAE7399F-CEEA-48ED-8D9D-2C6A1EF4C545}&lt;/DBUID&gt;&lt;/Extra&gt;&lt;/Item&gt;&lt;/References&gt;&lt;/Group&gt;&lt;/Citation&gt;_x000a_"/>
    <w:docVar w:name="NE.Ref{D803DC6D-86E2-4884-B609-D724E6C68F7C}" w:val=" ADDIN NE.Ref.{D803DC6D-86E2-4884-B609-D724E6C68F7C}&lt;Citation&gt;&lt;Group&gt;&lt;References&gt;&lt;Item&gt;&lt;ID&gt;26&lt;/ID&gt;&lt;UID&gt;{AD4EC24C-1F1C-42D8-BBD6-C6110E78938E}&lt;/UID&gt;&lt;Title&gt;模态参数识别方法与模块开发&lt;/Title&gt;&lt;Template&gt;Thesis&lt;/Template&gt;&lt;Star&gt;0&lt;/Star&gt;&lt;Tag&gt;0&lt;/Tag&gt;&lt;Author&gt;郭胜利&lt;/Author&gt;&lt;Year&gt;2007&lt;/Year&gt;&lt;Details&gt;&lt;_created&gt;60330941&lt;/_created&gt;&lt;_db_provider&gt;CNKI: 硕士&lt;/_db_provider&gt;&lt;_db_updated&gt;CNKI - Reference&lt;/_db_updated&gt;&lt;_keywords&gt;模态参数识别;试验模态分析;运行模态分析;时域;频域;模块开发&lt;/_keywords&gt;&lt;_modified&gt;60605111&lt;/_modified&gt;&lt;_pages&gt;106&lt;/_pages&gt;&lt;_publisher&gt;南京航空航天大学&lt;/_publisher&gt;&lt;_tertiary_author&gt;史治宇&lt;/_tertiary_author&gt;&lt;_url&gt;http://epub.cnki.net/kns/detail/detail.aspx?FileName=2007194166.nh&amp;amp;DbName=CMFD2007 _x000d__x000a_http://www.cnki.net/kcms/download.aspx?filename=NNGNMZncVlTQXFnWj9kUSpnV4UkQuhDW0tycWRTb3BlNilkZzFjYYlDVTlXYFZ1dCBnMzx0QIx2dERXQhFFS0FTaDVHevlUQLR3SLNlQFlmSuJGdtVnTohDOxAzS0AlVVJzKvRWYsVHb5gXbUhDTJNTaoN1cxIzQ&amp;amp;dflag=nhdown&amp;amp;tablename=CMFD9908 全文链接_x000d__x000a_http://www.cnki.net/kcms/download.aspx?filename=HhHRx52c0pWZsZkSHF0M2dWQIR2LyUkM4UDNpZ3Nt5Wd2MTa0ckNZl2Y4kXQvdjQTxkWZJFbLVlQ4RERrxUenlEeVdWTMBXcUJjQxZWUpRWQxZEMvMkczdTZIp0M41kVIhES10maYFUTRp3UvQ3Rh50cNdFOst2K&amp;amp;dflag=nhdown&amp;amp;tablename=CMFD9908 全文链接_x000d__x000a_&lt;/_url&gt;&lt;_volume&gt;硕士&lt;/_volume&gt;&lt;/Details&gt;&lt;Extra&gt;&lt;DBUID&gt;{07B023C8-D984-475E-B175-1A064D6EAA6A}&lt;/DBUID&gt;&lt;/Extra&gt;&lt;/Item&gt;&lt;/References&gt;&lt;/Group&gt;&lt;/Citation&gt;_x000a_"/>
    <w:docVar w:name="NE.Ref{D830D127-90A5-4F88-AE53-0FD82A8240D0}" w:val=" ADDIN NE.Ref.{D830D127-90A5-4F88-AE53-0FD82A8240D0}&lt;Citation&gt;&lt;Group&gt;&lt;References&gt;&lt;Item&gt;&lt;ID&gt;96&lt;/ID&gt;&lt;UID&gt;{24029E89-23FD-43D4-9425-BABD8CB20BAA}&lt;/UID&gt;&lt;Title&gt;面向结构健康监测的传感器数量及位置优化研究&lt;/Title&gt;&lt;Template&gt;Journal Article&lt;/Template&gt;&lt;Star&gt;0&lt;/Star&gt;&lt;Tag&gt;0&lt;/Tag&gt;&lt;Author&gt;何浩祥; 闫维明; 张爱林&lt;/Author&gt;&lt;Year&gt;2008&lt;/Year&gt;&lt;Details&gt;&lt;_accessed&gt;59186088&lt;/_accessed&gt;&lt;_author_adr&gt;北京工业大学,工程抗震与结构诊治北京市重点实验室,北京,100022&lt;/_author_adr&gt;&lt;_author_aff&gt;北京工业大学,工程抗震与结构诊治北京市重点实验室,北京,100022&lt;/_author_aff&gt;&lt;_created&gt;58734489&lt;/_created&gt;&lt;_db_provider&gt;北京万方数据股份有限公司&lt;/_db_provider&gt;&lt;_db_updated&gt;Wanfang - Journal&lt;/_db_updated&gt;&lt;_isbn&gt;1000-3835&lt;/_isbn&gt;&lt;_issue&gt;9&lt;/_issue&gt;&lt;_journal&gt;振动与冲击&lt;/_journal&gt;&lt;_keywords&gt;模态分析; 重频; 优化布置; 模态保证准则; 结构健康监测&lt;/_keywords&gt;&lt;_language&gt;chi&lt;/_language&gt;&lt;_modified&gt;60682917&lt;/_modified&gt;&lt;_pages&gt;131-134&lt;/_pages&gt;&lt;_tertiary_title&gt;JOURNAL OF VIBRATION AND SHOCK&lt;/_tertiary_title&gt;&lt;_translated_author&gt;Hao-xiang, H E; Wei-ming, YAN; Ai-lin, ZHANG&lt;/_translated_author&gt;&lt;_translated_title&gt;Optimization of Number and Placement of Sensors for Structural Health Monitoring&lt;/_translated_title&gt;&lt;_url&gt;http://d.wanfangdata.com.cn/Periodical_zdycj200809031.aspx&lt;/_url&gt;&lt;_volume&gt;27&lt;/_volume&gt;&lt;/Details&gt;&lt;Extra&gt;&lt;DBUID&gt;{07B023C8-D984-475E-B175-1A064D6EAA6A}&lt;/DBUID&gt;&lt;/Extra&gt;&lt;/Item&gt;&lt;/References&gt;&lt;/Group&gt;&lt;/Citation&gt;_x000a_"/>
    <w:docVar w:name="NE.Ref{D9E85519-5980-4443-A647-49DCEEAC5371}" w:val=" ADDIN NE.Ref.{D9E85519-5980-4443-A647-49DCEEAC5371}&lt;Citation&gt;&lt;Group&gt;&lt;References&gt;&lt;Item&gt;&lt;ID&gt;40&lt;/ID&gt;&lt;UID&gt;{9150D8ED-0273-49ED-B061-5AD90988432F}&lt;/UID&gt;&lt;Title&gt;Parameter estimation techniques for modal analysis&lt;/Title&gt;&lt;Template&gt;Report&lt;/Template&gt;&lt;Star&gt;0&lt;/Star&gt;&lt;Tag&gt;0&lt;/Tag&gt;&lt;Author&gt;Brown, D L; Allemang, R J; Zimmerman, Ray; Mergeay, M&lt;/Author&gt;&lt;Year&gt;1979&lt;/Year&gt;&lt;Details&gt;&lt;_created&gt;60616268&lt;/_created&gt;&lt;_modified&gt;60616268&lt;/_modified&gt;&lt;_publisher&gt;SAE Technical paper&lt;/_publisher&gt;&lt;/Details&gt;&lt;Extra&gt;&lt;DBUID&gt;{07B023C8-D984-475E-B175-1A064D6EAA6A}&lt;/DBUID&gt;&lt;/Extra&gt;&lt;/Item&gt;&lt;/References&gt;&lt;/Group&gt;&lt;/Citation&gt;_x000a_"/>
    <w:docVar w:name="NE.Ref{DABD2B3A-7244-4800-9D0A-9F693F7730E1}" w:val=" ADDIN NE.Ref.{DABD2B3A-7244-4800-9D0A-9F693F7730E1}&lt;Citation&gt;&lt;Group&gt;&lt;References&gt;&lt;Item&gt;&lt;ID&gt;2168&lt;/ID&gt;&lt;UID&gt;{0492B949-5C00-4A39-A7FB-8BC9398968F0}&lt;/UID&gt;&lt;Title&gt;一种基于QR分解的逐步累积法传感器配置&lt;/Title&gt;&lt;Template&gt;Journal Article&lt;/Template&gt;&lt;Star&gt;1&lt;/Star&gt;&lt;Tag&gt;5&lt;/Tag&gt;&lt;Author&gt;秦仙蓉; 张令弥&lt;/Author&gt;&lt;Year&gt;2001&lt;/Year&gt;&lt;Details&gt;&lt;_accessed&gt;59623882&lt;/_accessed&gt;&lt;_author_adr&gt;南京航空航天大学振动工程研究所&lt;/_author_adr&gt;&lt;_author_aff&gt;南京航空航天大学振动工程研究所&lt;/_author_aff&gt;&lt;_created&gt;59315674&lt;/_created&gt;&lt;_db_provider&gt;北京万方数据股份有限公司&lt;/_db_provider&gt;&lt;_db_updated&gt;Wanfang - Journal&lt;/_db_updated&gt;&lt;_isbn&gt;1004-6801&lt;/_isbn&gt;&lt;_issue&gt;3&lt;/_issue&gt;&lt;_journal&gt;振动、测试与诊断&lt;/_journal&gt;&lt;_keywords&gt;传感器; 振型; 相关; 配置; 模型修正; 列主元QR分解&lt;/_keywords&gt;&lt;_language&gt;chi&lt;/_language&gt;&lt;_modified&gt;59623884&lt;/_modified&gt;&lt;_pages&gt;168-173&lt;/_pages&gt;&lt;_tertiary_title&gt;Journal of Vibration, Measurement &amp;amp; Diagnosis&lt;/_tertiary_title&gt;&lt;_translated_author&gt;Qin, Xian-rong; Zhang, Ling-mi&lt;/_translated_author&gt;&lt;_translated_title&gt;Successive Sensor Placement for Modal Paring Based-on QR-Factorization&lt;/_translated_title&gt;&lt;_url&gt;http://d.wanfangdata.com.cn/Periodical_zdcsyzd200103002.aspx&lt;/_url&gt;&lt;_volume&gt;21&lt;/_volume&gt;&lt;/Details&gt;&lt;Extra&gt;&lt;DBUID&gt;{EB979141-C9CE-420E-8835-242037555192}&lt;/DBUID&gt;&lt;/Extra&gt;&lt;/Item&gt;&lt;/References&gt;&lt;/Group&gt;&lt;Group&gt;&lt;References&gt;&lt;Item&gt;&lt;ID&gt;67&lt;/ID&gt;&lt;UID&gt;{4B75CBDE-F6F6-4B47-8706-D07303FD6B68}&lt;/UID&gt;&lt;Title&gt;传感器优化配置的修正逐步累积法&lt;/Title&gt;&lt;Template&gt;Journal Article&lt;/Template&gt;&lt;Star&gt;1&lt;/Star&gt;&lt;Tag&gt;5&lt;/Tag&gt;&lt;Author&gt;刘娟; 黄维平&lt;/Author&gt;&lt;Year&gt;2003&lt;/Year&gt;&lt;Details&gt;&lt;_accessed&gt;59623895&lt;/_accessed&gt;&lt;_author_adr&gt;中国海洋大学工程学院,青岛,266071&lt;/_author_adr&gt;&lt;_author_aff&gt;中国海洋大学工程学院,青岛,266071&lt;/_author_aff&gt;&lt;_created&gt;58782903&lt;/_created&gt;&lt;_db_provider&gt;北京万方数据股份有限公司&lt;/_db_provider&gt;&lt;_db_updated&gt;Wanfang - Journal&lt;/_db_updated&gt;&lt;_doi&gt;10.3969/j.issn.1672-5174.2003.03.019&lt;/_doi&gt;&lt;_isbn&gt;1672-5174&lt;/_isbn&gt;&lt;_issue&gt;3&lt;/_issue&gt;&lt;_journal&gt;青岛海洋大学学报(自然科学版)&lt;/_journal&gt;&lt;_keywords&gt;传感器; 优化配置; 模态置信度; 海洋平台&lt;/_keywords&gt;&lt;_language&gt;chi&lt;/_language&gt;&lt;_modified&gt;59623896&lt;/_modified&gt;&lt;_pages&gt;476-482&lt;/_pages&gt;&lt;_tertiary_title&gt;Journal of Ocean University of Qingdao&lt;/_tertiary_title&gt;&lt;_translated_author&gt;LIU, Juan; HUANG, Wei-ping&lt;/_translated_author&gt;&lt;_translated_title&gt;Application of a Cumulative Method of Sensor Placement for Offshore Platforms&lt;/_translated_title&gt;&lt;_url&gt;http://d.g.wanfangdata.com.cn/Periodical_qdhydxxb200303019.aspx&lt;/_url&gt;&lt;_volume&gt;33&lt;/_volume&gt;&lt;/Details&gt;&lt;Extra&gt;&lt;DBUID&gt;{EB979141-C9CE-420E-8835-242037555192}&lt;/DBUID&gt;&lt;/Extra&gt;&lt;/Item&gt;&lt;/References&gt;&lt;/Group&gt;&lt;/Citation&gt;_x000a_"/>
    <w:docVar w:name="NE.Ref{DB01E5B4-1034-41B7-9CF1-00E31ED29A76}" w:val=" ADDIN NE.Ref.{DB01E5B4-1034-41B7-9CF1-00E31ED29A76}&lt;Citation&gt;&lt;Group&gt;&lt;References&gt;&lt;Item&gt;&lt;ID&gt;2073&lt;/ID&gt;&lt;UID&gt;{1BFCB089-F642-4AC3-818E-A0FCA275BBCA}&lt;/UID&gt;&lt;Title&gt;基于柔度差曲率矩阵的结构损伤识别方法&lt;/Title&gt;&lt;Template&gt;Journal Article&lt;/Template&gt;&lt;Star&gt;1&lt;/Star&gt;&lt;Tag&gt;5&lt;/Tag&gt;&lt;Author&gt;李永梅; 周锡元; 高向宇&lt;/Author&gt;&lt;Year&gt;2009&lt;/Year&gt;&lt;Details&gt;&lt;_accessed&gt;59255507&lt;/_accessed&gt;&lt;_author_adr&gt;北京工业大学建筑工程学院,北京100124 北京工业大学城市与工程安全减灾省部共建教育部重点实验室,北京100124&lt;/_author_adr&gt;&lt;_cited_count&gt;19&lt;/_cited_count&gt;&lt;_created&gt;59255502&lt;/_created&gt;&lt;_db_provider&gt;重庆维普&lt;/_db_provider&gt;&lt;_db_updated&gt;CQ_VIP&lt;/_db_updated&gt;&lt;_isbn&gt;1000-4750&lt;/_isbn&gt;&lt;_issue&gt;2&lt;/_issue&gt;&lt;_journal&gt;工程力学&lt;/_journal&gt;&lt;_keywords&gt;结构; 损伤识别; 柔度; 曲率; 柔度差曲率矩阵; structure; nondestructive damage detection; flexibility; curvature; 6 flexibility curvature matrix&lt;/_keywords&gt;&lt;_language&gt;Chinese&lt;/_language&gt;&lt;_modified&gt;59255507&lt;/_modified&gt;&lt;_pages&gt;188-195&lt;/_pages&gt;&lt;_translated_author&gt;LI, Yong-mel; ZHOU, Xi-yuan; GAO, Xiang-yu&lt;/_translated_author&gt;&lt;_translated_title&gt;DETECTION INDICTOR OF STRUCTURAL NONDESTRUCTIVE DAMAGE BASED ON CURVATURE-FLEXIBILITY-DIFFERENCE MATRIX&lt;/_translated_title&gt;&lt;_url&gt;http://2010.cqvip.com/qk/95324X/200902/29497780.html&lt;/_url&gt;&lt;/Details&gt;&lt;Extra&gt;&lt;DBUID&gt;{EB979141-C9CE-420E-8835-242037555192}&lt;/DBUID&gt;&lt;/Extra&gt;&lt;/Item&gt;&lt;/References&gt;&lt;/Group&gt;&lt;/Citation&gt;_x000a_"/>
    <w:docVar w:name="NE.Ref{DB67B295-6EEA-405F-A2EC-4DF0BA72896B}" w:val=" ADDIN NE.Ref.{DB67B295-6EEA-405F-A2EC-4DF0BA72896B}&lt;Citation&gt;&lt;Group&gt;&lt;References&gt;&lt;Item&gt;&lt;ID&gt;425&lt;/ID&gt;&lt;UID&gt;{DEBBDF5B-2E94-415F-AFCA-E384BB958FAA}&lt;/UID&gt;&lt;Title&gt;润扬大桥结构健康监测系统传感器测点布置&lt;/Title&gt;&lt;Template&gt;Journal Article&lt;/Template&gt;&lt;Star&gt;0&lt;/Star&gt;&lt;Tag&gt;0&lt;/Tag&gt;&lt;Author&gt;赵翔; 李爱群; 缪长青; 韩晓林; 李兆霞&lt;/Author&gt;&lt;Year&gt;2005&lt;/Year&gt;&lt;Details&gt;&lt;_accessed&gt;58767236&lt;/_accessed&gt;&lt;_author_aff&gt;东南大学土木工程学院东南大学土木工程学院东南大学混凝土及预应力混凝土结构教育部重点实验室东南大学土木工程学院东南大学土木工程学院 南京210096 南京210096 南京210096 南京210096 南京210096&lt;/_author_aff&gt;&lt;_created&gt;58767234&lt;/_created&gt;&lt;_db_provider&gt;CNKI&lt;/_db_provider&gt;&lt;_db_updated&gt;CNKI&lt;/_db_updated&gt;&lt;_isbn&gt;1000-8993&lt;/_isbn&gt;&lt;_issue&gt;1&lt;/_issue&gt;&lt;_journal&gt;工业建筑&lt;/_journal&gt;&lt;_keywords&gt;健康监测; 传感器; 优化布置; 有限元模型; 广义遗传算法&lt;/_keywords&gt;&lt;_modified&gt;58767236&lt;/_modified&gt;&lt;_pages&gt;82-85&lt;/_pages&gt;&lt;_url&gt;http://guest.cnki.net/grid2008/brief/detailj.aspx?filename=GYJZ200501028&amp;amp;dbname=CJFQ2005&lt;/_url&gt;&lt;_volume&gt;35&lt;/_volume&gt;&lt;/Details&gt;&lt;Extra&gt;&lt;DBUID&gt;{EB979141-C9CE-420E-8835-242037555192}&lt;/DBUID&gt;&lt;/Extra&gt;&lt;/Item&gt;&lt;/References&gt;&lt;/Group&gt;&lt;Group&gt;&lt;References&gt;&lt;Item&gt;&lt;ID&gt;2307&lt;/ID&gt;&lt;UID&gt;{85E23CF9-4E78-41BE-8616-A23EC0313AAD}&lt;/UID&gt;&lt;Title&gt;桥梁结构模型试验研究&lt;/Title&gt;&lt;Template&gt;Journal Article&lt;/Template&gt;&lt;Star&gt;1&lt;/Star&gt;&lt;Tag&gt;5&lt;/Tag&gt;&lt;Author&gt;刘自明&lt;/Author&gt;&lt;Year&gt;1999&lt;/Year&gt;&lt;Details&gt;&lt;_accessed&gt;59421374&lt;/_accessed&gt;&lt;_author_adr&gt;铁道部大桥局桥科院,湖北,武汉,430034&lt;/_author_adr&gt;&lt;_author_aff&gt;铁道部大桥局桥科院,湖北,武汉,430034&lt;/_author_aff&gt;&lt;_created&gt;59421373&lt;/_created&gt;&lt;_db_provider&gt;北京万方数据股份有限公司&lt;/_db_provider&gt;&lt;_db_updated&gt;Wanfang - Journal&lt;/_db_updated&gt;&lt;_isbn&gt;1003-4722&lt;/_isbn&gt;&lt;_issue&gt;4&lt;/_issue&gt;&lt;_journal&gt;桥梁建设&lt;/_journal&gt;&lt;_keywords&gt;桥梁结构; 模型; 模型试验; 仿真; 载荷分析; 结点&lt;/_keywords&gt;&lt;_language&gt;chi&lt;/_language&gt;&lt;_modified&gt;59421373&lt;/_modified&gt;&lt;_pages&gt;1-7,12&lt;/_pages&gt;&lt;_tertiary_title&gt;BRIDGE CONSTRUCTION&lt;/_tertiary_title&gt;&lt;_translated_title&gt;Test Study of Bridge Structure Models&lt;/_translated_title&gt;&lt;_url&gt;http://d.wanfangdata.com.cn/Periodical_qljs199904001.aspx&lt;/_url&gt;&lt;/Details&gt;&lt;Extra&gt;&lt;DBUID&gt;{EB979141-C9CE-420E-8835-242037555192}&lt;/DBUID&gt;&lt;/Extra&gt;&lt;/Item&gt;&lt;/References&gt;&lt;/Group&gt;&lt;/Citation&gt;_x000a_"/>
    <w:docVar w:name="NE.Ref{DB79D712-D585-4CBF-A044-135D826D5773}" w:val=" ADDIN NE.Ref.{DB79D712-D585-4CBF-A044-135D826D5773}&lt;Citation&gt;&lt;Group&gt;&lt;References&gt;&lt;Item&gt;&lt;ID&gt;65&lt;/ID&gt;&lt;UID&gt;{85A6D6A8-25D1-418C-8210-C5BC95B0D352}&lt;/UID&gt;&lt;Title&gt;红外图像增强技术在TMS320DM642上的应用&lt;/Title&gt;&lt;Template&gt;Journal Article&lt;/Template&gt;&lt;Star&gt;0&lt;/Star&gt;&lt;Tag&gt;0&lt;/Tag&gt;&lt;Author&gt;黄德天; 吴志勇&lt;/Author&gt;&lt;Year&gt;2012&lt;/Year&gt;&lt;Details&gt;&lt;_created&gt;61629024&lt;/_created&gt;&lt;_issue&gt;4&lt;/_issue&gt;&lt;_journal&gt;红外&lt;/_journal&gt;&lt;_modified&gt;61644582&lt;/_modified&gt;&lt;_pages&gt;14-19&lt;/_pages&gt;&lt;_volume&gt;33&lt;/_volume&gt;&lt;_translated_author&gt;Huang, Detian;Wu, Zhiyong&lt;/_translated_author&gt;&lt;/Details&gt;&lt;Extra&gt;&lt;DBUID&gt;{AAE7399F-CEEA-48ED-8D9D-2C6A1EF4C545}&lt;/DBUID&gt;&lt;/Extra&gt;&lt;/Item&gt;&lt;/References&gt;&lt;/Group&gt;&lt;/Citation&gt;_x000a_"/>
    <w:docVar w:name="NE.Ref{DC1BB305-88F8-4A53-9AF0-7C4F1B253C9D}" w:val=" ADDIN NE.Ref.{DC1BB305-88F8-4A53-9AF0-7C4F1B253C9D}&lt;Citation&gt;&lt;Group&gt;&lt;References&gt;&lt;Item&gt;&lt;ID&gt;41&lt;/ID&gt;&lt;UID&gt;{8A7FABB0-76E7-4724-94FC-9DC45643ADBF}&lt;/UID&gt;&lt;Title&gt;A multi-input modal estimation algorithm for mini-computers&lt;/Title&gt;&lt;Template&gt;Report&lt;/Template&gt;&lt;Star&gt;0&lt;/Star&gt;&lt;Tag&gt;0&lt;/Tag&gt;&lt;Author&gt;Vold, Harvard; Kundrat, John; Rocklin, G Thomas; Russell, Richard&lt;/Author&gt;&lt;Year&gt;1982&lt;/Year&gt;&lt;Details&gt;&lt;_created&gt;60616291&lt;/_created&gt;&lt;_modified&gt;60616291&lt;/_modified&gt;&lt;_publisher&gt;SAE Technical Paper&lt;/_publisher&gt;&lt;/Details&gt;&lt;Extra&gt;&lt;DBUID&gt;{07B023C8-D984-475E-B175-1A064D6EAA6A}&lt;/DBUID&gt;&lt;/Extra&gt;&lt;/Item&gt;&lt;/References&gt;&lt;/Group&gt;&lt;/Citation&gt;_x000a_"/>
    <w:docVar w:name="NE.Ref{DC39ACBD-8CD4-4FF5-802B-AB3E61CFE631}" w:val=" ADDIN NE.Ref.{DC39ACBD-8CD4-4FF5-802B-AB3E61CFE631}&lt;Citation&gt;&lt;Group&gt;&lt;References&gt;&lt;Item&gt;&lt;ID&gt;2143&lt;/ID&gt;&lt;UID&gt;{1E6D9C67-58EC-4C39-9B98-DDD84000332A}&lt;/UID&gt;&lt;Title&gt;The automatic choice of measurement locations for dynamic testing&lt;/Title&gt;&lt;Template&gt;Conference Paper&lt;/Template&gt;&lt;Star&gt;0&lt;/Star&gt;&lt;Tag&gt;0&lt;/Tag&gt;&lt;Author&gt;Penny, JET; Friswell, M I; Garvey, S D&lt;/Author&gt;&lt;Year&gt;1992&lt;/Year&gt;&lt;Details&gt;&lt;_accessed&gt;59195399&lt;/_accessed&gt;&lt;_created&gt;59183239&lt;/_created&gt;&lt;_isbn&gt;1046-6770&lt;/_isbn&gt;&lt;_modified&gt;59195400&lt;/_modified&gt;&lt;_pages&gt;30-36&lt;/_pages&gt;&lt;_place_published&gt;Schenectady,NY&lt;/_place_published&gt;&lt;_publisher&gt;Union College Press,&lt;/_publisher&gt;&lt;_secondary_title&gt;Proceedings of the 10th International Modal Analysis Conference&lt;/_secondary_title&gt;&lt;/Details&gt;&lt;Extra&gt;&lt;DBUID&gt;{EB979141-C9CE-420E-8835-242037555192}&lt;/DBUID&gt;&lt;/Extra&gt;&lt;/Item&gt;&lt;/References&gt;&lt;/Group&gt;&lt;/Citation&gt;_x000a_"/>
    <w:docVar w:name="NE.Ref{DD581A78-AEED-4C1D-9474-954673F15316}" w:val=" ADDIN NE.Ref.{DD581A78-AEED-4C1D-9474-954673F15316}&lt;Citation&gt;&lt;Group&gt;&lt;References&gt;&lt;Item&gt;&lt;ID&gt;57&lt;/ID&gt;&lt;UID&gt;{886EB238-BD51-4382-B2D6-7C80B845CDD1}&lt;/UID&gt;&lt;Title&gt;静力荷载作用下结构参数识别及状态评估的统计分析&lt;/Title&gt;&lt;Template&gt;Journal Article&lt;/Template&gt;&lt;Star&gt;0&lt;/Star&gt;&lt;Tag&gt;0&lt;/Tag&gt;&lt;Author&gt;蔡晶; 吴智深; 李兆霞&lt;/Author&gt;&lt;Year&gt;2004&lt;/Year&gt;&lt;Details&gt;&lt;_created&gt;60617575&lt;/_created&gt;&lt;_issue&gt;6&lt;/_issue&gt;&lt;_journal&gt;工程力学&lt;/_journal&gt;&lt;_modified&gt;60617575&lt;/_modified&gt;&lt;_pages&gt;76-83&lt;/_pages&gt;&lt;_volume&gt;21&lt;/_volume&gt;&lt;/Details&gt;&lt;Extra&gt;&lt;DBUID&gt;{07B023C8-D984-475E-B175-1A064D6EAA6A}&lt;/DBUID&gt;&lt;/Extra&gt;&lt;/Item&gt;&lt;/References&gt;&lt;/Group&gt;&lt;/Citation&gt;_x000a_"/>
    <w:docVar w:name="NE.Ref{DF6C58D5-10AF-4CAC-B83E-E9157D739C96}" w:val=" ADDIN NE.Ref.{DF6C58D5-10AF-4CAC-B83E-E9157D739C96}&lt;Citation&gt;&lt;Group&gt;&lt;References&gt;&lt;Item&gt;&lt;ID&gt;27&lt;/ID&gt;&lt;UID&gt;{B5FCF9A5-0C6E-427C-8226-8B0AC73BA821}&lt;/UID&gt;&lt;Title&gt;环境激励下的船舶结构模态参数识别研究&lt;/Title&gt;&lt;Template&gt;Thesis&lt;/Template&gt;&lt;Star&gt;0&lt;/Star&gt;&lt;Tag&gt;0&lt;/Tag&gt;&lt;Author&gt;万岭&lt;/Author&gt;&lt;Year&gt;2010&lt;/Year&gt;&lt;Details&gt;&lt;_created&gt;60593287&lt;/_created&gt;&lt;_db_provider&gt;CNKI: 硕士&lt;/_db_provider&gt;&lt;_db_updated&gt;CNKI - Reference&lt;/_db_updated&gt;&lt;_keywords&gt;环境激励;模态参数识别;船舶结构;自然激励技术;特征系统实现算法&lt;/_keywords&gt;&lt;_modified&gt;60606245&lt;/_modified&gt;&lt;_pages&gt;97&lt;/_pages&gt;&lt;_publisher&gt;大连理工大学&lt;/_publisher&gt;&lt;_tertiary_author&gt;洪明&lt;/_tertiary_author&gt;&lt;_url&gt;http://epub.cnki.net/kns/detail/detail.aspx?FileName=1011022184.nh&amp;amp;DbName=CMFD2011 _x000d__x000a_http://www.cnki.net/kcms/download.aspx?filename=DStZmZ38EMyJ1KaVHWKJ1ZIxWOzQmZwplaEtybhV3SZRGUpVka2cHZQl2N4gkMIJnSBl1YoF0TyVmY=0zZMJzYmR0bJpEc0FFNVR1U4dTbvc2YLNWNIllaGh2dL9GdTZ2MmRWZ0JkRJpVR3UWUBVkWQdmezl&amp;amp;dflag=nhdown&amp;amp;tablename=CMFD2011 全文链接_x000d__x000a_http://www.cnki.net/kcms/download.aspx?filename=GW5RzYaJlV4IlaXxWQudHVBp0NlxkQwp3NohmaxJWOr4GZhVHVSpUVYJ3a5Q3Q4MUQK5EZrZWQPJ2Z=0zb54kaDtiVGlzTTdjbFRjevMzVxVGSqBXM4cVOrYWc3N3T25EV6x2Mh50Z3YEeNFlRHRncJhUYUd&amp;amp;dflag=nhdown&amp;amp;tablename=CMFD2011 全文链接_x000d__x000a_http://www.cnki.net/kcms/download.aspx?filename=1M2Q1dwFVUQdjb2UnNtdVQ4RzMLFWM4cTWHF2SZJzT1Z3KoB3SwR1Y5FHdQ5mWhhGRzEkdaVldJFWW=0DNQ9UO1NmaRN3VrFHO2Zle0pGbwJUOrZFZyMTWup2dx8iavtkbQJlNp5ESpdzSrsGeFhkd3olUUV&amp;amp;dflag=nhdown&amp;amp;tablename=CMFD2011 全文链接_x000d__x000a_http://www.cnki.net/kcms/download.aspx?filename=Fd5YUdmFlaS9UbwZWb3sGeNhEdypUbuZHUFpnbyMzc1UUc1hHSOdnZZF1cqVGW1tWOrNUV2N1djREe=0zc0ZkSBBVcydkYppkboJzawU1UPhVNoRGZRJTZzokNKRzZwBlcpJEMERkeIVWYtlFRVp3QzwEcnp&amp;amp;dflag=nhdown&amp;amp;tablename=CMFD2011 全文链接_x000d__x000a_&lt;/_url&gt;&lt;_volume&gt;硕士&lt;/_volume&gt;&lt;/Details&gt;&lt;Extra&gt;&lt;DBUID&gt;{07B023C8-D984-475E-B175-1A064D6EAA6A}&lt;/DBUID&gt;&lt;/Extra&gt;&lt;/Item&gt;&lt;/References&gt;&lt;/Group&gt;&lt;/Citation&gt;_x000a_"/>
    <w:docVar w:name="NE.Ref{E125C40B-0012-4055-9722-C5EFB15A6302}" w:val=" ADDIN NE.Ref.{E125C40B-0012-4055-9722-C5EFB15A6302}&lt;Citation&gt;&lt;Group&gt;&lt;References&gt;&lt;Item&gt;&lt;ID&gt;2131&lt;/ID&gt;&lt;UID&gt;{1FC97971-0FF2-4C36-AF4B-CCAB31FA1663}&lt;/UID&gt;&lt;Title&gt;Automatic choice of measurement locations for dynamic testing&lt;/Title&gt;&lt;Template&gt;Journal Article&lt;/Template&gt;&lt;Star&gt;0&lt;/Star&gt;&lt;Tag&gt;0&lt;/Tag&gt;&lt;Author&gt;Penny, JET; Friswell, M I; Garvey, S D&lt;/Author&gt;&lt;Year&gt;1994&lt;/Year&gt;&lt;Details&gt;&lt;_created&gt;59070927&lt;/_created&gt;&lt;_isbn&gt;0001-1452&lt;/_isbn&gt;&lt;_issue&gt;2&lt;/_issue&gt;&lt;_journal&gt;AIAA journal&lt;/_journal&gt;&lt;_modified&gt;59070927&lt;/_modified&gt;&lt;_pages&gt;407-414&lt;/_pages&gt;&lt;_volume&gt;32&lt;/_volume&gt;&lt;/Details&gt;&lt;Extra&gt;&lt;DBUID&gt;{EB979141-C9CE-420E-8835-242037555192}&lt;/DBUID&gt;&lt;/Extra&gt;&lt;/Item&gt;&lt;/References&gt;&lt;/Group&gt;&lt;/Citation&gt;_x000a_"/>
    <w:docVar w:name="NE.Ref{E3B634B9-7E88-4485-97AF-EDCDB7922DBC}" w:val=" ADDIN NE.Ref.{E3B634B9-7E88-4485-97AF-EDCDB7922DBC}&lt;Citation&gt;&lt;Group&gt;&lt;References&gt;&lt;Item&gt;&lt;ID&gt;56&lt;/ID&gt;&lt;UID&gt;{96F4EAC4-D524-4CF6-B3A9-5A5CFDC1E827}&lt;/UID&gt;&lt;Title&gt;基于静力测试数据的预应力混凝土连续梁结构损伤识别&lt;/Title&gt;&lt;Template&gt;Journal Article&lt;/Template&gt;&lt;Star&gt;0&lt;/Star&gt;&lt;Tag&gt;0&lt;/Tag&gt;&lt;Author&gt;向天宇; 赵人达; 刘海波&lt;/Author&gt;&lt;Year&gt;2004&lt;/Year&gt;&lt;Details&gt;&lt;_created&gt;60617572&lt;/_created&gt;&lt;_issue&gt;11&lt;/_issue&gt;&lt;_journal&gt;土木工程学报&lt;/_journal&gt;&lt;_modified&gt;60617572&lt;/_modified&gt;&lt;_pages&gt;79-82&lt;/_pages&gt;&lt;_volume&gt;36&lt;/_volume&gt;&lt;/Details&gt;&lt;Extra&gt;&lt;DBUID&gt;{07B023C8-D984-475E-B175-1A064D6EAA6A}&lt;/DBUID&gt;&lt;/Extra&gt;&lt;/Item&gt;&lt;/References&gt;&lt;/Group&gt;&lt;/Citation&gt;_x000a_"/>
    <w:docVar w:name="NE.Ref{E3F2B2D2-A17E-4D09-B898-045F34D87370}" w:val=" ADDIN NE.Ref.{E3F2B2D2-A17E-4D09-B898-045F34D87370}&lt;Citation&gt;&lt;Group&gt;&lt;References&gt;&lt;Item&gt;&lt;ID&gt;58&lt;/ID&gt;&lt;UID&gt;{576619AD-692C-472C-BEB5-3E5141229E32}&lt;/UID&gt;&lt;Title&gt;基于眼动与脉搏信息融合的驾驶疲劳识别算法研究&lt;/Title&gt;&lt;Template&gt;Thesis&lt;/Template&gt;&lt;Star&gt;0&lt;/Star&gt;&lt;Tag&gt;0&lt;/Tag&gt;&lt;Author&gt;李发权&lt;/Author&gt;&lt;Year&gt;2015&lt;/Year&gt;&lt;Details&gt;&lt;_created&gt;61628955&lt;/_created&gt;&lt;_modified&gt;61644596&lt;/_modified&gt;&lt;_publisher&gt;山东大学&lt;/_publisher&gt;&lt;_translated_author&gt;Li, Faquan&lt;/_translated_author&gt;&lt;/Details&gt;&lt;Extra&gt;&lt;DBUID&gt;{AAE7399F-CEEA-48ED-8D9D-2C6A1EF4C545}&lt;/DBUID&gt;&lt;/Extra&gt;&lt;/Item&gt;&lt;/References&gt;&lt;/Group&gt;&lt;/Citation&gt;_x000a_"/>
    <w:docVar w:name="NE.Ref{E46830E0-A497-46D2-9A19-60D7A62A0BAF}" w:val=" ADDIN NE.Ref.{E46830E0-A497-46D2-9A19-60D7A62A0BAF}&lt;Citation&gt;&lt;Group&gt;&lt;References&gt;&lt;Item&gt;&lt;ID&gt;47&lt;/ID&gt;&lt;UID&gt;{2CB067AE-3E21-4765-AC28-3568F0095AEC}&lt;/UID&gt;&lt;Title&gt;Parameter estimation of structures from static response. II: Numerical simulation studies&lt;/Title&gt;&lt;Template&gt;Journal Article&lt;/Template&gt;&lt;Star&gt;0&lt;/Star&gt;&lt;Tag&gt;0&lt;/Tag&gt;&lt;Author&gt;Banan, Mo R; Banan, Ma R; Hjelmstad, K D&lt;/Author&gt;&lt;Year&gt;1994&lt;/Year&gt;&lt;Details&gt;&lt;_created&gt;60616750&lt;/_created&gt;&lt;_isbn&gt;0733-9445&lt;/_isbn&gt;&lt;_issue&gt;11&lt;/_issue&gt;&lt;_journal&gt;Journal of Structural Engineering&lt;/_journal&gt;&lt;_modified&gt;60616750&lt;/_modified&gt;&lt;_pages&gt;3259-3283&lt;/_pages&gt;&lt;_volume&gt;120&lt;/_volume&gt;&lt;/Details&gt;&lt;Extra&gt;&lt;DBUID&gt;{07B023C8-D984-475E-B175-1A064D6EAA6A}&lt;/DBUID&gt;&lt;/Extra&gt;&lt;/Item&gt;&lt;/References&gt;&lt;/Group&gt;&lt;/Citation&gt;_x000a_"/>
    <w:docVar w:name="NE.Ref{E494804A-C935-4FEA-BC32-D9502842F2EA}" w:val=" ADDIN NE.Ref.{E494804A-C935-4FEA-BC32-D9502842F2EA}&lt;Citation&gt;&lt;Group&gt;&lt;References&gt;&lt;Item&gt;&lt;ID&gt;33&lt;/ID&gt;&lt;UID&gt;{A026349D-1000-4EE0-9D8D-B93112A457FE}&lt;/UID&gt;&lt;Title&gt;Modal identification of output-only systems using frequency domain decomposition&lt;/Title&gt;&lt;Template&gt;Journal Article&lt;/Template&gt;&lt;Star&gt;0&lt;/Star&gt;&lt;Tag&gt;0&lt;/Tag&gt;&lt;Author&gt;Brincker, Rune; Zhang, Lingmi; Andersen, Palle&lt;/Author&gt;&lt;Year&gt;2001&lt;/Year&gt;&lt;Details&gt;&lt;_created&gt;60615125&lt;/_created&gt;&lt;_isbn&gt;0964-1726&lt;/_isbn&gt;&lt;_issue&gt;3&lt;/_issue&gt;&lt;_journal&gt;Smart materials and structures&lt;/_journal&gt;&lt;_modified&gt;60615125&lt;/_modified&gt;&lt;_pages&gt;441&lt;/_pages&gt;&lt;_volume&gt;10&lt;/_volume&gt;&lt;/Details&gt;&lt;Extra&gt;&lt;DBUID&gt;{07B023C8-D984-475E-B175-1A064D6EAA6A}&lt;/DBUID&gt;&lt;/Extra&gt;&lt;/Item&gt;&lt;/References&gt;&lt;/Group&gt;&lt;/Citation&gt;_x000a_"/>
    <w:docVar w:name="NE.Ref{E5CDF3F5-A87C-48B0-B4FF-8A80D4B663B5}" w:val=" ADDIN NE.Ref.{E5CDF3F5-A87C-48B0-B4FF-8A80D4B663B5}&lt;Citation&gt;&lt;Group&gt;&lt;References&gt;&lt;Item&gt;&lt;ID&gt;17&lt;/ID&gt;&lt;UID&gt;{68DA648E-0DB1-4CFE-9F70-72D342C12652}&lt;/UID&gt;&lt;Title&gt;基于振动台试验的高层框支剪力墙结构阻尼特性的研究&lt;/Title&gt;&lt;Template&gt;Thesis&lt;/Template&gt;&lt;Star&gt;0&lt;/Star&gt;&lt;Tag&gt;0&lt;/Tag&gt;&lt;Author&gt;肖敬华&lt;/Author&gt;&lt;Year&gt;2009&lt;/Year&gt;&lt;Details&gt;&lt;_created&gt;60452176&lt;/_created&gt;&lt;_db_provider&gt;CNKI: 硕士&lt;/_db_provider&gt;&lt;_db_updated&gt;CNKI - Reference&lt;/_db_updated&gt;&lt;_keywords&gt;高层建筑;阻尼比;随机减量法;STD法;MATLAB;模态参数识别&lt;/_keywords&gt;&lt;_modified&gt;60586427&lt;/_modified&gt;&lt;_pages&gt;103&lt;/_pages&gt;&lt;_publisher&gt;武汉理工大学&lt;/_publisher&gt;&lt;_tertiary_author&gt;杨志勇&lt;/_tertiary_author&gt;&lt;_url&gt;http://epub.cnki.net/kns/detail/detail.aspx?FileName=2009106693.nh&amp;amp;DbName=CMFD2009 _x000d__x000a_http://www.cnki.net/kcms/download.aspx?filename=69CcWJEVvJmbvZVOSFkaEB1KyY2RmhGZMVGSxV0cZFkdL5GTjhVUUh1RUN1T3l2MsFzb6JHU5VlUZhmbnlDd0pVcnBVc4kHeqpmTIxEOVJXd0hjcVNGNtdXe2onZyJ2dypWcst2LwdHU1xkRw9yaSNGaVpWZ05GV&amp;amp;dflag=nhdown&amp;amp;tablename=CMFD0911 全文链接_x000d__x000a_&lt;/_url&gt;&lt;_volume&gt;硕士&lt;/_volume&gt;&lt;/Details&gt;&lt;Extra&gt;&lt;DBUID&gt;{07B023C8-D984-475E-B175-1A064D6EAA6A}&lt;/DBUID&gt;&lt;/Extra&gt;&lt;/Item&gt;&lt;/References&gt;&lt;/Group&gt;&lt;/Citation&gt;_x000a_"/>
    <w:docVar w:name="NE.Ref{E5FD85BF-8B27-40BD-9B49-4E0267B045D1}" w:val=" ADDIN NE.Ref.{E5FD85BF-8B27-40BD-9B49-4E0267B045D1}&lt;Citation&gt;&lt;Group&gt;&lt;References&gt;&lt;Item&gt;&lt;ID&gt;61&lt;/ID&gt;&lt;UID&gt;{F40DD4BB-6AF0-4886-942B-968C7C951553}&lt;/UID&gt;&lt;Title&gt;固有频率法评估损伤的阈值研究&lt;/Title&gt;&lt;Template&gt;Journal Article&lt;/Template&gt;&lt;Star&gt;0&lt;/Star&gt;&lt;Tag&gt;0&lt;/Tag&gt;&lt;Author&gt;王哲; 丁桦&lt;/Author&gt;&lt;Year&gt;2009&lt;/Year&gt;&lt;Details&gt;&lt;_author_aff&gt;中国科学院力学研究所工程科学部;&lt;/_author_aff&gt;&lt;_created&gt;60617599&lt;/_created&gt;&lt;_date&gt;2009-04-08&lt;/_date&gt;&lt;_db_provider&gt;CNKI: 期刊&lt;/_db_provider&gt;&lt;_db_updated&gt;CNKI - Reference&lt;/_db_updated&gt;&lt;_issue&gt;02&lt;/_issue&gt;&lt;_journal&gt;力学与实践&lt;/_journal&gt;&lt;_keywords&gt;传递矩阵;固有频率;悬臂梁;损伤识别&lt;/_keywords&gt;&lt;_modified&gt;60617599&lt;/_modified&gt;&lt;_pages&gt;50-54&lt;/_pages&gt;&lt;_url&gt;http://epub.cnki.net/kns/detail/detail.aspx?FileName=LXYS200902011&amp;amp;DbName=CJFQ2009&lt;/_url&gt;&lt;/Details&gt;&lt;Extra&gt;&lt;DBUID&gt;{07B023C8-D984-475E-B175-1A064D6EAA6A}&lt;/DBUID&gt;&lt;/Extra&gt;&lt;/Item&gt;&lt;/References&gt;&lt;/Group&gt;&lt;/Citation&gt;_x000a_"/>
    <w:docVar w:name="NE.Ref{E60C2CD1-2B58-40EF-B29D-BA26046B6CC4}" w:val=" ADDIN NE.Ref.{E60C2CD1-2B58-40EF-B29D-BA26046B6CC4}&lt;Citation&gt;&lt;Group&gt;&lt;References&gt;&lt;Item&gt;&lt;ID&gt;41&lt;/ID&gt;&lt;UID&gt;{8A7FABB0-76E7-4724-94FC-9DC45643ADBF}&lt;/UID&gt;&lt;Title&gt;A multi-input modal estimation algorithm for mini-computers&lt;/Title&gt;&lt;Template&gt;Report&lt;/Template&gt;&lt;Star&gt;0&lt;/Star&gt;&lt;Tag&gt;0&lt;/Tag&gt;&lt;Author&gt;Vold, Harvard; Kundrat, John; Rocklin, G Thomas; Russell, Richard&lt;/Author&gt;&lt;Year&gt;1982&lt;/Year&gt;&lt;Details&gt;&lt;_created&gt;60616291&lt;/_created&gt;&lt;_modified&gt;60616291&lt;/_modified&gt;&lt;_publisher&gt;SAE Technical Paper&lt;/_publisher&gt;&lt;/Details&gt;&lt;Extra&gt;&lt;DBUID&gt;{07B023C8-D984-475E-B175-1A064D6EAA6A}&lt;/DBUID&gt;&lt;/Extra&gt;&lt;/Item&gt;&lt;/References&gt;&lt;/Group&gt;&lt;/Citation&gt;_x000a_"/>
    <w:docVar w:name="NE.Ref{E6D31135-8CB6-4B3E-8E9D-0696A780D614}" w:val=" ADDIN NE.Ref.{E6D31135-8CB6-4B3E-8E9D-0696A780D614}&lt;Citation&gt;&lt;Group&gt;&lt;References&gt;&lt;Item&gt;&lt;ID&gt;51&lt;/ID&gt;&lt;UID&gt;{A9D4D927-1BD4-4735-A7E2-735B0055783C}&lt;/UID&gt;&lt;Title&gt;Structural damage assessment with combined data of static and modal tests&lt;/Title&gt;&lt;Template&gt;Journal Article&lt;/Template&gt;&lt;Star&gt;0&lt;/Star&gt;&lt;Tag&gt;0&lt;/Tag&gt;&lt;Author&gt;Oh, Byung Hwan; Jung, Boem Seok&lt;/Author&gt;&lt;Year&gt;1998&lt;/Year&gt;&lt;Details&gt;&lt;_created&gt;60617523&lt;/_created&gt;&lt;_isbn&gt;0733-9445&lt;/_isbn&gt;&lt;_issue&gt;8&lt;/_issue&gt;&lt;_journal&gt;Journal of Structural Engineering&lt;/_journal&gt;&lt;_modified&gt;60617523&lt;/_modified&gt;&lt;_pages&gt;956-965&lt;/_pages&gt;&lt;_volume&gt;124&lt;/_volume&gt;&lt;/Details&gt;&lt;Extra&gt;&lt;DBUID&gt;{07B023C8-D984-475E-B175-1A064D6EAA6A}&lt;/DBUID&gt;&lt;/Extra&gt;&lt;/Item&gt;&lt;/References&gt;&lt;/Group&gt;&lt;/Citation&gt;_x000a_"/>
    <w:docVar w:name="NE.Ref{E7EFFC29-5DFA-408D-8912-13F6730AD6F5}" w:val=" ADDIN NE.Ref.{E7EFFC29-5DFA-408D-8912-13F6730AD6F5}&lt;Citation&gt;&lt;Group&gt;&lt;References&gt;&lt;Item&gt;&lt;ID&gt;37&lt;/ID&gt;&lt;UID&gt;{80817F2A-ED0D-4C60-831C-3EE275BD2D71}&lt;/UID&gt;&lt;Title&gt;The natural excitation technique (NExT) for modal parameter extraction from operating wind turbines&lt;/Title&gt;&lt;Template&gt;Report&lt;/Template&gt;&lt;Star&gt;0&lt;/Star&gt;&lt;Tag&gt;0&lt;/Tag&gt;&lt;Author&gt;James III, George H; Carne, Thomas G; Lauffer, James P&lt;/Author&gt;&lt;Year&gt;1993&lt;/Year&gt;&lt;Details&gt;&lt;_created&gt;60615299&lt;/_created&gt;&lt;_modified&gt;60615299&lt;/_modified&gt;&lt;_publisher&gt;Sandia National Labs., Albuquerque, NM (United States)&lt;/_publisher&gt;&lt;/Details&gt;&lt;Extra&gt;&lt;DBUID&gt;{07B023C8-D984-475E-B175-1A064D6EAA6A}&lt;/DBUID&gt;&lt;/Extra&gt;&lt;/Item&gt;&lt;/References&gt;&lt;/Group&gt;&lt;/Citation&gt;_x000a_"/>
    <w:docVar w:name="NE.Ref{E8B17AF2-D2D7-45C3-BC52-532A6123EAA4}" w:val=" ADDIN NE.Ref.{E8B17AF2-D2D7-45C3-BC52-532A6123EAA4}&lt;Citation&gt;&lt;Group&gt;&lt;References&gt;&lt;Item&gt;&lt;ID&gt;2140&lt;/ID&gt;&lt;UID&gt;{1C6385CA-FD87-442F-836B-56CB81327112}&lt;/UID&gt;&lt;Title&gt;An energy based optimum sensor placement criterion and its application to the structural damage detection&lt;/Title&gt;&lt;Template&gt;Conference Proceedings&lt;/Template&gt;&lt;Star&gt;0&lt;/Star&gt;&lt;Tag&gt;0&lt;/Tag&gt;&lt;Author&gt;Hemez, F M; Farhat, C&lt;/Author&gt;&lt;Year&gt;1994&lt;/Year&gt;&lt;Details&gt;&lt;_accessed&gt;59582755&lt;/_accessed&gt;&lt;_created&gt;59070902&lt;/_created&gt;&lt;_keywords&gt;FAULT DETECTION | OPTIMIZATION | ENERGY METHODS | SYSTEM IDENTIFICATION | LARGE SPACE STRUCTURES | MODAL RESPONSE | DAMAGE ASSESSMENT | FINITE ELEMENT METHOD | STRAIN DISTRIBUTION | DYNAMIC STRUCTURAL ANALYSIS | ACTUATORS&lt;/_keywords&gt;&lt;_modified&gt;59582756&lt;/_modified&gt;&lt;_pages&gt;1568-1575&lt;/_pages&gt;&lt;_place_published&gt;Honolulu, HI&lt;/_place_published&gt;&lt;_secondary_title&gt;International Modal Analysis Conference (IMAC), 12th&lt;/_secondary_title&gt;&lt;/Details&gt;&lt;Extra&gt;&lt;DBUID&gt;{EB979141-C9CE-420E-8835-242037555192}&lt;/DBUID&gt;&lt;/Extra&gt;&lt;/Item&gt;&lt;/References&gt;&lt;/Group&gt;&lt;Group&gt;&lt;References&gt;&lt;Item&gt;&lt;ID&gt;2127&lt;/ID&gt;&lt;UID&gt;{FFF387C7-7BAA-43A9-9700-F73A9248812A}&lt;/UID&gt;&lt;Title&gt;Optimal transducer placement for health monitoring of long span bridge&lt;/Title&gt;&lt;Template&gt;Journal Article&lt;/Template&gt;&lt;Star&gt;0&lt;/Star&gt;&lt;Tag&gt;5&lt;/Tag&gt;&lt;Author&gt;Heo, G; Wang, M L; Satpathi, D&lt;/Author&gt;&lt;Year&gt;1997&lt;/Year&gt;&lt;Details&gt;&lt;_accessed&gt;59193574&lt;/_accessed&gt;&lt;_created&gt;59034853&lt;/_created&gt;&lt;_isbn&gt;0267-7261&lt;/_isbn&gt;&lt;_issue&gt;7-8&lt;/_issue&gt;&lt;_journal&gt;Soil dynamics and earthquake engineering&lt;/_journal&gt;&lt;_modified&gt;59034853&lt;/_modified&gt;&lt;_pages&gt;495-502&lt;/_pages&gt;&lt;_volume&gt;16&lt;/_volume&gt;&lt;/Details&gt;&lt;Extra&gt;&lt;DBUID&gt;{EB979141-C9CE-420E-8835-242037555192}&lt;/DBUID&gt;&lt;/Extra&gt;&lt;/Item&gt;&lt;/References&gt;&lt;/Group&gt;&lt;Group&gt;&lt;References&gt;&lt;Item&gt;&lt;ID&gt;2128&lt;/ID&gt;&lt;UID&gt;{86C99F46-A9CE-4408-A48D-1F085EB4E7D5}&lt;/UID&gt;&lt;Title&gt;The connection between effective independence and modal kinetic energy methods for sensor placement&lt;/Title&gt;&lt;Template&gt;Journal Article&lt;/Template&gt;&lt;Star&gt;0&lt;/Star&gt;&lt;Tag&gt;0&lt;/Tag&gt;&lt;Author&gt;Li, D S; Li, H N; Fritzen, C P&lt;/Author&gt;&lt;Year&gt;2007&lt;/Year&gt;&lt;Details&gt;&lt;_created&gt;59072300&lt;/_created&gt;&lt;_isbn&gt;0022-460X&lt;/_isbn&gt;&lt;_issue&gt;4&lt;/_issue&gt;&lt;_journal&gt;Journal of sound and vibration&lt;/_journal&gt;&lt;_modified&gt;59072300&lt;/_modified&gt;&lt;_pages&gt;945-955&lt;/_pages&gt;&lt;_volume&gt;305&lt;/_volume&gt;&lt;/Details&gt;&lt;Extra&gt;&lt;DBUID&gt;{EB979141-C9CE-420E-8835-242037555192}&lt;/DBUID&gt;&lt;/Extra&gt;&lt;/Item&gt;&lt;/References&gt;&lt;/Group&gt;&lt;Group&gt;&lt;References&gt;&lt;Item&gt;&lt;ID&gt;57&lt;/ID&gt;&lt;UID&gt;{E15D06C3-E538-40D6-BB64-0EC4BB3F75A3}&lt;/UID&gt;&lt;Title&gt;传感器布设中有效独立法的简捷快速算法&lt;/Title&gt;&lt;Template&gt;Journal Article&lt;/Template&gt;&lt;Star&gt;1&lt;/Star&gt;&lt;Tag&gt;5&lt;/Tag&gt;&lt;Author&gt;李东升; 李宏男; 王国新; 任亮&lt;/Author&gt;&lt;Year&gt;2009&lt;/Year&gt;&lt;Details&gt;&lt;_accessed&gt;59623886&lt;/_accessed&gt;&lt;_author_adr&gt;大连理工大学土木水利学院,辽宁,大连,116024&lt;/_author_adr&gt;&lt;_author_aff&gt;大连理工大学土木水利学院,辽宁,大连,116024&lt;/_author_aff&gt;&lt;_created&gt;58782925&lt;/_created&gt;&lt;_db_provider&gt;北京万方数据股份有限公司&lt;/_db_provider&gt;&lt;_db_updated&gt;Wanfang - Journal&lt;/_db_updated&gt;&lt;_doi&gt;10.3969/j.issn.1672-2132.2009.01.017&lt;/_doi&gt;&lt;_isbn&gt;1672-2132&lt;/_isbn&gt;&lt;_issue&gt;1&lt;/_issue&gt;&lt;_journal&gt;防灾减灾工程学报&lt;/_journal&gt;&lt;_keywords&gt;有效独立法; 模态动能法; 传感器布设; 正交三角分解(QR); 结构健康监测&lt;/_keywords&gt;&lt;_language&gt;chi&lt;/_language&gt;&lt;_modified&gt;59623887&lt;/_modified&gt;&lt;_pages&gt;103-108&lt;/_pages&gt;&lt;_tertiary_title&gt;Journal of Disaster Prevention And Mitigation Engineering&lt;/_tertiary_title&gt;&lt;_translated_author&gt;LI, Dong-sheng; LI, Hong-nan; WANG, Guo-xin; REN, Liang&lt;/_translated_author&gt;&lt;_translated_title&gt;Simple and Fast Computation Algorithm of the Effective Independence for Sensor Placement&lt;/_translated_title&gt;&lt;_url&gt;http://d.g.wanfangdata.com.cn/Periodical_dzxk200901017.aspx&lt;/_url&gt;&lt;_volume&gt;29&lt;/_volume&gt;&lt;/Details&gt;&lt;Extra&gt;&lt;DBUID&gt;{EB979141-C9CE-420E-8835-242037555192}&lt;/DBUID&gt;&lt;/Extra&gt;&lt;/Item&gt;&lt;/References&gt;&lt;/Group&gt;&lt;Group&gt;&lt;References&gt;&lt;Item&gt;&lt;ID&gt;116&lt;/ID&gt;&lt;UID&gt;{6CB590C3-0A1F-49CB-A90C-A532F49121A4}&lt;/UID&gt;&lt;Title&gt;基于能量系数-有效独立法的桥梁结构传感器优化布置&lt;/Title&gt;&lt;Template&gt;Journal Article&lt;/Template&gt;&lt;Star&gt;1&lt;/Star&gt;&lt;Tag&gt;5&lt;/Tag&gt;&lt;Author&gt;杨雅勋; 郝宪武; 孙磊&lt;/Author&gt;&lt;Year&gt;2010&lt;/Year&gt;&lt;Details&gt;&lt;_accessed&gt;59628197&lt;/_accessed&gt;&lt;_author_adr&gt;长安大学,旧桥检测与加固技术交通行业,西安,710064&lt;/_author_adr&gt;&lt;_author_aff&gt;长安大学,旧桥检测与加固技术交通行业,西安,710064&lt;/_author_aff&gt;&lt;_created&gt;58734489&lt;/_created&gt;&lt;_db_provider&gt;北京万方数据股份有限公司&lt;/_db_provider&gt;&lt;_db_updated&gt;Wanfang - Journal&lt;/_db_updated&gt;&lt;_doi&gt;10.3969/j.issn.1000-3835.2010.11.026&lt;/_doi&gt;&lt;_isbn&gt;1000-3835&lt;/_isbn&gt;&lt;_issue&gt;11&lt;/_issue&gt;&lt;_journal&gt;振动与冲击&lt;/_journal&gt;&lt;_keywords&gt;桥梁工程; 传感器优化布置; 能量系数-有效独立法; 模态应变能; 模态保证准则&lt;/_keywords&gt;&lt;_language&gt;chi&lt;/_language&gt;&lt;_modified&gt;59628198&lt;/_modified&gt;&lt;_pages&gt;119-123,134&lt;/_pages&gt;&lt;_tertiary_title&gt;Journal of Vibration And Shock&lt;/_tertiary_title&gt;&lt;_translated_author&gt;YANG, Ya-xun; HAO, Xian-wu; SUN, Le&lt;/_translated_author&gt;&lt;_translated_title&gt;Optimal placement of sensors for a bridge structure based on energy coefficient-effective independence method&lt;/_translated_title&gt;&lt;_url&gt;http://d.g.wanfangdata.com.cn/Periodical_zdycj201011026.aspx&lt;/_url&gt;&lt;_volume&gt;29&lt;/_volume&gt;&lt;/Details&gt;&lt;Extra&gt;&lt;DBUID&gt;{EB979141-C9CE-420E-8835-242037555192}&lt;/DBUID&gt;&lt;/Extra&gt;&lt;/Item&gt;&lt;/References&gt;&lt;/Group&gt;&lt;/Citation&gt;_x000a_"/>
    <w:docVar w:name="NE.Ref{EB140E88-78AE-4B1B-814D-DBD21892DD28}" w:val=" ADDIN NE.Ref.{EB140E88-78AE-4B1B-814D-DBD21892DD28}&lt;Citation&gt;&lt;Group&gt;&lt;References&gt;&lt;Item&gt;&lt;ID&gt;56&lt;/ID&gt;&lt;UID&gt;{96F4EAC4-D524-4CF6-B3A9-5A5CFDC1E827}&lt;/UID&gt;&lt;Title&gt;基于静力测试数据的预应力混凝土连续梁结构损伤识别&lt;/Title&gt;&lt;Template&gt;Journal Article&lt;/Template&gt;&lt;Star&gt;0&lt;/Star&gt;&lt;Tag&gt;0&lt;/Tag&gt;&lt;Author&gt;向天宇; 赵人达; 刘海波&lt;/Author&gt;&lt;Year&gt;2004&lt;/Year&gt;&lt;Details&gt;&lt;_created&gt;60617572&lt;/_created&gt;&lt;_issue&gt;11&lt;/_issue&gt;&lt;_journal&gt;土木工程学报&lt;/_journal&gt;&lt;_modified&gt;60617572&lt;/_modified&gt;&lt;_pages&gt;79-82&lt;/_pages&gt;&lt;_volume&gt;36&lt;/_volume&gt;&lt;/Details&gt;&lt;Extra&gt;&lt;DBUID&gt;{07B023C8-D984-475E-B175-1A064D6EAA6A}&lt;/DBUID&gt;&lt;/Extra&gt;&lt;/Item&gt;&lt;/References&gt;&lt;/Group&gt;&lt;/Citation&gt;_x000a_"/>
    <w:docVar w:name="NE.Ref{EBA79FD4-7416-40F3-B21D-8F0D51618FB0}" w:val=" ADDIN NE.Ref.{EBA79FD4-7416-40F3-B21D-8F0D51618FB0}&lt;Citation&gt;&lt;Group&gt;&lt;References&gt;&lt;Item&gt;&lt;ID&gt;49&lt;/ID&gt;&lt;UID&gt;{B58B0FF8-D0C6-49C3-82A0-95AE82AE4EE7}&lt;/UID&gt;&lt;Title&gt;基于静态测量数据的桥梁结构损伤识别研究&lt;/Title&gt;&lt;Template&gt;Thesis&lt;/Template&gt;&lt;Star&gt;0&lt;/Star&gt;&lt;Tag&gt;0&lt;/Tag&gt;&lt;Author&gt;陈孝珍&lt;/Author&gt;&lt;Year&gt;2005&lt;/Year&gt;&lt;Details&gt;&lt;_created&gt;60617444&lt;/_created&gt;&lt;_db_provider&gt;CNKI: 博士&lt;/_db_provider&gt;&lt;_db_updated&gt;CNKI - Reference&lt;/_db_updated&gt;&lt;_keywords&gt;损伤识别; 损伤定位; 大型复杂结构; 遗传算法; 模糊优化; 静态位移曲率置信因子&lt;/_keywords&gt;&lt;_modified&gt;60617445&lt;/_modified&gt;&lt;_pages&gt;116&lt;/_pages&gt;&lt;_publisher&gt;华中科技大学&lt;/_publisher&gt;&lt;_tertiary_author&gt;陈传尧;朱宏平&lt;/_tertiary_author&gt;&lt;_url&gt;http://epub.cnki.net/kns/detail/detail.aspx?FileName=2006038122.nh&amp;amp;DbName=CDFD2006&lt;/_url&gt;&lt;_volume&gt;博士&lt;/_volume&gt;&lt;/Details&gt;&lt;Extra&gt;&lt;DBUID&gt;{07B023C8-D984-475E-B175-1A064D6EAA6A}&lt;/DBUID&gt;&lt;/Extra&gt;&lt;/Item&gt;&lt;/References&gt;&lt;/Group&gt;&lt;/Citation&gt;_x000a_"/>
    <w:docVar w:name="NE.Ref{EC4949C8-F01A-4A8A-A468-72B238A1B6D6}" w:val=" ADDIN NE.Ref.{EC4949C8-F01A-4A8A-A468-72B238A1B6D6}&lt;Citation&gt;&lt;Group&gt;&lt;References&gt;&lt;Item&gt;&lt;ID&gt;35&lt;/ID&gt;&lt;UID&gt;{EFF4F7A0-C0CB-4AB0-A761-8AA90623CA90}&lt;/UID&gt;&lt;Title&gt;Stochastic subspace techniques applied to parameter identification of civil engineering structures&lt;/Title&gt;&lt;Template&gt;Generic&lt;/Template&gt;&lt;Star&gt;0&lt;/Star&gt;&lt;Tag&gt;0&lt;/Tag&gt;&lt;Author&gt;Peeters, B; De Roeck, G; Pollet, T; Schueremans, L&lt;/Author&gt;&lt;Year&gt;1995&lt;/Year&gt;&lt;Details&gt;&lt;_created&gt;60615182&lt;/_created&gt;&lt;_modified&gt;60615182&lt;/_modified&gt;&lt;/Details&gt;&lt;Extra&gt;&lt;DBUID&gt;{07B023C8-D984-475E-B175-1A064D6EAA6A}&lt;/DBUID&gt;&lt;/Extra&gt;&lt;/Item&gt;&lt;/References&gt;&lt;/Group&gt;&lt;/Citation&gt;_x000a_"/>
    <w:docVar w:name="NE.Ref{EC6C7B93-3E23-4B40-BE2F-0E329E78979B}" w:val=" ADDIN NE.Ref.{EC6C7B93-3E23-4B40-BE2F-0E329E78979B}&lt;Citation&gt;&lt;Group&gt;&lt;References&gt;&lt;Item&gt;&lt;ID&gt;30&lt;/ID&gt;&lt;UID&gt;{DD6CA329-1248-4296-A103-6A7AE1150D8F}&lt;/UID&gt;&lt;Title&gt;中国长大跨桥梁结构安全监测系统研发现状及趋势&lt;/Title&gt;&lt;Template&gt;Journal Article&lt;/Template&gt;&lt;Star&gt;0&lt;/Star&gt;&lt;Tag&gt;0&lt;/Tag&gt;&lt;Author&gt;冯良平; 李娜; 张革军; 张新越; 梁柱; 郑春&lt;/Author&gt;&lt;Year&gt;2009&lt;/Year&gt;&lt;Details&gt;&lt;_author_aff&gt;中交公路规划设计院有限公司;&lt;/_author_aff&gt;&lt;_created&gt;60472646&lt;/_created&gt;&lt;_date&gt;2009-05-25&lt;/_date&gt;&lt;_db_provider&gt;CNKI: 期刊&lt;/_db_provider&gt;&lt;_db_updated&gt;CNKI - Reference&lt;/_db_updated&gt;&lt;_issue&gt;05&lt;/_issue&gt;&lt;_journal&gt;公路&lt;/_journal&gt;&lt;_keywords&gt;长大跨径桥梁;结构健康监测;发展状态;中国&lt;/_keywords&gt;&lt;_modified&gt;60614956&lt;/_modified&gt;&lt;_pages&gt;176-181&lt;/_pages&gt;&lt;_url&gt;http://epub.cnki.net/kns/detail/detail.aspx?FileName=GLGL200905035&amp;amp;DbName=CJFQ2009 _x000d__x000a_http://www.cnki.net/kcms/download.aspx?filename=WUMhjeQlTQkdjdINERrEVSFVjNul3bvhkN3UWRtJ1Q0EXTPFXSapmZCpWVpFHNWdEStFUWo9kSupUb=0zdmpWSxhEWxMUciRUeKtmRTh2S3EHTvIEMLFFMv8CdPhWWI5kYzQGRlZmbWhFNURkUC52LxJTcJZ&amp;amp;tablename=CJFD2009&amp;amp;dflag=pdfdown 全文链接_x000d__x000a_&lt;/_url&gt;&lt;/Details&gt;&lt;Extra&gt;&lt;DBUID&gt;{07B023C8-D984-475E-B175-1A064D6EAA6A}&lt;/DBUID&gt;&lt;/Extra&gt;&lt;/Item&gt;&lt;/References&gt;&lt;/Group&gt;&lt;/Citation&gt;_x000a_"/>
    <w:docVar w:name="NE.Ref{EF369744-01E7-4B1A-8854-F42DD8EC7B87}" w:val=" ADDIN NE.Ref.{EF369744-01E7-4B1A-8854-F42DD8EC7B87}&lt;Citation&gt;&lt;Group&gt;&lt;References&gt;&lt;Item&gt;&lt;ID&gt;125&lt;/ID&gt;&lt;UID&gt;{E92223BC-B8E5-4163-9032-C7BDB5CD2794}&lt;/UID&gt;&lt;Title&gt;大跨度连续刚构桥健康监测加速度传感器优化布置研究&lt;/Title&gt;&lt;Template&gt;Journal Article&lt;/Template&gt;&lt;Star&gt;0&lt;/Star&gt;&lt;Tag&gt;0&lt;/Tag&gt;&lt;Author&gt;宗周红; 孙建林; 徐立群; 李嘉维&lt;/Author&gt;&lt;Year&gt;2009&lt;/Year&gt;&lt;Details&gt;&lt;_accessed&gt;59628726&lt;/_accessed&gt;&lt;_author_adr&gt;福州大学,土木工程学院,福建,福州,350108; 福州大学,土木工程学院,福建,福州,350108;福建省高速公路建设总指挥部,福建,福州,350001&lt;/_author_adr&gt;&lt;_author_aff&gt;福州大学,土木工程学院,福建,福州,350108; 福州大学,土木工程学院,福建,福州,350108;福建省高速公路建设总指挥部,福建,福州,350001&lt;/_author_aff&gt;&lt;_created&gt;58734489&lt;/_created&gt;&lt;_db_provider&gt;北京万方数据股份有限公司&lt;/_db_provider&gt;&lt;_db_updated&gt;Wanfang - Journal&lt;/_db_updated&gt;&lt;_isbn&gt;1000-1301&lt;/_isbn&gt;&lt;_issue&gt;2&lt;/_issue&gt;&lt;_journal&gt;地震工程与工程振动&lt;/_journal&gt;&lt;_keywords&gt;连续刚构桥; 桥梁健康监测; MAC矩阵; Fisher信息阵; 传感器优化布置&lt;/_keywords&gt;&lt;_language&gt;chi&lt;/_language&gt;&lt;_modified&gt;59628727&lt;/_modified&gt;&lt;_pages&gt;150-158&lt;/_pages&gt;&lt;_tertiary_title&gt;Journal Of Earthquake Engineering And Engineering Vibration&lt;/_tertiary_title&gt;&lt;_translated_author&gt;ZONG, Zhou-hong; SUN, Jian-lin; XU, Li-qun; LI, Jia-wei&lt;/_translated_author&gt;&lt;_translated_title&gt;Study on optimal placement of acceleration sensors for health monitoring of a long-span continuous rigid-frame bridge&lt;/_translated_title&gt;&lt;_url&gt;http://d.g.wanfangdata.com.cn/Periodical_dzgcygczd200902023.aspx&lt;/_url&gt;&lt;_volume&gt;29&lt;/_volume&gt;&lt;/Details&gt;&lt;Extra&gt;&lt;DBUID&gt;{EB979141-C9CE-420E-8835-242037555192}&lt;/DBUID&gt;&lt;/Extra&gt;&lt;/Item&gt;&lt;/References&gt;&lt;/Group&gt;&lt;/Citation&gt;_x000a_"/>
    <w:docVar w:name="NE.Ref{F05D6854-8A73-4DEC-B9E5-43EB1EF9AC3B}" w:val=" ADDIN NE.Ref.{F05D6854-8A73-4DEC-B9E5-43EB1EF9AC3B}&lt;Citation&gt;&lt;Group&gt;&lt;References&gt;&lt;Item&gt;&lt;ID&gt;2143&lt;/ID&gt;&lt;UID&gt;{1E6D9C67-58EC-4C39-9B98-DDD84000332A}&lt;/UID&gt;&lt;Title&gt;The automatic choice of measurement locations for dynamic testing&lt;/Title&gt;&lt;Template&gt;Conference Paper&lt;/Template&gt;&lt;Star&gt;0&lt;/Star&gt;&lt;Tag&gt;0&lt;/Tag&gt;&lt;Author&gt;Penny, JET; Friswell, M I; Garvey, S D&lt;/Author&gt;&lt;Year&gt;1992&lt;/Year&gt;&lt;Details&gt;&lt;_accessed&gt;59195399&lt;/_accessed&gt;&lt;_created&gt;59183239&lt;/_created&gt;&lt;_isbn&gt;1046-6770&lt;/_isbn&gt;&lt;_modified&gt;59195400&lt;/_modified&gt;&lt;_pages&gt;30-36&lt;/_pages&gt;&lt;_place_published&gt;Schenectady,NY&lt;/_place_published&gt;&lt;_publisher&gt;Union College Press,&lt;/_publisher&gt;&lt;_secondary_title&gt;Proceedings of the 10th International Modal Analysis Conference&lt;/_secondary_title&gt;&lt;/Details&gt;&lt;Extra&gt;&lt;DBUID&gt;{EB979141-C9CE-420E-8835-242037555192}&lt;/DBUID&gt;&lt;/Extra&gt;&lt;/Item&gt;&lt;/References&gt;&lt;/Group&gt;&lt;/Citation&gt;_x000a_"/>
    <w:docVar w:name="NE.Ref{F229A8DD-59B1-4317-95D9-0EA6F59ADC41}" w:val=" ADDIN NE.Ref.{F229A8DD-59B1-4317-95D9-0EA6F59ADC41}&lt;Citation&gt;&lt;Group&gt;&lt;References&gt;&lt;Item&gt;&lt;ID&gt;29&lt;/ID&gt;&lt;UID&gt;{77C64E38-9266-4263-B50A-23E3D92F3CDC}&lt;/UID&gt;&lt;Title&gt;Structural control: Past, present, and future&lt;/Title&gt;&lt;Template&gt;Journal Article&lt;/Template&gt;&lt;Star&gt;0&lt;/Star&gt;&lt;Tag&gt;5&lt;/Tag&gt;&lt;Author&gt;Housner, G W; Bergman, L A; Caughey, T K; Chassiakos, A G; Claus, R O; Masri, S F; Skelton, R E; Soong, T T; Spencer, B F; Yao, JTP&lt;/Author&gt;&lt;Year&gt;1997&lt;/Year&gt;&lt;Details&gt;&lt;_accession_num&gt;WOS:A1997XR80600001&lt;/_accession_num&gt;&lt;_cited_count&gt;624&lt;/_cited_count&gt;&lt;_created&gt;59070811&lt;/_created&gt;&lt;_date_display&gt;1997, SEP 1997&lt;/_date_display&gt;&lt;_db_provider&gt;ISI&lt;/_db_provider&gt;&lt;_doi&gt;10.1061/(ASCE)0733-9399(1997)123:9(897)&lt;/_doi&gt;&lt;_isbn&gt;0733-9399&lt;/_isbn&gt;&lt;_issue&gt;9&lt;/_issue&gt;&lt;_journal&gt;Journal Of Engineering Mechanics&lt;/_journal&gt;&lt;_modified&gt;60614932&lt;/_modified&gt;&lt;_pages&gt;897-971&lt;/_pages&gt;&lt;_url&gt;http://gateway.isiknowledge.com/gateway/Gateway.cgi?GWVersion=2&amp;amp;SrcAuth=AegeanSoftware&amp;amp;SrcApp=NoteExpress&amp;amp;DestLinkType=FullRecord&amp;amp;DestApp=WOS&amp;amp;KeyUT=A1997XR80600001&lt;/_url&gt;&lt;_volume&gt;123&lt;/_volume&gt;&lt;/Details&gt;&lt;Extra&gt;&lt;DBUID&gt;{07B023C8-D984-475E-B175-1A064D6EAA6A}&lt;/DBUID&gt;&lt;/Extra&gt;&lt;/Item&gt;&lt;/References&gt;&lt;/Group&gt;&lt;/Citation&gt;_x000a_"/>
    <w:docVar w:name="NE.Ref{F5A95618-D3F2-49DD-ABB2-24B22B2B444D}" w:val=" ADDIN NE.Ref.{F5A95618-D3F2-49DD-ABB2-24B22B2B444D} ADDIN NE.Ref.{F5A95618-D3F2-49DD-ABB2-24B22B2B444D}&lt;Citation&gt;&lt;Group&gt;&lt;References&gt;&lt;Item&gt;&lt;ID&gt;66&lt;/ID&gt;&lt;UID&gt;{6EE00D57-19DC-4DE8-A59D-00F2CB79BD93}&lt;/UID&gt;&lt;Title&gt;基于二维直方图均衡化的图像增强算法&lt;/Title&gt;&lt;Template&gt;Journal Article&lt;/Template&gt;&lt;Star&gt;0&lt;/Star&gt;&lt;Tag&gt;0&lt;/Tag&gt;&lt;Author&gt;简丽琼&lt;/Author&gt;&lt;Year&gt;2015&lt;/Year&gt;&lt;Details&gt;&lt;_issue&gt;22&lt;/_issue&gt;&lt;_journal&gt;信息与电脑&lt;/_journal&gt;&lt;_pages&gt;49-54&lt;/_pages&gt;&lt;_created&gt;61629028&lt;/_created&gt;&lt;_modified&gt;61629028&lt;/_modified&gt;&lt;_translated_author&gt;Jian, Liqiong&lt;/_translated_author&gt;&lt;/Details&gt;&lt;Extra&gt;&lt;DBUID&gt;{AAE7399F-CEEA-48ED-8D9D-2C6A1EF4C545}&lt;/DBUID&gt;&lt;/Extra&gt;&lt;/Item&gt;&lt;/References&gt;&lt;/Group&gt;&lt;/Citation&gt;_x000a_"/>
    <w:docVar w:name="NE.Ref{F5EE4A4D-38DE-4E6B-976F-09A6BAAB141B}" w:val=" ADDIN NE.Ref.{F5EE4A4D-38DE-4E6B-976F-09A6BAAB141B}&lt;Citation&gt;&lt;Group&gt;&lt;References&gt;&lt;Item&gt;&lt;ID&gt;39&lt;/ID&gt;&lt;UID&gt;{0D8DE852-276E-4291-A038-9BEEBD4BC2E0}&lt;/UID&gt;&lt;Title&gt;An approach for reducing computational requirements in modal identification&lt;/Title&gt;&lt;Template&gt;Journal Article&lt;/Template&gt;&lt;Star&gt;0&lt;/Star&gt;&lt;Tag&gt;0&lt;/Tag&gt;&lt;Author&gt;Ibrahim, S R&lt;/Author&gt;&lt;Year&gt;1986&lt;/Year&gt;&lt;Details&gt;&lt;_created&gt;60455195&lt;/_created&gt;&lt;_isbn&gt;0001-1452&lt;/_isbn&gt;&lt;_issue&gt;10&lt;/_issue&gt;&lt;_journal&gt;AIAA journal&lt;/_journal&gt;&lt;_modified&gt;60615320&lt;/_modified&gt;&lt;_pages&gt;1725-1727&lt;/_pages&gt;&lt;_volume&gt;24&lt;/_volume&gt;&lt;/Details&gt;&lt;Extra&gt;&lt;DBUID&gt;{07B023C8-D984-475E-B175-1A064D6EAA6A}&lt;/DBUID&gt;&lt;/Extra&gt;&lt;/Item&gt;&lt;/References&gt;&lt;/Group&gt;&lt;/Citation&gt;_x000a_"/>
    <w:docVar w:name="NE.Ref{F637B6D4-CC13-45E2-9A79-653F73A149F6}" w:val=" ADDIN NE.Ref.{F637B6D4-CC13-45E2-9A79-653F73A149F6}&lt;Citation&gt;&lt;Group&gt;&lt;References&gt;&lt;Item&gt;&lt;ID&gt;48&lt;/ID&gt;&lt;UID&gt;{FD839A6E-A27A-4F37-B52F-E421104BC7E6}&lt;/UID&gt;&lt;Title&gt;Parameter estimation of structures from static strain measurements. I: Formulation&lt;/Title&gt;&lt;Template&gt;Journal Article&lt;/Template&gt;&lt;Star&gt;0&lt;/Star&gt;&lt;Tag&gt;0&lt;/Tag&gt;&lt;Author&gt;Sanayei, Masoud; Saletnik, Michael J&lt;/Author&gt;&lt;Year&gt;1996&lt;/Year&gt;&lt;Details&gt;&lt;_created&gt;60616756&lt;/_created&gt;&lt;_isbn&gt;0733-9445&lt;/_isbn&gt;&lt;_issue&gt;5&lt;/_issue&gt;&lt;_journal&gt;Journal of Structural Engineering&lt;/_journal&gt;&lt;_modified&gt;60616756&lt;/_modified&gt;&lt;_pages&gt;555-562&lt;/_pages&gt;&lt;_volume&gt;122&lt;/_volume&gt;&lt;/Details&gt;&lt;Extra&gt;&lt;DBUID&gt;{07B023C8-D984-475E-B175-1A064D6EAA6A}&lt;/DBUID&gt;&lt;/Extra&gt;&lt;/Item&gt;&lt;/References&gt;&lt;/Group&gt;&lt;/Citation&gt;_x000a_"/>
    <w:docVar w:name="NE.Ref{F68622BE-2A6D-4995-984D-2DF0BBEAF760}" w:val=" ADDIN NE.Ref.{F68622BE-2A6D-4995-984D-2DF0BBEAF760}&lt;Citation&gt;&lt;Group&gt;&lt;References&gt;&lt;Item&gt;&lt;ID&gt;93&lt;/ID&gt;&lt;UID&gt;{96002B70-A15A-4D68-8A46-B07C5B04B5CD}&lt;/UID&gt;&lt;Title&gt;桥梁健康监测与工作模态分析的理论和应用及系统实现&lt;/Title&gt;&lt;Template&gt;Thesis&lt;/Template&gt;&lt;Star&gt;0&lt;/Star&gt;&lt;Tag&gt;0&lt;/Tag&gt;&lt;Author&gt;秦世强&lt;/Author&gt;&lt;Year&gt;2013&lt;/Year&gt;&lt;Details&gt;&lt;_created&gt;60682850&lt;/_created&gt;&lt;_modified&gt;60682850&lt;/_modified&gt;&lt;_publisher&gt;西南交通大学&lt;/_publisher&gt;&lt;/Details&gt;&lt;Extra&gt;&lt;DBUID&gt;{07B023C8-D984-475E-B175-1A064D6EAA6A}&lt;/DBUID&gt;&lt;/Extra&gt;&lt;/Item&gt;&lt;/References&gt;&lt;/Group&gt;&lt;/Citation&gt;_x000a_"/>
    <w:docVar w:name="NE.Ref{F75F45EE-D6E6-4397-BC70-A8621FBD4595}" w:val=" ADDIN NE.Ref.{F75F45EE-D6E6-4397-BC70-A8621FBD4595}&lt;Citation&gt;&lt;Group&gt;&lt;References&gt;&lt;Item&gt;&lt;ID&gt;83&lt;/ID&gt;&lt;UID&gt;{A7E09ECA-3C59-4F0D-A682-94463E2ED189}&lt;/UID&gt;&lt;Title&gt;Image processing apparatus and method for red eye detection&lt;/Title&gt;&lt;Template&gt;Patent&lt;/Template&gt;&lt;Star&gt;0&lt;/Star&gt;&lt;Tag&gt;0&lt;/Tag&gt;&lt;Author&gt;Matsuhira, Masatoshi&lt;/Author&gt;&lt;Year&gt;2012&lt;/Year&gt;&lt;Details&gt;&lt;_created&gt;61641581&lt;/_created&gt;&lt;_modified&gt;61644587&lt;/_modified&gt;&lt;_publisher&gt;US&lt;/_publisher&gt;&lt;/Details&gt;&lt;Extra&gt;&lt;DBUID&gt;{AAE7399F-CEEA-48ED-8D9D-2C6A1EF4C545}&lt;/DBUID&gt;&lt;/Extra&gt;&lt;/Item&gt;&lt;/References&gt;&lt;/Group&gt;&lt;/Citation&gt;_x000a_"/>
    <w:docVar w:name="NE.Ref{F83FCBC4-DFF2-4A6F-A0C2-ECDFAB0250EF}" w:val=" ADDIN NE.Ref.{F83FCBC4-DFF2-4A6F-A0C2-ECDFAB0250EF}&lt;Citation&gt;&lt;Group&gt;&lt;References&gt;&lt;Item&gt;&lt;ID&gt;1324&lt;/ID&gt;&lt;UID&gt;{D91BFE37-0800-4CBA-ACBA-7CE59A7F142E}&lt;/UID&gt;&lt;Title&gt;Effective construction of linear state-variable models from input/output data.&lt;/Title&gt;&lt;Template&gt;Journal Article&lt;/Template&gt;&lt;Star&gt;0&lt;/Star&gt;&lt;Tag&gt;0&lt;/Tag&gt;&lt;Author&gt;Ho, B L; Kalman, Rudolph E&lt;/Author&gt;&lt;Year&gt;1965&lt;/Year&gt;&lt;Details&gt;&lt;_created&gt;59708800&lt;/_created&gt;&lt;_modified&gt;59708800&lt;/_modified&gt;&lt;/Details&gt;&lt;Extra&gt;&lt;DBUID&gt;{3B5017BD-91EC-4F43-8505-8DF595E7CA55}&lt;/DBUID&gt;&lt;/Extra&gt;&lt;/Item&gt;&lt;/References&gt;&lt;/Group&gt;&lt;/Citation&gt;_x000a_"/>
    <w:docVar w:name="NE.Ref{FA808855-4812-434C-ACBF-1FBFE348F0F1}" w:val=" ADDIN NE.Ref.{FA808855-4812-434C-ACBF-1FBFE348F0F1}&lt;Citation&gt;&lt;Group&gt;&lt;References&gt;&lt;Item&gt;&lt;ID&gt;76&lt;/ID&gt;&lt;UID&gt;{78697003-4835-4724-93FF-48A6E1477442}&lt;/UID&gt;&lt;Title&gt;Use of neural networks in detection of structural damage&lt;/Title&gt;&lt;Template&gt;Journal Article&lt;/Template&gt;&lt;Star&gt;0&lt;/Star&gt;&lt;Tag&gt;0&lt;/Tag&gt;&lt;Author&gt;Wu, X; Ghaboussi, J; Garrett, J Hr&lt;/Author&gt;&lt;Year&gt;1992&lt;/Year&gt;&lt;Details&gt;&lt;_created&gt;60617713&lt;/_created&gt;&lt;_isbn&gt;0045-7949&lt;/_isbn&gt;&lt;_issue&gt;4&lt;/_issue&gt;&lt;_journal&gt;Computers &amp;amp; structures&lt;/_journal&gt;&lt;_modified&gt;60617713&lt;/_modified&gt;&lt;_pages&gt;649-659&lt;/_pages&gt;&lt;_volume&gt;42&lt;/_volume&gt;&lt;/Details&gt;&lt;Extra&gt;&lt;DBUID&gt;{07B023C8-D984-475E-B175-1A064D6EAA6A}&lt;/DBUID&gt;&lt;/Extra&gt;&lt;/Item&gt;&lt;/References&gt;&lt;/Group&gt;&lt;/Citation&gt;_x000a_"/>
    <w:docVar w:name="NE.Ref{FB1141AC-CC0A-4276-9D78-BB3255178D52}" w:val=" ADDIN NE.Ref.{FB1141AC-CC0A-4276-9D78-BB3255178D52}&lt;Citation&gt;&lt;Group&gt;&lt;References&gt;&lt;Item&gt;&lt;ID&gt;26&lt;/ID&gt;&lt;UID&gt;{AD4EC24C-1F1C-42D8-BBD6-C6110E78938E}&lt;/UID&gt;&lt;Title&gt;模态参数识别方法与模块开发&lt;/Title&gt;&lt;Template&gt;Thesis&lt;/Template&gt;&lt;Star&gt;0&lt;/Star&gt;&lt;Tag&gt;0&lt;/Tag&gt;&lt;Author&gt;郭胜利&lt;/Author&gt;&lt;Year&gt;2007&lt;/Year&gt;&lt;Details&gt;&lt;_created&gt;60330941&lt;/_created&gt;&lt;_db_provider&gt;CNKI: 硕士&lt;/_db_provider&gt;&lt;_db_updated&gt;CNKI - Reference&lt;/_db_updated&gt;&lt;_keywords&gt;模态参数识别;试验模态分析;运行模态分析;时域;频域;模块开发&lt;/_keywords&gt;&lt;_modified&gt;60605111&lt;/_modified&gt;&lt;_pages&gt;106&lt;/_pages&gt;&lt;_publisher&gt;南京航空航天大学&lt;/_publisher&gt;&lt;_tertiary_author&gt;史治宇&lt;/_tertiary_author&gt;&lt;_url&gt;http://epub.cnki.net/kns/detail/detail.aspx?FileName=2007194166.nh&amp;amp;DbName=CMFD2007 _x000d__x000a_http://www.cnki.net/kcms/download.aspx?filename=NNGNMZncVlTQXFnWj9kUSpnV4UkQuhDW0tycWRTb3BlNilkZzFjYYlDVTlXYFZ1dCBnMzx0QIx2dERXQhFFS0FTaDVHevlUQLR3SLNlQFlmSuJGdtVnTohDOxAzS0AlVVJzKvRWYsVHb5gXbUhDTJNTaoN1cxIzQ&amp;amp;dflag=nhdown&amp;amp;tablename=CMFD9908 全文链接_x000d__x000a_http://www.cnki.net/kcms/download.aspx?filename=HhHRx52c0pWZsZkSHF0M2dWQIR2LyUkM4UDNpZ3Nt5Wd2MTa0ckNZl2Y4kXQvdjQTxkWZJFbLVlQ4RERrxUenlEeVdWTMBXcUJjQxZWUpRWQxZEMvMkczdTZIp0M41kVIhES10maYFUTRp3UvQ3Rh50cNdFOst2K&amp;amp;dflag=nhdown&amp;amp;tablename=CMFD9908 全文链接_x000d__x000a_&lt;/_url&gt;&lt;_volume&gt;硕士&lt;/_volume&gt;&lt;/Details&gt;&lt;Extra&gt;&lt;DBUID&gt;{07B023C8-D984-475E-B175-1A064D6EAA6A}&lt;/DBUID&gt;&lt;/Extra&gt;&lt;/Item&gt;&lt;/References&gt;&lt;/Group&gt;&lt;/Citation&gt;_x000a_"/>
    <w:docVar w:name="NE.Ref{FC55AC78-488A-4F97-8B1A-711B6A599AB4}" w:val=" ADDIN NE.Ref.{FC55AC78-488A-4F97-8B1A-711B6A599AB4}&lt;Citation&gt;&lt;Group&gt;&lt;References&gt;&lt;Item&gt;&lt;ID&gt;88&lt;/ID&gt;&lt;UID&gt;{75237798-51D3-4533-8EB0-4F595EFA53D0}&lt;/UID&gt;&lt;Title&gt;结构损伤参量灵敏度分析的传感器数量位置优化&lt;/Title&gt;&lt;Template&gt;Journal Article&lt;/Template&gt;&lt;Star&gt;0&lt;/Star&gt;&lt;Tag&gt;0&lt;/Tag&gt;&lt;Author&gt;孙晓丹; 欧进萍&lt;/Author&gt;&lt;Year&gt;2010&lt;/Year&gt;&lt;Details&gt;&lt;_accessed&gt;58734491&lt;/_accessed&gt;&lt;_author_aff&gt;哈尔滨工业大学土木工程学院;大连理工大学土木水利工程学院;&lt;/_author_aff&gt;&lt;_created&gt;58734489&lt;/_created&gt;&lt;_db_provider&gt;CNKI&lt;/_db_provider&gt;&lt;_db_updated&gt;CNKI&lt;/_db_updated&gt;&lt;_isbn&gt;0367-6234&lt;/_isbn&gt;&lt;_issue&gt;10&lt;/_issue&gt;&lt;_journal&gt;哈尔滨工业大学学报&lt;/_journal&gt;&lt;_keywords&gt;传感器优化; 损伤识别; 灵敏度; 误差分析; 遗传算法&lt;/_keywords&gt;&lt;_modified&gt;58734490&lt;/_modified&gt;&lt;_pages&gt;1530-1535&lt;/_pages&gt;&lt;_url&gt;http://guest.cnki.net/grid2008/brief/detailj.aspx?filename=HEBX201010007&amp;amp;dbname=CJFQ2010&lt;/_url&gt;&lt;_volume&gt;42&lt;/_volume&gt;&lt;/Details&gt;&lt;Extra&gt;&lt;DBUID&gt;{EB979141-C9CE-420E-8835-242037555192}&lt;/DBUID&gt;&lt;/Extra&gt;&lt;/Item&gt;&lt;/References&gt;&lt;/Group&gt;&lt;/Citation&gt;_x000a_"/>
    <w:docVar w:name="NE.Ref{FCAC603B-2FEF-49CE-A07A-FD6588C6F1DF}" w:val=" ADDIN NE.Ref.{FCAC603B-2FEF-49CE-A07A-FD6588C6F1DF}&lt;Citation&gt;&lt;Group&gt;&lt;References&gt;&lt;Item&gt;&lt;ID&gt;77&lt;/ID&gt;&lt;UID&gt;{3D791C25-794C-4F49-9B29-12311A3D74E0}&lt;/UID&gt;&lt;Title&gt;Application of artificial neural networks in vibration based damage detection&lt;/Title&gt;&lt;Template&gt;Conference Proceedings&lt;/Template&gt;&lt;Star&gt;0&lt;/Star&gt;&lt;Tag&gt;0&lt;/Tag&gt;&lt;Author&gt;Xu, Hongpo; Humar, Jag&lt;/Author&gt;&lt;Year&gt;2005&lt;/Year&gt;&lt;Details&gt;&lt;_created&gt;60617716&lt;/_created&gt;&lt;_modified&gt;60617716&lt;/_modified&gt;&lt;_pages&gt;120-131&lt;/_pages&gt;&lt;_publisher&gt;International Society for Optics and Photonics&lt;/_publisher&gt;&lt;_secondary_title&gt;Nondestructive Evaulation for Health Monitoring and Diagnostics&lt;/_secondary_title&gt;&lt;/Details&gt;&lt;Extra&gt;&lt;DBUID&gt;{07B023C8-D984-475E-B175-1A064D6EAA6A}&lt;/DBUID&gt;&lt;/Extra&gt;&lt;/Item&gt;&lt;/References&gt;&lt;/Group&gt;&lt;/Citation&gt;_x000a_"/>
    <w:docVar w:name="NE.Ref{FCF3CAD8-2C52-486C-BF97-EE41DC2A2D13}" w:val=" ADDIN NE.Ref.{FCF3CAD8-2C52-486C-BF97-EE41DC2A2D13}&lt;Citation&gt;&lt;Group&gt;&lt;References&gt;&lt;Item&gt;&lt;ID&gt;58&lt;/ID&gt;&lt;UID&gt;{ABCCBE27-242A-4F4A-8C47-832457A9AB56}&lt;/UID&gt;&lt;Title&gt;The location of defects in structures from measurements of natural frequencies&lt;/Title&gt;&lt;Template&gt;Journal Article&lt;/Template&gt;&lt;Star&gt;0&lt;/Star&gt;&lt;Tag&gt;0&lt;/Tag&gt;&lt;Author&gt;Cawley, P; Adams, R D&lt;/Author&gt;&lt;Year&gt;1979&lt;/Year&gt;&lt;Details&gt;&lt;_created&gt;60617585&lt;/_created&gt;&lt;_isbn&gt;0309-3247&lt;/_isbn&gt;&lt;_issue&gt;2&lt;/_issue&gt;&lt;_journal&gt;The Journal of Strain Analysis for Engineering Design&lt;/_journal&gt;&lt;_modified&gt;60617585&lt;/_modified&gt;&lt;_pages&gt;49-57&lt;/_pages&gt;&lt;_volume&gt;14&lt;/_volume&gt;&lt;/Details&gt;&lt;Extra&gt;&lt;DBUID&gt;{07B023C8-D984-475E-B175-1A064D6EAA6A}&lt;/DBUID&gt;&lt;/Extra&gt;&lt;/Item&gt;&lt;/References&gt;&lt;/Group&gt;&lt;/Citation&gt;_x000a_"/>
    <w:docVar w:name="NE.Ref{FE75BBC5-814B-4B02-92C8-C3FB0F152EF8}" w:val=" ADDIN NE.Ref.{FE75BBC5-814B-4B02-92C8-C3FB0F152EF8}&lt;Citation&gt;&lt;Group&gt;&lt;References&gt;&lt;Item&gt;&lt;ID&gt;2168&lt;/ID&gt;&lt;UID&gt;{0492B949-5C00-4A39-A7FB-8BC9398968F0}&lt;/UID&gt;&lt;Title&gt;一种基于QR分解的逐步累积法传感器配置&lt;/Title&gt;&lt;Template&gt;Journal Article&lt;/Template&gt;&lt;Star&gt;1&lt;/Star&gt;&lt;Tag&gt;5&lt;/Tag&gt;&lt;Author&gt;秦仙蓉; 张令弥&lt;/Author&gt;&lt;Year&gt;2001&lt;/Year&gt;&lt;Details&gt;&lt;_accessed&gt;59623882&lt;/_accessed&gt;&lt;_author_adr&gt;南京航空航天大学振动工程研究所&lt;/_author_adr&gt;&lt;_author_aff&gt;南京航空航天大学振动工程研究所&lt;/_author_aff&gt;&lt;_created&gt;59315674&lt;/_created&gt;&lt;_db_provider&gt;北京万方数据股份有限公司&lt;/_db_provider&gt;&lt;_db_updated&gt;Wanfang - Journal&lt;/_db_updated&gt;&lt;_isbn&gt;1004-6801&lt;/_isbn&gt;&lt;_issue&gt;3&lt;/_issue&gt;&lt;_journal&gt;振动、测试与诊断&lt;/_journal&gt;&lt;_keywords&gt;传感器; 振型; 相关; 配置; 模型修正; 列主元QR分解&lt;/_keywords&gt;&lt;_language&gt;chi&lt;/_language&gt;&lt;_modified&gt;59623884&lt;/_modified&gt;&lt;_pages&gt;168-173&lt;/_pages&gt;&lt;_tertiary_title&gt;Journal of Vibration, Measurement &amp;amp; Diagnosis&lt;/_tertiary_title&gt;&lt;_translated_author&gt;Qin, Xian-rong; Zhang, Ling-mi&lt;/_translated_author&gt;&lt;_translated_title&gt;Successive Sensor Placement for Modal Paring Based-on QR-Factorization&lt;/_translated_title&gt;&lt;_url&gt;http://d.wanfangdata.com.cn/Periodical_zdcsyzd200103002.aspx&lt;/_url&gt;&lt;_volume&gt;21&lt;/_volume&gt;&lt;/Details&gt;&lt;Extra&gt;&lt;DBUID&gt;{EB979141-C9CE-420E-8835-242037555192}&lt;/DBUID&gt;&lt;/Extra&gt;&lt;/Item&gt;&lt;/References&gt;&lt;/Group&gt;&lt;/Citation&gt;_x000a_"/>
    <w:docVar w:name="NE.Ref{FF9EBEDE-3A86-4F7A-9EBB-2E9DEBBED770}" w:val=" ADDIN NE.Ref.{FF9EBEDE-3A86-4F7A-9EBB-2E9DEBBED770}&lt;Citation&gt;&lt;Group&gt;&lt;References&gt;&lt;Item&gt;&lt;ID&gt;1322&lt;/ID&gt;&lt;UID&gt;{D9F6F618-F6CB-44DD-8BDB-B87E267FA3C3}&lt;/UID&gt;&lt;Title&gt;Using the cross-correlation technique to extract modal parameters on response-only data&lt;/Title&gt;&lt;Template&gt;Journal Article&lt;/Template&gt;&lt;Star&gt;0&lt;/Star&gt;&lt;Tag&gt;0&lt;/Tag&gt;&lt;Author&gt;Shen, F; Zheng, M; Feng Shi, D; Xu, F&lt;/Author&gt;&lt;Year&gt;2003&lt;/Year&gt;&lt;Details&gt;&lt;_created&gt;59708793&lt;/_created&gt;&lt;_isbn&gt;0022-460X&lt;/_isbn&gt;&lt;_issue&gt;5&lt;/_issue&gt;&lt;_journal&gt;Journal of Sound and Vibration&lt;/_journal&gt;&lt;_modified&gt;59708793&lt;/_modified&gt;&lt;_pages&gt;1163-1179&lt;/_pages&gt;&lt;_volume&gt;259&lt;/_volume&gt;&lt;/Details&gt;&lt;Extra&gt;&lt;DBUID&gt;{3B5017BD-91EC-4F43-8505-8DF595E7CA55}&lt;/DBUID&gt;&lt;/Extra&gt;&lt;/Item&gt;&lt;/References&gt;&lt;/Group&gt;&lt;/Citation&gt;_x000a_"/>
    <w:docVar w:name="NE.Ref{FFC3F742-016E-4719-BBA5-74B496425692}" w:val=" ADDIN NE.Ref.{FFC3F742-016E-4719-BBA5-74B496425692}&lt;Citation&gt;&lt;Group&gt;&lt;References&gt;&lt;Item&gt;&lt;ID&gt;72&lt;/ID&gt;&lt;UID&gt;{5A6787A6-6DBB-4D9F-A805-520532BFB321}&lt;/UID&gt;&lt;Title&gt;Damage detection using the frequency-response-function curvature method&lt;/Title&gt;&lt;Template&gt;Journal Article&lt;/Template&gt;&lt;Star&gt;0&lt;/Star&gt;&lt;Tag&gt;0&lt;/Tag&gt;&lt;Author&gt;Sampaio, RPC; Maia, NMM; Silva, JMM&lt;/Author&gt;&lt;Year&gt;1999&lt;/Year&gt;&lt;Details&gt;&lt;_created&gt;60617672&lt;/_created&gt;&lt;_isbn&gt;0022-460X&lt;/_isbn&gt;&lt;_issue&gt;5&lt;/_issue&gt;&lt;_journal&gt;Journal of Sound and Vibration&lt;/_journal&gt;&lt;_modified&gt;60617672&lt;/_modified&gt;&lt;_pages&gt;1029-1042&lt;/_pages&gt;&lt;_volume&gt;226&lt;/_volume&gt;&lt;/Details&gt;&lt;Extra&gt;&lt;DBUID&gt;{07B023C8-D984-475E-B175-1A064D6EAA6A}&lt;/DBUID&gt;&lt;/Extra&gt;&lt;/Item&gt;&lt;/References&gt;&lt;/Group&gt;&lt;/Citation&gt;_x000a_"/>
    <w:docVar w:name="ne_docsoft" w:val="MSWord"/>
    <w:docVar w:name="ne_docversion" w:val="NoteExpress 2.0"/>
    <w:docVar w:name="ne_stylename" w:val="长安大学学位论文"/>
  </w:docVars>
  <w:rsids>
    <w:rsidRoot w:val="004B4235"/>
    <w:rsid w:val="000005CB"/>
    <w:rsid w:val="00001147"/>
    <w:rsid w:val="00001E0B"/>
    <w:rsid w:val="00002F99"/>
    <w:rsid w:val="00003633"/>
    <w:rsid w:val="0000384A"/>
    <w:rsid w:val="00003B51"/>
    <w:rsid w:val="00004795"/>
    <w:rsid w:val="00004F6F"/>
    <w:rsid w:val="000055DF"/>
    <w:rsid w:val="00005673"/>
    <w:rsid w:val="000062C3"/>
    <w:rsid w:val="00006E89"/>
    <w:rsid w:val="00007606"/>
    <w:rsid w:val="0000786C"/>
    <w:rsid w:val="00010052"/>
    <w:rsid w:val="00010943"/>
    <w:rsid w:val="0001124A"/>
    <w:rsid w:val="000119E9"/>
    <w:rsid w:val="00012955"/>
    <w:rsid w:val="00012A09"/>
    <w:rsid w:val="00013C91"/>
    <w:rsid w:val="00014019"/>
    <w:rsid w:val="00014286"/>
    <w:rsid w:val="00014D7D"/>
    <w:rsid w:val="0001591C"/>
    <w:rsid w:val="000167B5"/>
    <w:rsid w:val="0001687A"/>
    <w:rsid w:val="0001693A"/>
    <w:rsid w:val="00016E74"/>
    <w:rsid w:val="00017B21"/>
    <w:rsid w:val="00017E4A"/>
    <w:rsid w:val="00017F5C"/>
    <w:rsid w:val="00020A48"/>
    <w:rsid w:val="000213BA"/>
    <w:rsid w:val="000217B3"/>
    <w:rsid w:val="00021E9C"/>
    <w:rsid w:val="000225E3"/>
    <w:rsid w:val="000226FE"/>
    <w:rsid w:val="00022992"/>
    <w:rsid w:val="00022DBA"/>
    <w:rsid w:val="00025C32"/>
    <w:rsid w:val="00025F4F"/>
    <w:rsid w:val="0002600A"/>
    <w:rsid w:val="000311FB"/>
    <w:rsid w:val="00031728"/>
    <w:rsid w:val="00032623"/>
    <w:rsid w:val="00032A2B"/>
    <w:rsid w:val="0003408A"/>
    <w:rsid w:val="0003449D"/>
    <w:rsid w:val="000344E2"/>
    <w:rsid w:val="0003507A"/>
    <w:rsid w:val="00035297"/>
    <w:rsid w:val="0003532F"/>
    <w:rsid w:val="00035929"/>
    <w:rsid w:val="000359E1"/>
    <w:rsid w:val="00036588"/>
    <w:rsid w:val="000402D5"/>
    <w:rsid w:val="000409FB"/>
    <w:rsid w:val="000420E4"/>
    <w:rsid w:val="00042173"/>
    <w:rsid w:val="0004258A"/>
    <w:rsid w:val="00043677"/>
    <w:rsid w:val="00043CE5"/>
    <w:rsid w:val="000455C4"/>
    <w:rsid w:val="00045CA0"/>
    <w:rsid w:val="00046955"/>
    <w:rsid w:val="000475B6"/>
    <w:rsid w:val="0005033A"/>
    <w:rsid w:val="0005040D"/>
    <w:rsid w:val="0005069D"/>
    <w:rsid w:val="000513BF"/>
    <w:rsid w:val="00054AE4"/>
    <w:rsid w:val="00054F9D"/>
    <w:rsid w:val="00055044"/>
    <w:rsid w:val="00055CC4"/>
    <w:rsid w:val="00057E26"/>
    <w:rsid w:val="00060FB1"/>
    <w:rsid w:val="00061766"/>
    <w:rsid w:val="0006250F"/>
    <w:rsid w:val="00062605"/>
    <w:rsid w:val="00062780"/>
    <w:rsid w:val="00062D5F"/>
    <w:rsid w:val="000631C1"/>
    <w:rsid w:val="0006554C"/>
    <w:rsid w:val="000677A5"/>
    <w:rsid w:val="00067947"/>
    <w:rsid w:val="00070455"/>
    <w:rsid w:val="00071429"/>
    <w:rsid w:val="000715FA"/>
    <w:rsid w:val="00071916"/>
    <w:rsid w:val="00071A2B"/>
    <w:rsid w:val="0007270C"/>
    <w:rsid w:val="00072AC0"/>
    <w:rsid w:val="00073BC6"/>
    <w:rsid w:val="00075158"/>
    <w:rsid w:val="000766D9"/>
    <w:rsid w:val="000772EC"/>
    <w:rsid w:val="000801A5"/>
    <w:rsid w:val="0008319B"/>
    <w:rsid w:val="00083339"/>
    <w:rsid w:val="00084320"/>
    <w:rsid w:val="00084CE7"/>
    <w:rsid w:val="00085083"/>
    <w:rsid w:val="000853EB"/>
    <w:rsid w:val="000856CE"/>
    <w:rsid w:val="0008698F"/>
    <w:rsid w:val="00090190"/>
    <w:rsid w:val="000902FD"/>
    <w:rsid w:val="00092262"/>
    <w:rsid w:val="00093D12"/>
    <w:rsid w:val="000956BC"/>
    <w:rsid w:val="0009615D"/>
    <w:rsid w:val="000A067F"/>
    <w:rsid w:val="000A116F"/>
    <w:rsid w:val="000A3A0B"/>
    <w:rsid w:val="000A3A80"/>
    <w:rsid w:val="000A3C31"/>
    <w:rsid w:val="000A3DD9"/>
    <w:rsid w:val="000A3F36"/>
    <w:rsid w:val="000A3FEA"/>
    <w:rsid w:val="000A420B"/>
    <w:rsid w:val="000A476F"/>
    <w:rsid w:val="000A4A14"/>
    <w:rsid w:val="000A4B49"/>
    <w:rsid w:val="000A4CB8"/>
    <w:rsid w:val="000A55EF"/>
    <w:rsid w:val="000A6891"/>
    <w:rsid w:val="000A6DD3"/>
    <w:rsid w:val="000A71E6"/>
    <w:rsid w:val="000B0232"/>
    <w:rsid w:val="000B1757"/>
    <w:rsid w:val="000B1758"/>
    <w:rsid w:val="000B2171"/>
    <w:rsid w:val="000B249C"/>
    <w:rsid w:val="000B2FE8"/>
    <w:rsid w:val="000B4365"/>
    <w:rsid w:val="000B48D6"/>
    <w:rsid w:val="000B4CC2"/>
    <w:rsid w:val="000B4D74"/>
    <w:rsid w:val="000B563E"/>
    <w:rsid w:val="000B5F68"/>
    <w:rsid w:val="000B67DE"/>
    <w:rsid w:val="000B7BE1"/>
    <w:rsid w:val="000C01AD"/>
    <w:rsid w:val="000C0702"/>
    <w:rsid w:val="000C0787"/>
    <w:rsid w:val="000C0A81"/>
    <w:rsid w:val="000C2271"/>
    <w:rsid w:val="000C281A"/>
    <w:rsid w:val="000C2D14"/>
    <w:rsid w:val="000C342A"/>
    <w:rsid w:val="000C38EF"/>
    <w:rsid w:val="000C3B9C"/>
    <w:rsid w:val="000C4C0C"/>
    <w:rsid w:val="000C5032"/>
    <w:rsid w:val="000C6AC9"/>
    <w:rsid w:val="000C6B79"/>
    <w:rsid w:val="000C6BCC"/>
    <w:rsid w:val="000C6C7D"/>
    <w:rsid w:val="000D03A8"/>
    <w:rsid w:val="000D2127"/>
    <w:rsid w:val="000D220F"/>
    <w:rsid w:val="000D32F4"/>
    <w:rsid w:val="000D54C3"/>
    <w:rsid w:val="000D5763"/>
    <w:rsid w:val="000D6EF6"/>
    <w:rsid w:val="000D700D"/>
    <w:rsid w:val="000D717B"/>
    <w:rsid w:val="000D7291"/>
    <w:rsid w:val="000D747C"/>
    <w:rsid w:val="000E0C3D"/>
    <w:rsid w:val="000E11D3"/>
    <w:rsid w:val="000E1790"/>
    <w:rsid w:val="000E2B20"/>
    <w:rsid w:val="000E32E0"/>
    <w:rsid w:val="000E3992"/>
    <w:rsid w:val="000E463F"/>
    <w:rsid w:val="000E473C"/>
    <w:rsid w:val="000E6382"/>
    <w:rsid w:val="000F0055"/>
    <w:rsid w:val="000F1D50"/>
    <w:rsid w:val="000F33C3"/>
    <w:rsid w:val="000F3E30"/>
    <w:rsid w:val="000F4D0D"/>
    <w:rsid w:val="000F578A"/>
    <w:rsid w:val="000F58A1"/>
    <w:rsid w:val="000F5E9E"/>
    <w:rsid w:val="000F5EBA"/>
    <w:rsid w:val="000F79D5"/>
    <w:rsid w:val="000F7FBD"/>
    <w:rsid w:val="00100FEF"/>
    <w:rsid w:val="0010180F"/>
    <w:rsid w:val="0010192D"/>
    <w:rsid w:val="00101BF1"/>
    <w:rsid w:val="00101FA9"/>
    <w:rsid w:val="001030CE"/>
    <w:rsid w:val="001038C5"/>
    <w:rsid w:val="00103D74"/>
    <w:rsid w:val="0010471C"/>
    <w:rsid w:val="0010526A"/>
    <w:rsid w:val="001056DE"/>
    <w:rsid w:val="00105952"/>
    <w:rsid w:val="00105D81"/>
    <w:rsid w:val="001060C7"/>
    <w:rsid w:val="00106650"/>
    <w:rsid w:val="001069AA"/>
    <w:rsid w:val="00106CE7"/>
    <w:rsid w:val="00107768"/>
    <w:rsid w:val="00110192"/>
    <w:rsid w:val="00110E3E"/>
    <w:rsid w:val="001111E1"/>
    <w:rsid w:val="00111BEB"/>
    <w:rsid w:val="00112297"/>
    <w:rsid w:val="001127B5"/>
    <w:rsid w:val="00112CD5"/>
    <w:rsid w:val="00114095"/>
    <w:rsid w:val="00114169"/>
    <w:rsid w:val="00114586"/>
    <w:rsid w:val="00116FD0"/>
    <w:rsid w:val="00117946"/>
    <w:rsid w:val="00117A82"/>
    <w:rsid w:val="00120E3C"/>
    <w:rsid w:val="00120F2B"/>
    <w:rsid w:val="00121BDF"/>
    <w:rsid w:val="0012364A"/>
    <w:rsid w:val="00123A8B"/>
    <w:rsid w:val="00123D31"/>
    <w:rsid w:val="00127009"/>
    <w:rsid w:val="00127C98"/>
    <w:rsid w:val="001303F6"/>
    <w:rsid w:val="00130684"/>
    <w:rsid w:val="00131497"/>
    <w:rsid w:val="001315EA"/>
    <w:rsid w:val="00132C08"/>
    <w:rsid w:val="00132E29"/>
    <w:rsid w:val="0013313A"/>
    <w:rsid w:val="00133B0E"/>
    <w:rsid w:val="00134341"/>
    <w:rsid w:val="0013476C"/>
    <w:rsid w:val="00134F53"/>
    <w:rsid w:val="00135837"/>
    <w:rsid w:val="0013722B"/>
    <w:rsid w:val="00137515"/>
    <w:rsid w:val="001413C6"/>
    <w:rsid w:val="00141A0B"/>
    <w:rsid w:val="00141B6C"/>
    <w:rsid w:val="0014319B"/>
    <w:rsid w:val="0014364D"/>
    <w:rsid w:val="00143C0B"/>
    <w:rsid w:val="00143E12"/>
    <w:rsid w:val="00144748"/>
    <w:rsid w:val="00144CAF"/>
    <w:rsid w:val="00144F32"/>
    <w:rsid w:val="001459E0"/>
    <w:rsid w:val="00145F7A"/>
    <w:rsid w:val="001460C4"/>
    <w:rsid w:val="00146653"/>
    <w:rsid w:val="00147248"/>
    <w:rsid w:val="00150A50"/>
    <w:rsid w:val="00150A5E"/>
    <w:rsid w:val="00150AD7"/>
    <w:rsid w:val="00151DAF"/>
    <w:rsid w:val="00151F53"/>
    <w:rsid w:val="00152811"/>
    <w:rsid w:val="00152E1E"/>
    <w:rsid w:val="001530D2"/>
    <w:rsid w:val="001536CF"/>
    <w:rsid w:val="00154223"/>
    <w:rsid w:val="00154764"/>
    <w:rsid w:val="0015498F"/>
    <w:rsid w:val="00155212"/>
    <w:rsid w:val="0015699F"/>
    <w:rsid w:val="00156D72"/>
    <w:rsid w:val="00156EBE"/>
    <w:rsid w:val="00156F6A"/>
    <w:rsid w:val="001578A5"/>
    <w:rsid w:val="001603C2"/>
    <w:rsid w:val="00161ACC"/>
    <w:rsid w:val="00162262"/>
    <w:rsid w:val="00162799"/>
    <w:rsid w:val="00163F1F"/>
    <w:rsid w:val="00164720"/>
    <w:rsid w:val="00165502"/>
    <w:rsid w:val="001658A6"/>
    <w:rsid w:val="00165BC6"/>
    <w:rsid w:val="00165C13"/>
    <w:rsid w:val="00165D6F"/>
    <w:rsid w:val="00166F08"/>
    <w:rsid w:val="00167405"/>
    <w:rsid w:val="001678C4"/>
    <w:rsid w:val="00167FC5"/>
    <w:rsid w:val="0017066E"/>
    <w:rsid w:val="00170F4D"/>
    <w:rsid w:val="00171DE7"/>
    <w:rsid w:val="00171E7B"/>
    <w:rsid w:val="00173659"/>
    <w:rsid w:val="001738D2"/>
    <w:rsid w:val="00174046"/>
    <w:rsid w:val="00174937"/>
    <w:rsid w:val="0017513C"/>
    <w:rsid w:val="001757EB"/>
    <w:rsid w:val="0017613A"/>
    <w:rsid w:val="00177EAA"/>
    <w:rsid w:val="00177FBF"/>
    <w:rsid w:val="001800F6"/>
    <w:rsid w:val="0018069E"/>
    <w:rsid w:val="00181447"/>
    <w:rsid w:val="0018149B"/>
    <w:rsid w:val="00182431"/>
    <w:rsid w:val="00183259"/>
    <w:rsid w:val="00184422"/>
    <w:rsid w:val="00185199"/>
    <w:rsid w:val="00185E4C"/>
    <w:rsid w:val="00187842"/>
    <w:rsid w:val="00187B1A"/>
    <w:rsid w:val="00187CED"/>
    <w:rsid w:val="001900B0"/>
    <w:rsid w:val="00190A0D"/>
    <w:rsid w:val="00190CCB"/>
    <w:rsid w:val="00191700"/>
    <w:rsid w:val="00191960"/>
    <w:rsid w:val="00191A33"/>
    <w:rsid w:val="00191EC8"/>
    <w:rsid w:val="001923FD"/>
    <w:rsid w:val="001934C9"/>
    <w:rsid w:val="00194211"/>
    <w:rsid w:val="001942BA"/>
    <w:rsid w:val="0019461A"/>
    <w:rsid w:val="001950A9"/>
    <w:rsid w:val="0019519E"/>
    <w:rsid w:val="001958AD"/>
    <w:rsid w:val="00195A62"/>
    <w:rsid w:val="00196E66"/>
    <w:rsid w:val="00197670"/>
    <w:rsid w:val="0019788C"/>
    <w:rsid w:val="001A042E"/>
    <w:rsid w:val="001A11CD"/>
    <w:rsid w:val="001A205C"/>
    <w:rsid w:val="001A214F"/>
    <w:rsid w:val="001A2A96"/>
    <w:rsid w:val="001A2F03"/>
    <w:rsid w:val="001A35B4"/>
    <w:rsid w:val="001A3E5B"/>
    <w:rsid w:val="001A4242"/>
    <w:rsid w:val="001A5557"/>
    <w:rsid w:val="001A5942"/>
    <w:rsid w:val="001A5B9A"/>
    <w:rsid w:val="001A5DCD"/>
    <w:rsid w:val="001A6484"/>
    <w:rsid w:val="001A6BAB"/>
    <w:rsid w:val="001B013C"/>
    <w:rsid w:val="001B220D"/>
    <w:rsid w:val="001B3C0D"/>
    <w:rsid w:val="001B44EC"/>
    <w:rsid w:val="001B4C6E"/>
    <w:rsid w:val="001B4CB3"/>
    <w:rsid w:val="001B6605"/>
    <w:rsid w:val="001B6D21"/>
    <w:rsid w:val="001B7559"/>
    <w:rsid w:val="001C0E17"/>
    <w:rsid w:val="001C0F13"/>
    <w:rsid w:val="001C1417"/>
    <w:rsid w:val="001C15AC"/>
    <w:rsid w:val="001C4D61"/>
    <w:rsid w:val="001C6163"/>
    <w:rsid w:val="001C6704"/>
    <w:rsid w:val="001C6919"/>
    <w:rsid w:val="001C7572"/>
    <w:rsid w:val="001C75E7"/>
    <w:rsid w:val="001C762B"/>
    <w:rsid w:val="001C7C23"/>
    <w:rsid w:val="001D08A9"/>
    <w:rsid w:val="001D12D7"/>
    <w:rsid w:val="001D1786"/>
    <w:rsid w:val="001D2522"/>
    <w:rsid w:val="001D3A1A"/>
    <w:rsid w:val="001D4839"/>
    <w:rsid w:val="001D4A91"/>
    <w:rsid w:val="001D4FBD"/>
    <w:rsid w:val="001D6281"/>
    <w:rsid w:val="001D655B"/>
    <w:rsid w:val="001D7353"/>
    <w:rsid w:val="001D75A5"/>
    <w:rsid w:val="001D7A46"/>
    <w:rsid w:val="001D7FFB"/>
    <w:rsid w:val="001E02E7"/>
    <w:rsid w:val="001E0393"/>
    <w:rsid w:val="001E0B39"/>
    <w:rsid w:val="001E0BB6"/>
    <w:rsid w:val="001E0CF4"/>
    <w:rsid w:val="001E2C58"/>
    <w:rsid w:val="001E3CFB"/>
    <w:rsid w:val="001E4CF4"/>
    <w:rsid w:val="001E5F36"/>
    <w:rsid w:val="001E6E3F"/>
    <w:rsid w:val="001E795F"/>
    <w:rsid w:val="001E7C68"/>
    <w:rsid w:val="001F0725"/>
    <w:rsid w:val="001F144C"/>
    <w:rsid w:val="001F1A91"/>
    <w:rsid w:val="001F2B09"/>
    <w:rsid w:val="001F30F6"/>
    <w:rsid w:val="001F319C"/>
    <w:rsid w:val="001F3C8B"/>
    <w:rsid w:val="001F423E"/>
    <w:rsid w:val="001F4BF4"/>
    <w:rsid w:val="001F54A2"/>
    <w:rsid w:val="001F5879"/>
    <w:rsid w:val="001F617F"/>
    <w:rsid w:val="001F7825"/>
    <w:rsid w:val="00200162"/>
    <w:rsid w:val="00200604"/>
    <w:rsid w:val="00200F0D"/>
    <w:rsid w:val="0020197B"/>
    <w:rsid w:val="002026FD"/>
    <w:rsid w:val="00202D35"/>
    <w:rsid w:val="0020318A"/>
    <w:rsid w:val="00203E24"/>
    <w:rsid w:val="002041E2"/>
    <w:rsid w:val="00204DAB"/>
    <w:rsid w:val="00204FF5"/>
    <w:rsid w:val="00205398"/>
    <w:rsid w:val="00205B32"/>
    <w:rsid w:val="00206349"/>
    <w:rsid w:val="00206588"/>
    <w:rsid w:val="00206851"/>
    <w:rsid w:val="00206AB8"/>
    <w:rsid w:val="00206D29"/>
    <w:rsid w:val="002079C6"/>
    <w:rsid w:val="00210792"/>
    <w:rsid w:val="00211477"/>
    <w:rsid w:val="00211716"/>
    <w:rsid w:val="00212072"/>
    <w:rsid w:val="00212241"/>
    <w:rsid w:val="002124FC"/>
    <w:rsid w:val="00213771"/>
    <w:rsid w:val="002150DC"/>
    <w:rsid w:val="00216399"/>
    <w:rsid w:val="00216499"/>
    <w:rsid w:val="00216C6D"/>
    <w:rsid w:val="00216EDE"/>
    <w:rsid w:val="00217111"/>
    <w:rsid w:val="002177B0"/>
    <w:rsid w:val="00220471"/>
    <w:rsid w:val="002204CE"/>
    <w:rsid w:val="00220C70"/>
    <w:rsid w:val="0022175E"/>
    <w:rsid w:val="00222AF8"/>
    <w:rsid w:val="00223E6F"/>
    <w:rsid w:val="0022506D"/>
    <w:rsid w:val="00225512"/>
    <w:rsid w:val="00225A55"/>
    <w:rsid w:val="00227403"/>
    <w:rsid w:val="00227C89"/>
    <w:rsid w:val="00230DEB"/>
    <w:rsid w:val="00230E0F"/>
    <w:rsid w:val="00231620"/>
    <w:rsid w:val="0023190B"/>
    <w:rsid w:val="00234945"/>
    <w:rsid w:val="002351FF"/>
    <w:rsid w:val="00236098"/>
    <w:rsid w:val="0023642A"/>
    <w:rsid w:val="002370F2"/>
    <w:rsid w:val="0023729E"/>
    <w:rsid w:val="00237337"/>
    <w:rsid w:val="00237994"/>
    <w:rsid w:val="00237DBF"/>
    <w:rsid w:val="002406C0"/>
    <w:rsid w:val="00240C25"/>
    <w:rsid w:val="00240F1C"/>
    <w:rsid w:val="002412CD"/>
    <w:rsid w:val="002430F0"/>
    <w:rsid w:val="00243413"/>
    <w:rsid w:val="0024422F"/>
    <w:rsid w:val="0024475F"/>
    <w:rsid w:val="00244B8E"/>
    <w:rsid w:val="00244C5F"/>
    <w:rsid w:val="00244CAB"/>
    <w:rsid w:val="0024571E"/>
    <w:rsid w:val="0024608F"/>
    <w:rsid w:val="00246474"/>
    <w:rsid w:val="0024688C"/>
    <w:rsid w:val="00246D4E"/>
    <w:rsid w:val="00247723"/>
    <w:rsid w:val="00250F85"/>
    <w:rsid w:val="00251617"/>
    <w:rsid w:val="00254497"/>
    <w:rsid w:val="00254DC4"/>
    <w:rsid w:val="0025568A"/>
    <w:rsid w:val="00255B46"/>
    <w:rsid w:val="002564E3"/>
    <w:rsid w:val="0025684B"/>
    <w:rsid w:val="00256A43"/>
    <w:rsid w:val="0025759C"/>
    <w:rsid w:val="002603CA"/>
    <w:rsid w:val="00260F74"/>
    <w:rsid w:val="002625DF"/>
    <w:rsid w:val="00262806"/>
    <w:rsid w:val="00263595"/>
    <w:rsid w:val="00263B74"/>
    <w:rsid w:val="00264BC7"/>
    <w:rsid w:val="00265448"/>
    <w:rsid w:val="00265C64"/>
    <w:rsid w:val="00266080"/>
    <w:rsid w:val="00266437"/>
    <w:rsid w:val="00266DE6"/>
    <w:rsid w:val="00267A81"/>
    <w:rsid w:val="00271521"/>
    <w:rsid w:val="0027161F"/>
    <w:rsid w:val="00271819"/>
    <w:rsid w:val="00273DDE"/>
    <w:rsid w:val="00274667"/>
    <w:rsid w:val="00275DE5"/>
    <w:rsid w:val="002811D9"/>
    <w:rsid w:val="0028125F"/>
    <w:rsid w:val="002829CB"/>
    <w:rsid w:val="0028310D"/>
    <w:rsid w:val="00283303"/>
    <w:rsid w:val="00283ACD"/>
    <w:rsid w:val="0028462C"/>
    <w:rsid w:val="00284822"/>
    <w:rsid w:val="0028601C"/>
    <w:rsid w:val="002863CA"/>
    <w:rsid w:val="00286A5F"/>
    <w:rsid w:val="00290F78"/>
    <w:rsid w:val="002921CD"/>
    <w:rsid w:val="0029232E"/>
    <w:rsid w:val="002929E7"/>
    <w:rsid w:val="00292EE0"/>
    <w:rsid w:val="00293B17"/>
    <w:rsid w:val="002958F6"/>
    <w:rsid w:val="00295B0E"/>
    <w:rsid w:val="00296300"/>
    <w:rsid w:val="00296A7C"/>
    <w:rsid w:val="002972FC"/>
    <w:rsid w:val="00297478"/>
    <w:rsid w:val="002974BC"/>
    <w:rsid w:val="00297B43"/>
    <w:rsid w:val="00297CCD"/>
    <w:rsid w:val="002A10F5"/>
    <w:rsid w:val="002A22F2"/>
    <w:rsid w:val="002A278F"/>
    <w:rsid w:val="002A2D26"/>
    <w:rsid w:val="002A307F"/>
    <w:rsid w:val="002A356B"/>
    <w:rsid w:val="002A3855"/>
    <w:rsid w:val="002A4E68"/>
    <w:rsid w:val="002A5DBB"/>
    <w:rsid w:val="002A6A47"/>
    <w:rsid w:val="002B06BB"/>
    <w:rsid w:val="002B33D2"/>
    <w:rsid w:val="002B3C46"/>
    <w:rsid w:val="002B40DB"/>
    <w:rsid w:val="002B4335"/>
    <w:rsid w:val="002B49A3"/>
    <w:rsid w:val="002B5B27"/>
    <w:rsid w:val="002B6393"/>
    <w:rsid w:val="002B6875"/>
    <w:rsid w:val="002B6BCA"/>
    <w:rsid w:val="002B6ECA"/>
    <w:rsid w:val="002B728D"/>
    <w:rsid w:val="002B73A2"/>
    <w:rsid w:val="002B7CC9"/>
    <w:rsid w:val="002B7F65"/>
    <w:rsid w:val="002C02E5"/>
    <w:rsid w:val="002C06B7"/>
    <w:rsid w:val="002C09A6"/>
    <w:rsid w:val="002C23F7"/>
    <w:rsid w:val="002C2679"/>
    <w:rsid w:val="002C363D"/>
    <w:rsid w:val="002C394A"/>
    <w:rsid w:val="002C422A"/>
    <w:rsid w:val="002C5B31"/>
    <w:rsid w:val="002C65C6"/>
    <w:rsid w:val="002C6999"/>
    <w:rsid w:val="002C6ADB"/>
    <w:rsid w:val="002C7784"/>
    <w:rsid w:val="002C7B96"/>
    <w:rsid w:val="002D0796"/>
    <w:rsid w:val="002D103E"/>
    <w:rsid w:val="002D1656"/>
    <w:rsid w:val="002D2B1C"/>
    <w:rsid w:val="002D6970"/>
    <w:rsid w:val="002D7B89"/>
    <w:rsid w:val="002E00D6"/>
    <w:rsid w:val="002E076B"/>
    <w:rsid w:val="002E1048"/>
    <w:rsid w:val="002E191F"/>
    <w:rsid w:val="002E1B31"/>
    <w:rsid w:val="002E2732"/>
    <w:rsid w:val="002E3FBC"/>
    <w:rsid w:val="002E47F3"/>
    <w:rsid w:val="002E5887"/>
    <w:rsid w:val="002E595C"/>
    <w:rsid w:val="002E5A70"/>
    <w:rsid w:val="002E62B8"/>
    <w:rsid w:val="002E6CDD"/>
    <w:rsid w:val="002E6E21"/>
    <w:rsid w:val="002E77B8"/>
    <w:rsid w:val="002F0273"/>
    <w:rsid w:val="002F2120"/>
    <w:rsid w:val="002F25D1"/>
    <w:rsid w:val="002F2775"/>
    <w:rsid w:val="002F3C65"/>
    <w:rsid w:val="002F42F1"/>
    <w:rsid w:val="002F4AFB"/>
    <w:rsid w:val="002F4D75"/>
    <w:rsid w:val="002F661F"/>
    <w:rsid w:val="002F6CEC"/>
    <w:rsid w:val="00300887"/>
    <w:rsid w:val="0030098F"/>
    <w:rsid w:val="00300D25"/>
    <w:rsid w:val="00301019"/>
    <w:rsid w:val="00301D29"/>
    <w:rsid w:val="003035AF"/>
    <w:rsid w:val="00303FF0"/>
    <w:rsid w:val="0030416B"/>
    <w:rsid w:val="00305889"/>
    <w:rsid w:val="003064A2"/>
    <w:rsid w:val="00306828"/>
    <w:rsid w:val="00306A78"/>
    <w:rsid w:val="0030714C"/>
    <w:rsid w:val="00307635"/>
    <w:rsid w:val="0030784F"/>
    <w:rsid w:val="00310ADC"/>
    <w:rsid w:val="00310D06"/>
    <w:rsid w:val="00311633"/>
    <w:rsid w:val="00311B52"/>
    <w:rsid w:val="00312126"/>
    <w:rsid w:val="003137E7"/>
    <w:rsid w:val="0031380B"/>
    <w:rsid w:val="00313E42"/>
    <w:rsid w:val="00314533"/>
    <w:rsid w:val="00315280"/>
    <w:rsid w:val="003160EF"/>
    <w:rsid w:val="003162F4"/>
    <w:rsid w:val="00316D74"/>
    <w:rsid w:val="00320A58"/>
    <w:rsid w:val="00320CC3"/>
    <w:rsid w:val="00321D17"/>
    <w:rsid w:val="003241BE"/>
    <w:rsid w:val="003246EB"/>
    <w:rsid w:val="00324E6F"/>
    <w:rsid w:val="00326B91"/>
    <w:rsid w:val="0033023A"/>
    <w:rsid w:val="00331F8C"/>
    <w:rsid w:val="00332C37"/>
    <w:rsid w:val="00332DC2"/>
    <w:rsid w:val="0033390B"/>
    <w:rsid w:val="0033435D"/>
    <w:rsid w:val="00334F77"/>
    <w:rsid w:val="003358EF"/>
    <w:rsid w:val="00336971"/>
    <w:rsid w:val="00336F43"/>
    <w:rsid w:val="0033714C"/>
    <w:rsid w:val="0034158F"/>
    <w:rsid w:val="00341A75"/>
    <w:rsid w:val="003422CD"/>
    <w:rsid w:val="00342DB7"/>
    <w:rsid w:val="00342ED9"/>
    <w:rsid w:val="003441A6"/>
    <w:rsid w:val="00344720"/>
    <w:rsid w:val="00345371"/>
    <w:rsid w:val="003476DD"/>
    <w:rsid w:val="00350230"/>
    <w:rsid w:val="00350CDB"/>
    <w:rsid w:val="00351D15"/>
    <w:rsid w:val="003533BC"/>
    <w:rsid w:val="003539C8"/>
    <w:rsid w:val="00353B6E"/>
    <w:rsid w:val="003542E5"/>
    <w:rsid w:val="003546FB"/>
    <w:rsid w:val="003551B2"/>
    <w:rsid w:val="0035612D"/>
    <w:rsid w:val="00356316"/>
    <w:rsid w:val="00357218"/>
    <w:rsid w:val="00357BD8"/>
    <w:rsid w:val="00357E7A"/>
    <w:rsid w:val="00360274"/>
    <w:rsid w:val="003611CC"/>
    <w:rsid w:val="0036283A"/>
    <w:rsid w:val="00363DCD"/>
    <w:rsid w:val="0036482B"/>
    <w:rsid w:val="00364A6E"/>
    <w:rsid w:val="00364E48"/>
    <w:rsid w:val="00367874"/>
    <w:rsid w:val="00367C96"/>
    <w:rsid w:val="0037110B"/>
    <w:rsid w:val="0037201B"/>
    <w:rsid w:val="0037239E"/>
    <w:rsid w:val="003727D0"/>
    <w:rsid w:val="00372ABA"/>
    <w:rsid w:val="00372B83"/>
    <w:rsid w:val="003741D1"/>
    <w:rsid w:val="00374480"/>
    <w:rsid w:val="0037461B"/>
    <w:rsid w:val="0037478B"/>
    <w:rsid w:val="003750A2"/>
    <w:rsid w:val="0037565E"/>
    <w:rsid w:val="003756E9"/>
    <w:rsid w:val="0037597E"/>
    <w:rsid w:val="0037697D"/>
    <w:rsid w:val="00377643"/>
    <w:rsid w:val="00380C4E"/>
    <w:rsid w:val="00380D33"/>
    <w:rsid w:val="00380D57"/>
    <w:rsid w:val="003813A2"/>
    <w:rsid w:val="00381E3C"/>
    <w:rsid w:val="00382338"/>
    <w:rsid w:val="00383497"/>
    <w:rsid w:val="00383525"/>
    <w:rsid w:val="00383C09"/>
    <w:rsid w:val="00384F63"/>
    <w:rsid w:val="003864C4"/>
    <w:rsid w:val="00386A04"/>
    <w:rsid w:val="00386A0F"/>
    <w:rsid w:val="0038729D"/>
    <w:rsid w:val="003902CC"/>
    <w:rsid w:val="003908D1"/>
    <w:rsid w:val="00390CBF"/>
    <w:rsid w:val="00390FDB"/>
    <w:rsid w:val="00391A65"/>
    <w:rsid w:val="003923F9"/>
    <w:rsid w:val="003924AE"/>
    <w:rsid w:val="00394280"/>
    <w:rsid w:val="00394391"/>
    <w:rsid w:val="00395B76"/>
    <w:rsid w:val="00395BC1"/>
    <w:rsid w:val="003963D7"/>
    <w:rsid w:val="00396BAF"/>
    <w:rsid w:val="00397A5E"/>
    <w:rsid w:val="003A095E"/>
    <w:rsid w:val="003A1844"/>
    <w:rsid w:val="003A22FA"/>
    <w:rsid w:val="003A28F6"/>
    <w:rsid w:val="003A2BF1"/>
    <w:rsid w:val="003A3237"/>
    <w:rsid w:val="003A4387"/>
    <w:rsid w:val="003A529A"/>
    <w:rsid w:val="003A559C"/>
    <w:rsid w:val="003A5757"/>
    <w:rsid w:val="003A59B5"/>
    <w:rsid w:val="003A5F6B"/>
    <w:rsid w:val="003A7594"/>
    <w:rsid w:val="003B2528"/>
    <w:rsid w:val="003B282B"/>
    <w:rsid w:val="003B301E"/>
    <w:rsid w:val="003B3616"/>
    <w:rsid w:val="003B3C58"/>
    <w:rsid w:val="003B4FE1"/>
    <w:rsid w:val="003B4FFF"/>
    <w:rsid w:val="003B66ED"/>
    <w:rsid w:val="003B6982"/>
    <w:rsid w:val="003B70A3"/>
    <w:rsid w:val="003B7BD0"/>
    <w:rsid w:val="003C022D"/>
    <w:rsid w:val="003C03E2"/>
    <w:rsid w:val="003C0EDC"/>
    <w:rsid w:val="003C26F0"/>
    <w:rsid w:val="003C293D"/>
    <w:rsid w:val="003C3F2A"/>
    <w:rsid w:val="003C3F34"/>
    <w:rsid w:val="003C4883"/>
    <w:rsid w:val="003C4B57"/>
    <w:rsid w:val="003C5107"/>
    <w:rsid w:val="003C5AC5"/>
    <w:rsid w:val="003C5D4D"/>
    <w:rsid w:val="003C6240"/>
    <w:rsid w:val="003C62FD"/>
    <w:rsid w:val="003C6A57"/>
    <w:rsid w:val="003C6C2E"/>
    <w:rsid w:val="003D04CF"/>
    <w:rsid w:val="003D0584"/>
    <w:rsid w:val="003D0A84"/>
    <w:rsid w:val="003D1722"/>
    <w:rsid w:val="003D1C64"/>
    <w:rsid w:val="003D3295"/>
    <w:rsid w:val="003D34DD"/>
    <w:rsid w:val="003D363D"/>
    <w:rsid w:val="003D454E"/>
    <w:rsid w:val="003D4843"/>
    <w:rsid w:val="003D5E18"/>
    <w:rsid w:val="003D7677"/>
    <w:rsid w:val="003D7A21"/>
    <w:rsid w:val="003E1283"/>
    <w:rsid w:val="003E1937"/>
    <w:rsid w:val="003E1C83"/>
    <w:rsid w:val="003E2609"/>
    <w:rsid w:val="003E3512"/>
    <w:rsid w:val="003E35DF"/>
    <w:rsid w:val="003E37B9"/>
    <w:rsid w:val="003E40E6"/>
    <w:rsid w:val="003E7529"/>
    <w:rsid w:val="003E7565"/>
    <w:rsid w:val="003F000D"/>
    <w:rsid w:val="003F08ED"/>
    <w:rsid w:val="003F0D60"/>
    <w:rsid w:val="003F1460"/>
    <w:rsid w:val="003F1865"/>
    <w:rsid w:val="003F19DF"/>
    <w:rsid w:val="003F29B0"/>
    <w:rsid w:val="003F2C5D"/>
    <w:rsid w:val="003F3E20"/>
    <w:rsid w:val="003F4031"/>
    <w:rsid w:val="003F5D06"/>
    <w:rsid w:val="003F6154"/>
    <w:rsid w:val="003F65BA"/>
    <w:rsid w:val="003F77C4"/>
    <w:rsid w:val="00400359"/>
    <w:rsid w:val="00400D9E"/>
    <w:rsid w:val="00401294"/>
    <w:rsid w:val="00401E64"/>
    <w:rsid w:val="0040266A"/>
    <w:rsid w:val="004031F6"/>
    <w:rsid w:val="00403FEC"/>
    <w:rsid w:val="004056ED"/>
    <w:rsid w:val="00405E3D"/>
    <w:rsid w:val="00405FAC"/>
    <w:rsid w:val="0040714F"/>
    <w:rsid w:val="00407194"/>
    <w:rsid w:val="004112E2"/>
    <w:rsid w:val="0041136B"/>
    <w:rsid w:val="00411CDF"/>
    <w:rsid w:val="00413B51"/>
    <w:rsid w:val="00414EEC"/>
    <w:rsid w:val="0041509F"/>
    <w:rsid w:val="00415CEA"/>
    <w:rsid w:val="0041609E"/>
    <w:rsid w:val="00416B5E"/>
    <w:rsid w:val="00416EAE"/>
    <w:rsid w:val="004209B5"/>
    <w:rsid w:val="00421CD3"/>
    <w:rsid w:val="00421DAC"/>
    <w:rsid w:val="00422ED6"/>
    <w:rsid w:val="0042325A"/>
    <w:rsid w:val="004246D7"/>
    <w:rsid w:val="004257E8"/>
    <w:rsid w:val="00426A4F"/>
    <w:rsid w:val="00426B71"/>
    <w:rsid w:val="00427A64"/>
    <w:rsid w:val="0043006B"/>
    <w:rsid w:val="00430ECB"/>
    <w:rsid w:val="004317B0"/>
    <w:rsid w:val="00431A45"/>
    <w:rsid w:val="00431A72"/>
    <w:rsid w:val="0043222C"/>
    <w:rsid w:val="00432DFA"/>
    <w:rsid w:val="004334EC"/>
    <w:rsid w:val="0043358C"/>
    <w:rsid w:val="004337CC"/>
    <w:rsid w:val="004341B3"/>
    <w:rsid w:val="00434FA2"/>
    <w:rsid w:val="00434FD4"/>
    <w:rsid w:val="00435174"/>
    <w:rsid w:val="00436D5F"/>
    <w:rsid w:val="00440B02"/>
    <w:rsid w:val="0044219A"/>
    <w:rsid w:val="00443656"/>
    <w:rsid w:val="00443C38"/>
    <w:rsid w:val="00444C63"/>
    <w:rsid w:val="00444F66"/>
    <w:rsid w:val="00445255"/>
    <w:rsid w:val="00445A84"/>
    <w:rsid w:val="00445F91"/>
    <w:rsid w:val="004479C6"/>
    <w:rsid w:val="004512DA"/>
    <w:rsid w:val="0045481C"/>
    <w:rsid w:val="00455BD0"/>
    <w:rsid w:val="00456407"/>
    <w:rsid w:val="00460C16"/>
    <w:rsid w:val="00462E6C"/>
    <w:rsid w:val="004635D9"/>
    <w:rsid w:val="004639D9"/>
    <w:rsid w:val="00463B04"/>
    <w:rsid w:val="00463C7B"/>
    <w:rsid w:val="004646C5"/>
    <w:rsid w:val="00464B8C"/>
    <w:rsid w:val="00465AFF"/>
    <w:rsid w:val="00465E05"/>
    <w:rsid w:val="00466302"/>
    <w:rsid w:val="00466C7C"/>
    <w:rsid w:val="00467F21"/>
    <w:rsid w:val="00470C5E"/>
    <w:rsid w:val="0047146F"/>
    <w:rsid w:val="00471AF3"/>
    <w:rsid w:val="00471BAC"/>
    <w:rsid w:val="00473D6A"/>
    <w:rsid w:val="0047403B"/>
    <w:rsid w:val="00474B8F"/>
    <w:rsid w:val="0047564E"/>
    <w:rsid w:val="00475C98"/>
    <w:rsid w:val="0047601F"/>
    <w:rsid w:val="0047656A"/>
    <w:rsid w:val="00477041"/>
    <w:rsid w:val="004772B6"/>
    <w:rsid w:val="00477422"/>
    <w:rsid w:val="004800E9"/>
    <w:rsid w:val="004803BF"/>
    <w:rsid w:val="004812DE"/>
    <w:rsid w:val="00481582"/>
    <w:rsid w:val="00481AD6"/>
    <w:rsid w:val="00481E03"/>
    <w:rsid w:val="00481E21"/>
    <w:rsid w:val="00481EE3"/>
    <w:rsid w:val="00482075"/>
    <w:rsid w:val="00482381"/>
    <w:rsid w:val="004828BE"/>
    <w:rsid w:val="00483857"/>
    <w:rsid w:val="004852DB"/>
    <w:rsid w:val="00485C19"/>
    <w:rsid w:val="0049196A"/>
    <w:rsid w:val="00492131"/>
    <w:rsid w:val="00492295"/>
    <w:rsid w:val="0049289A"/>
    <w:rsid w:val="00492C03"/>
    <w:rsid w:val="00493311"/>
    <w:rsid w:val="00493676"/>
    <w:rsid w:val="00493AFD"/>
    <w:rsid w:val="00493EC7"/>
    <w:rsid w:val="00494496"/>
    <w:rsid w:val="0049647D"/>
    <w:rsid w:val="00496726"/>
    <w:rsid w:val="00496936"/>
    <w:rsid w:val="00497A62"/>
    <w:rsid w:val="00497CDA"/>
    <w:rsid w:val="00497F5D"/>
    <w:rsid w:val="004A0CAA"/>
    <w:rsid w:val="004A252C"/>
    <w:rsid w:val="004A3B85"/>
    <w:rsid w:val="004A46D0"/>
    <w:rsid w:val="004A48AE"/>
    <w:rsid w:val="004A4D9A"/>
    <w:rsid w:val="004A51A5"/>
    <w:rsid w:val="004A595D"/>
    <w:rsid w:val="004A62BC"/>
    <w:rsid w:val="004A6A0A"/>
    <w:rsid w:val="004A6A2C"/>
    <w:rsid w:val="004A7392"/>
    <w:rsid w:val="004A7C3D"/>
    <w:rsid w:val="004A7D5B"/>
    <w:rsid w:val="004B063F"/>
    <w:rsid w:val="004B06EE"/>
    <w:rsid w:val="004B2DC9"/>
    <w:rsid w:val="004B3D65"/>
    <w:rsid w:val="004B41D9"/>
    <w:rsid w:val="004B4235"/>
    <w:rsid w:val="004B4D3B"/>
    <w:rsid w:val="004B5C21"/>
    <w:rsid w:val="004B5CA7"/>
    <w:rsid w:val="004B6075"/>
    <w:rsid w:val="004B7EB3"/>
    <w:rsid w:val="004C1313"/>
    <w:rsid w:val="004C16E7"/>
    <w:rsid w:val="004C1B2E"/>
    <w:rsid w:val="004C1FE9"/>
    <w:rsid w:val="004C2744"/>
    <w:rsid w:val="004C306A"/>
    <w:rsid w:val="004C3820"/>
    <w:rsid w:val="004C3924"/>
    <w:rsid w:val="004C3D5E"/>
    <w:rsid w:val="004C4B5C"/>
    <w:rsid w:val="004C5921"/>
    <w:rsid w:val="004D02EF"/>
    <w:rsid w:val="004D0575"/>
    <w:rsid w:val="004D0C87"/>
    <w:rsid w:val="004D0CBE"/>
    <w:rsid w:val="004D1029"/>
    <w:rsid w:val="004D3B40"/>
    <w:rsid w:val="004D40D1"/>
    <w:rsid w:val="004D4751"/>
    <w:rsid w:val="004D581B"/>
    <w:rsid w:val="004D5D23"/>
    <w:rsid w:val="004D62AE"/>
    <w:rsid w:val="004D7077"/>
    <w:rsid w:val="004D7183"/>
    <w:rsid w:val="004E113E"/>
    <w:rsid w:val="004E23FD"/>
    <w:rsid w:val="004E2945"/>
    <w:rsid w:val="004E2B41"/>
    <w:rsid w:val="004E3ED4"/>
    <w:rsid w:val="004E47B3"/>
    <w:rsid w:val="004E757A"/>
    <w:rsid w:val="004F157A"/>
    <w:rsid w:val="004F1B6B"/>
    <w:rsid w:val="004F20D5"/>
    <w:rsid w:val="004F2871"/>
    <w:rsid w:val="004F2C33"/>
    <w:rsid w:val="004F3A76"/>
    <w:rsid w:val="004F3AC0"/>
    <w:rsid w:val="004F3BFB"/>
    <w:rsid w:val="004F4AD2"/>
    <w:rsid w:val="004F4CD7"/>
    <w:rsid w:val="004F5AB6"/>
    <w:rsid w:val="004F5AFC"/>
    <w:rsid w:val="004F766C"/>
    <w:rsid w:val="004F7835"/>
    <w:rsid w:val="00502E1E"/>
    <w:rsid w:val="005030CF"/>
    <w:rsid w:val="0050380C"/>
    <w:rsid w:val="00505496"/>
    <w:rsid w:val="005066ED"/>
    <w:rsid w:val="00506B02"/>
    <w:rsid w:val="005126E5"/>
    <w:rsid w:val="00512E62"/>
    <w:rsid w:val="00512FA5"/>
    <w:rsid w:val="0051551A"/>
    <w:rsid w:val="00515CA3"/>
    <w:rsid w:val="00515D1F"/>
    <w:rsid w:val="005164B9"/>
    <w:rsid w:val="0052025D"/>
    <w:rsid w:val="0052035C"/>
    <w:rsid w:val="00520DE8"/>
    <w:rsid w:val="00521C54"/>
    <w:rsid w:val="00522984"/>
    <w:rsid w:val="00522D6D"/>
    <w:rsid w:val="00523C54"/>
    <w:rsid w:val="005243E5"/>
    <w:rsid w:val="005247CA"/>
    <w:rsid w:val="00525C97"/>
    <w:rsid w:val="005263A3"/>
    <w:rsid w:val="005268D2"/>
    <w:rsid w:val="00526BBB"/>
    <w:rsid w:val="00526F40"/>
    <w:rsid w:val="0052746E"/>
    <w:rsid w:val="0052794B"/>
    <w:rsid w:val="0053016C"/>
    <w:rsid w:val="00530CBD"/>
    <w:rsid w:val="005314DF"/>
    <w:rsid w:val="00531A6B"/>
    <w:rsid w:val="00531E1B"/>
    <w:rsid w:val="00532F69"/>
    <w:rsid w:val="00534031"/>
    <w:rsid w:val="00534162"/>
    <w:rsid w:val="00534543"/>
    <w:rsid w:val="00534703"/>
    <w:rsid w:val="0053485A"/>
    <w:rsid w:val="00534D82"/>
    <w:rsid w:val="0053535C"/>
    <w:rsid w:val="0053559D"/>
    <w:rsid w:val="005360E0"/>
    <w:rsid w:val="0053640C"/>
    <w:rsid w:val="00540907"/>
    <w:rsid w:val="00541C05"/>
    <w:rsid w:val="00543796"/>
    <w:rsid w:val="005439FB"/>
    <w:rsid w:val="00544165"/>
    <w:rsid w:val="00544EEA"/>
    <w:rsid w:val="00545995"/>
    <w:rsid w:val="00545CA9"/>
    <w:rsid w:val="00546259"/>
    <w:rsid w:val="00546CDB"/>
    <w:rsid w:val="00547CE2"/>
    <w:rsid w:val="00550B73"/>
    <w:rsid w:val="00550E03"/>
    <w:rsid w:val="005518D7"/>
    <w:rsid w:val="005527D8"/>
    <w:rsid w:val="00552C1A"/>
    <w:rsid w:val="00552F2E"/>
    <w:rsid w:val="00553261"/>
    <w:rsid w:val="005538AE"/>
    <w:rsid w:val="00555C58"/>
    <w:rsid w:val="00555F38"/>
    <w:rsid w:val="00555F90"/>
    <w:rsid w:val="00556D50"/>
    <w:rsid w:val="00556F9E"/>
    <w:rsid w:val="005577E7"/>
    <w:rsid w:val="005578F1"/>
    <w:rsid w:val="00557CB1"/>
    <w:rsid w:val="005600B9"/>
    <w:rsid w:val="00560201"/>
    <w:rsid w:val="0056033C"/>
    <w:rsid w:val="00560E8B"/>
    <w:rsid w:val="00561F79"/>
    <w:rsid w:val="0056490F"/>
    <w:rsid w:val="005658BB"/>
    <w:rsid w:val="00565C9D"/>
    <w:rsid w:val="00566C2E"/>
    <w:rsid w:val="00567D48"/>
    <w:rsid w:val="00570007"/>
    <w:rsid w:val="00570134"/>
    <w:rsid w:val="00570421"/>
    <w:rsid w:val="005722C0"/>
    <w:rsid w:val="0057300E"/>
    <w:rsid w:val="00573F9F"/>
    <w:rsid w:val="00574F29"/>
    <w:rsid w:val="00574FBD"/>
    <w:rsid w:val="005757D6"/>
    <w:rsid w:val="00575A98"/>
    <w:rsid w:val="00575D79"/>
    <w:rsid w:val="00576F83"/>
    <w:rsid w:val="00577553"/>
    <w:rsid w:val="00580A40"/>
    <w:rsid w:val="00580F15"/>
    <w:rsid w:val="00581714"/>
    <w:rsid w:val="0058226B"/>
    <w:rsid w:val="0058273D"/>
    <w:rsid w:val="00582750"/>
    <w:rsid w:val="00582BEB"/>
    <w:rsid w:val="00583422"/>
    <w:rsid w:val="00583512"/>
    <w:rsid w:val="00583787"/>
    <w:rsid w:val="00584361"/>
    <w:rsid w:val="00584A67"/>
    <w:rsid w:val="00584AB1"/>
    <w:rsid w:val="0058534B"/>
    <w:rsid w:val="00585835"/>
    <w:rsid w:val="00585849"/>
    <w:rsid w:val="00586923"/>
    <w:rsid w:val="00586A90"/>
    <w:rsid w:val="00586D64"/>
    <w:rsid w:val="0058708C"/>
    <w:rsid w:val="00587458"/>
    <w:rsid w:val="00590393"/>
    <w:rsid w:val="005926D0"/>
    <w:rsid w:val="00593804"/>
    <w:rsid w:val="00593AC6"/>
    <w:rsid w:val="005940A1"/>
    <w:rsid w:val="00594DA3"/>
    <w:rsid w:val="005956B3"/>
    <w:rsid w:val="005957A3"/>
    <w:rsid w:val="00596D75"/>
    <w:rsid w:val="00597599"/>
    <w:rsid w:val="005A0232"/>
    <w:rsid w:val="005A1183"/>
    <w:rsid w:val="005A12CB"/>
    <w:rsid w:val="005A1BE8"/>
    <w:rsid w:val="005A1F26"/>
    <w:rsid w:val="005A238E"/>
    <w:rsid w:val="005A3B58"/>
    <w:rsid w:val="005A53D9"/>
    <w:rsid w:val="005A540C"/>
    <w:rsid w:val="005A64B9"/>
    <w:rsid w:val="005A6FD0"/>
    <w:rsid w:val="005A775E"/>
    <w:rsid w:val="005A77CD"/>
    <w:rsid w:val="005B044D"/>
    <w:rsid w:val="005B0883"/>
    <w:rsid w:val="005B0C29"/>
    <w:rsid w:val="005B0F00"/>
    <w:rsid w:val="005B2700"/>
    <w:rsid w:val="005B3254"/>
    <w:rsid w:val="005B365D"/>
    <w:rsid w:val="005B4A20"/>
    <w:rsid w:val="005B4B4B"/>
    <w:rsid w:val="005B51B0"/>
    <w:rsid w:val="005B7626"/>
    <w:rsid w:val="005B7DBA"/>
    <w:rsid w:val="005B7E7D"/>
    <w:rsid w:val="005B7F2E"/>
    <w:rsid w:val="005C078F"/>
    <w:rsid w:val="005C1CCE"/>
    <w:rsid w:val="005C20B9"/>
    <w:rsid w:val="005C2259"/>
    <w:rsid w:val="005C2CE1"/>
    <w:rsid w:val="005C2D01"/>
    <w:rsid w:val="005C3B84"/>
    <w:rsid w:val="005C46A1"/>
    <w:rsid w:val="005C478D"/>
    <w:rsid w:val="005C54FD"/>
    <w:rsid w:val="005C601C"/>
    <w:rsid w:val="005C681E"/>
    <w:rsid w:val="005C6DA7"/>
    <w:rsid w:val="005D11E1"/>
    <w:rsid w:val="005D233C"/>
    <w:rsid w:val="005D3672"/>
    <w:rsid w:val="005D3DC8"/>
    <w:rsid w:val="005D6190"/>
    <w:rsid w:val="005D67D1"/>
    <w:rsid w:val="005D7A02"/>
    <w:rsid w:val="005E0ACF"/>
    <w:rsid w:val="005E134A"/>
    <w:rsid w:val="005E3261"/>
    <w:rsid w:val="005E353A"/>
    <w:rsid w:val="005E398F"/>
    <w:rsid w:val="005E3D82"/>
    <w:rsid w:val="005E5152"/>
    <w:rsid w:val="005E56FB"/>
    <w:rsid w:val="005E5BE6"/>
    <w:rsid w:val="005E5ECC"/>
    <w:rsid w:val="005E6687"/>
    <w:rsid w:val="005E7A16"/>
    <w:rsid w:val="005E7B4D"/>
    <w:rsid w:val="005E7DF1"/>
    <w:rsid w:val="005F07AA"/>
    <w:rsid w:val="005F135E"/>
    <w:rsid w:val="005F1583"/>
    <w:rsid w:val="005F1CB1"/>
    <w:rsid w:val="005F2BCD"/>
    <w:rsid w:val="005F31E0"/>
    <w:rsid w:val="005F33C6"/>
    <w:rsid w:val="005F4E2E"/>
    <w:rsid w:val="005F5907"/>
    <w:rsid w:val="005F5F77"/>
    <w:rsid w:val="005F5F91"/>
    <w:rsid w:val="005F60E2"/>
    <w:rsid w:val="005F65E1"/>
    <w:rsid w:val="005F7C83"/>
    <w:rsid w:val="005F7C8E"/>
    <w:rsid w:val="005F7FCD"/>
    <w:rsid w:val="00600537"/>
    <w:rsid w:val="00600F6A"/>
    <w:rsid w:val="0060134D"/>
    <w:rsid w:val="006021AA"/>
    <w:rsid w:val="00602C28"/>
    <w:rsid w:val="00602C59"/>
    <w:rsid w:val="00603C46"/>
    <w:rsid w:val="00603D02"/>
    <w:rsid w:val="006044DA"/>
    <w:rsid w:val="00604539"/>
    <w:rsid w:val="00607422"/>
    <w:rsid w:val="00610876"/>
    <w:rsid w:val="0061115E"/>
    <w:rsid w:val="00611293"/>
    <w:rsid w:val="00611764"/>
    <w:rsid w:val="00611778"/>
    <w:rsid w:val="006117DD"/>
    <w:rsid w:val="00611832"/>
    <w:rsid w:val="006133D1"/>
    <w:rsid w:val="006134C1"/>
    <w:rsid w:val="006136C4"/>
    <w:rsid w:val="006136E4"/>
    <w:rsid w:val="00613814"/>
    <w:rsid w:val="0061420A"/>
    <w:rsid w:val="0061444E"/>
    <w:rsid w:val="00614D23"/>
    <w:rsid w:val="006151DF"/>
    <w:rsid w:val="0061724C"/>
    <w:rsid w:val="006208CB"/>
    <w:rsid w:val="00620BCB"/>
    <w:rsid w:val="00620E12"/>
    <w:rsid w:val="00621C6C"/>
    <w:rsid w:val="0062223B"/>
    <w:rsid w:val="0062350A"/>
    <w:rsid w:val="00623847"/>
    <w:rsid w:val="0062458F"/>
    <w:rsid w:val="00624AF8"/>
    <w:rsid w:val="00625098"/>
    <w:rsid w:val="006252D7"/>
    <w:rsid w:val="00626832"/>
    <w:rsid w:val="006274A1"/>
    <w:rsid w:val="00630891"/>
    <w:rsid w:val="00630D3E"/>
    <w:rsid w:val="00630EB0"/>
    <w:rsid w:val="006311E8"/>
    <w:rsid w:val="00631A56"/>
    <w:rsid w:val="00631DF2"/>
    <w:rsid w:val="00633311"/>
    <w:rsid w:val="00633A8A"/>
    <w:rsid w:val="00633CC6"/>
    <w:rsid w:val="00634012"/>
    <w:rsid w:val="0063507D"/>
    <w:rsid w:val="00635547"/>
    <w:rsid w:val="006363DB"/>
    <w:rsid w:val="006367C0"/>
    <w:rsid w:val="00636ACF"/>
    <w:rsid w:val="00637071"/>
    <w:rsid w:val="00641597"/>
    <w:rsid w:val="0064183B"/>
    <w:rsid w:val="006419CF"/>
    <w:rsid w:val="00641C80"/>
    <w:rsid w:val="00641D03"/>
    <w:rsid w:val="00641D86"/>
    <w:rsid w:val="00641E9A"/>
    <w:rsid w:val="0064213B"/>
    <w:rsid w:val="00642B67"/>
    <w:rsid w:val="00643271"/>
    <w:rsid w:val="00643334"/>
    <w:rsid w:val="00643AC1"/>
    <w:rsid w:val="00644025"/>
    <w:rsid w:val="006443C5"/>
    <w:rsid w:val="0064522C"/>
    <w:rsid w:val="006452F1"/>
    <w:rsid w:val="006454FC"/>
    <w:rsid w:val="006456E8"/>
    <w:rsid w:val="00646383"/>
    <w:rsid w:val="00646571"/>
    <w:rsid w:val="00646773"/>
    <w:rsid w:val="00647FC1"/>
    <w:rsid w:val="0065024A"/>
    <w:rsid w:val="00653C58"/>
    <w:rsid w:val="00654592"/>
    <w:rsid w:val="00654D2C"/>
    <w:rsid w:val="006551DD"/>
    <w:rsid w:val="00655674"/>
    <w:rsid w:val="00657F7E"/>
    <w:rsid w:val="0066009B"/>
    <w:rsid w:val="00660413"/>
    <w:rsid w:val="00660976"/>
    <w:rsid w:val="00661179"/>
    <w:rsid w:val="00661369"/>
    <w:rsid w:val="0066180E"/>
    <w:rsid w:val="00661B95"/>
    <w:rsid w:val="00661BF4"/>
    <w:rsid w:val="00662067"/>
    <w:rsid w:val="00662DDF"/>
    <w:rsid w:val="00663B93"/>
    <w:rsid w:val="006649C6"/>
    <w:rsid w:val="0066533C"/>
    <w:rsid w:val="00665B1E"/>
    <w:rsid w:val="00665F9B"/>
    <w:rsid w:val="006669C4"/>
    <w:rsid w:val="006674F4"/>
    <w:rsid w:val="00667F45"/>
    <w:rsid w:val="0067277D"/>
    <w:rsid w:val="00673A40"/>
    <w:rsid w:val="00673D19"/>
    <w:rsid w:val="00674D71"/>
    <w:rsid w:val="00674F1C"/>
    <w:rsid w:val="006758AD"/>
    <w:rsid w:val="00675B15"/>
    <w:rsid w:val="00675E60"/>
    <w:rsid w:val="006766F9"/>
    <w:rsid w:val="006767C0"/>
    <w:rsid w:val="00676C19"/>
    <w:rsid w:val="00676E56"/>
    <w:rsid w:val="0067735D"/>
    <w:rsid w:val="00677CB7"/>
    <w:rsid w:val="00680B81"/>
    <w:rsid w:val="00681BC9"/>
    <w:rsid w:val="00681E8A"/>
    <w:rsid w:val="006824DC"/>
    <w:rsid w:val="0068270B"/>
    <w:rsid w:val="006827FE"/>
    <w:rsid w:val="0068292C"/>
    <w:rsid w:val="00682E3E"/>
    <w:rsid w:val="0068329C"/>
    <w:rsid w:val="00683708"/>
    <w:rsid w:val="00684B83"/>
    <w:rsid w:val="00684F3D"/>
    <w:rsid w:val="00685B5D"/>
    <w:rsid w:val="006860D0"/>
    <w:rsid w:val="006866A5"/>
    <w:rsid w:val="00686CD5"/>
    <w:rsid w:val="00686E54"/>
    <w:rsid w:val="0069038C"/>
    <w:rsid w:val="0069127C"/>
    <w:rsid w:val="00692323"/>
    <w:rsid w:val="006928AF"/>
    <w:rsid w:val="00692BC9"/>
    <w:rsid w:val="00693E8E"/>
    <w:rsid w:val="006950C0"/>
    <w:rsid w:val="00695AD6"/>
    <w:rsid w:val="00696A22"/>
    <w:rsid w:val="006A1C95"/>
    <w:rsid w:val="006A1F43"/>
    <w:rsid w:val="006A1FCA"/>
    <w:rsid w:val="006A3367"/>
    <w:rsid w:val="006A3C04"/>
    <w:rsid w:val="006A3DA7"/>
    <w:rsid w:val="006A425E"/>
    <w:rsid w:val="006A4B40"/>
    <w:rsid w:val="006A5315"/>
    <w:rsid w:val="006A558F"/>
    <w:rsid w:val="006A5795"/>
    <w:rsid w:val="006A6820"/>
    <w:rsid w:val="006A69EC"/>
    <w:rsid w:val="006A7575"/>
    <w:rsid w:val="006B0819"/>
    <w:rsid w:val="006B0F43"/>
    <w:rsid w:val="006B1416"/>
    <w:rsid w:val="006B2D33"/>
    <w:rsid w:val="006B3234"/>
    <w:rsid w:val="006B3A58"/>
    <w:rsid w:val="006B4AB5"/>
    <w:rsid w:val="006B5C0C"/>
    <w:rsid w:val="006B5FF1"/>
    <w:rsid w:val="006B63C7"/>
    <w:rsid w:val="006B6C02"/>
    <w:rsid w:val="006B73EF"/>
    <w:rsid w:val="006B740D"/>
    <w:rsid w:val="006B78C7"/>
    <w:rsid w:val="006B7918"/>
    <w:rsid w:val="006C226B"/>
    <w:rsid w:val="006C24A2"/>
    <w:rsid w:val="006C2511"/>
    <w:rsid w:val="006C2EBE"/>
    <w:rsid w:val="006C4133"/>
    <w:rsid w:val="006C4A79"/>
    <w:rsid w:val="006C4CF8"/>
    <w:rsid w:val="006C5301"/>
    <w:rsid w:val="006C5795"/>
    <w:rsid w:val="006C66A0"/>
    <w:rsid w:val="006C7056"/>
    <w:rsid w:val="006C7812"/>
    <w:rsid w:val="006D069F"/>
    <w:rsid w:val="006D06D0"/>
    <w:rsid w:val="006D202E"/>
    <w:rsid w:val="006D4333"/>
    <w:rsid w:val="006D43C2"/>
    <w:rsid w:val="006D4B18"/>
    <w:rsid w:val="006D529B"/>
    <w:rsid w:val="006D6AFE"/>
    <w:rsid w:val="006D7315"/>
    <w:rsid w:val="006D75A5"/>
    <w:rsid w:val="006E085C"/>
    <w:rsid w:val="006E0C81"/>
    <w:rsid w:val="006E0E84"/>
    <w:rsid w:val="006E1229"/>
    <w:rsid w:val="006E1A49"/>
    <w:rsid w:val="006E2067"/>
    <w:rsid w:val="006E23AE"/>
    <w:rsid w:val="006E2493"/>
    <w:rsid w:val="006E3127"/>
    <w:rsid w:val="006E3178"/>
    <w:rsid w:val="006E31A2"/>
    <w:rsid w:val="006E39CD"/>
    <w:rsid w:val="006E3C84"/>
    <w:rsid w:val="006E46C8"/>
    <w:rsid w:val="006E4E04"/>
    <w:rsid w:val="006E5427"/>
    <w:rsid w:val="006E6069"/>
    <w:rsid w:val="006E6C2A"/>
    <w:rsid w:val="006E6D42"/>
    <w:rsid w:val="006E7477"/>
    <w:rsid w:val="006E7CA6"/>
    <w:rsid w:val="006F0625"/>
    <w:rsid w:val="006F1E90"/>
    <w:rsid w:val="006F25D9"/>
    <w:rsid w:val="006F2B69"/>
    <w:rsid w:val="006F310A"/>
    <w:rsid w:val="006F33EB"/>
    <w:rsid w:val="006F3C38"/>
    <w:rsid w:val="006F3FE7"/>
    <w:rsid w:val="006F533E"/>
    <w:rsid w:val="006F5ADA"/>
    <w:rsid w:val="006F648D"/>
    <w:rsid w:val="006F75E0"/>
    <w:rsid w:val="006F79FB"/>
    <w:rsid w:val="007005DB"/>
    <w:rsid w:val="00700927"/>
    <w:rsid w:val="00701050"/>
    <w:rsid w:val="00701769"/>
    <w:rsid w:val="00702D68"/>
    <w:rsid w:val="00702E89"/>
    <w:rsid w:val="0070323A"/>
    <w:rsid w:val="00704352"/>
    <w:rsid w:val="0070533F"/>
    <w:rsid w:val="0070610A"/>
    <w:rsid w:val="00706677"/>
    <w:rsid w:val="00706761"/>
    <w:rsid w:val="00706BB6"/>
    <w:rsid w:val="0070706E"/>
    <w:rsid w:val="00707792"/>
    <w:rsid w:val="00710930"/>
    <w:rsid w:val="00711952"/>
    <w:rsid w:val="00711BE8"/>
    <w:rsid w:val="00713340"/>
    <w:rsid w:val="007140F1"/>
    <w:rsid w:val="0071448F"/>
    <w:rsid w:val="00715F33"/>
    <w:rsid w:val="00716262"/>
    <w:rsid w:val="007179B8"/>
    <w:rsid w:val="00720170"/>
    <w:rsid w:val="00720F10"/>
    <w:rsid w:val="007216B7"/>
    <w:rsid w:val="00722908"/>
    <w:rsid w:val="00722D47"/>
    <w:rsid w:val="00722D92"/>
    <w:rsid w:val="00722FC2"/>
    <w:rsid w:val="00723241"/>
    <w:rsid w:val="00723564"/>
    <w:rsid w:val="0072367F"/>
    <w:rsid w:val="00724AC6"/>
    <w:rsid w:val="00724CBD"/>
    <w:rsid w:val="00724EDF"/>
    <w:rsid w:val="00725572"/>
    <w:rsid w:val="00725F0D"/>
    <w:rsid w:val="00726479"/>
    <w:rsid w:val="007264DB"/>
    <w:rsid w:val="00726F67"/>
    <w:rsid w:val="00727C04"/>
    <w:rsid w:val="00730ABF"/>
    <w:rsid w:val="00730D90"/>
    <w:rsid w:val="00731143"/>
    <w:rsid w:val="00731429"/>
    <w:rsid w:val="0073187E"/>
    <w:rsid w:val="0073226A"/>
    <w:rsid w:val="007326E5"/>
    <w:rsid w:val="00732703"/>
    <w:rsid w:val="0073679E"/>
    <w:rsid w:val="007378CD"/>
    <w:rsid w:val="00740205"/>
    <w:rsid w:val="007403EC"/>
    <w:rsid w:val="00741421"/>
    <w:rsid w:val="0074146C"/>
    <w:rsid w:val="00742851"/>
    <w:rsid w:val="007441FD"/>
    <w:rsid w:val="00745127"/>
    <w:rsid w:val="00746DE5"/>
    <w:rsid w:val="007477F6"/>
    <w:rsid w:val="0075044B"/>
    <w:rsid w:val="00752202"/>
    <w:rsid w:val="00752326"/>
    <w:rsid w:val="007524A5"/>
    <w:rsid w:val="00752C60"/>
    <w:rsid w:val="00752D89"/>
    <w:rsid w:val="007553A1"/>
    <w:rsid w:val="007573C1"/>
    <w:rsid w:val="00760856"/>
    <w:rsid w:val="007616EA"/>
    <w:rsid w:val="007624E7"/>
    <w:rsid w:val="007625F7"/>
    <w:rsid w:val="0076479D"/>
    <w:rsid w:val="00764BE9"/>
    <w:rsid w:val="00766681"/>
    <w:rsid w:val="00771BC6"/>
    <w:rsid w:val="00771E47"/>
    <w:rsid w:val="007720A3"/>
    <w:rsid w:val="00773BA1"/>
    <w:rsid w:val="00774088"/>
    <w:rsid w:val="00774C7E"/>
    <w:rsid w:val="00775377"/>
    <w:rsid w:val="007758D4"/>
    <w:rsid w:val="00775AD2"/>
    <w:rsid w:val="00776748"/>
    <w:rsid w:val="00777C39"/>
    <w:rsid w:val="00780111"/>
    <w:rsid w:val="007809F2"/>
    <w:rsid w:val="00780BA4"/>
    <w:rsid w:val="00780D6F"/>
    <w:rsid w:val="007817AC"/>
    <w:rsid w:val="007817BE"/>
    <w:rsid w:val="00781B30"/>
    <w:rsid w:val="007823BB"/>
    <w:rsid w:val="007831E8"/>
    <w:rsid w:val="00783529"/>
    <w:rsid w:val="00783DB2"/>
    <w:rsid w:val="00783FEE"/>
    <w:rsid w:val="00785728"/>
    <w:rsid w:val="007857D7"/>
    <w:rsid w:val="00785895"/>
    <w:rsid w:val="00785C7D"/>
    <w:rsid w:val="00786C6C"/>
    <w:rsid w:val="007870B3"/>
    <w:rsid w:val="0078748E"/>
    <w:rsid w:val="00787C22"/>
    <w:rsid w:val="00787ECC"/>
    <w:rsid w:val="007900D8"/>
    <w:rsid w:val="007904B4"/>
    <w:rsid w:val="00792672"/>
    <w:rsid w:val="00792B6F"/>
    <w:rsid w:val="00792D67"/>
    <w:rsid w:val="00793EAA"/>
    <w:rsid w:val="00795349"/>
    <w:rsid w:val="0079552C"/>
    <w:rsid w:val="0079658D"/>
    <w:rsid w:val="0079756B"/>
    <w:rsid w:val="00797A14"/>
    <w:rsid w:val="00797F1B"/>
    <w:rsid w:val="007A0274"/>
    <w:rsid w:val="007A0A5A"/>
    <w:rsid w:val="007A1734"/>
    <w:rsid w:val="007A1907"/>
    <w:rsid w:val="007A2037"/>
    <w:rsid w:val="007A20FE"/>
    <w:rsid w:val="007A279C"/>
    <w:rsid w:val="007A2D93"/>
    <w:rsid w:val="007A3F09"/>
    <w:rsid w:val="007A42A8"/>
    <w:rsid w:val="007A45F0"/>
    <w:rsid w:val="007A5887"/>
    <w:rsid w:val="007A5DF3"/>
    <w:rsid w:val="007A62DF"/>
    <w:rsid w:val="007A6566"/>
    <w:rsid w:val="007A6E91"/>
    <w:rsid w:val="007A71A4"/>
    <w:rsid w:val="007A77BA"/>
    <w:rsid w:val="007B074B"/>
    <w:rsid w:val="007B15CE"/>
    <w:rsid w:val="007B2DF8"/>
    <w:rsid w:val="007B41E3"/>
    <w:rsid w:val="007B5DD5"/>
    <w:rsid w:val="007B783B"/>
    <w:rsid w:val="007C13C5"/>
    <w:rsid w:val="007C2F7A"/>
    <w:rsid w:val="007C4D7E"/>
    <w:rsid w:val="007C5F2D"/>
    <w:rsid w:val="007C693D"/>
    <w:rsid w:val="007C7EEC"/>
    <w:rsid w:val="007D049C"/>
    <w:rsid w:val="007D0808"/>
    <w:rsid w:val="007D17DD"/>
    <w:rsid w:val="007D1FA8"/>
    <w:rsid w:val="007D2D1C"/>
    <w:rsid w:val="007D2D24"/>
    <w:rsid w:val="007D3A34"/>
    <w:rsid w:val="007D4456"/>
    <w:rsid w:val="007D4B8C"/>
    <w:rsid w:val="007D55B4"/>
    <w:rsid w:val="007D5714"/>
    <w:rsid w:val="007D67F1"/>
    <w:rsid w:val="007E01BE"/>
    <w:rsid w:val="007E137A"/>
    <w:rsid w:val="007E1779"/>
    <w:rsid w:val="007E1834"/>
    <w:rsid w:val="007E53C5"/>
    <w:rsid w:val="007E558C"/>
    <w:rsid w:val="007E5625"/>
    <w:rsid w:val="007E563C"/>
    <w:rsid w:val="007E618C"/>
    <w:rsid w:val="007E62A4"/>
    <w:rsid w:val="007E62D5"/>
    <w:rsid w:val="007E64B9"/>
    <w:rsid w:val="007E6B88"/>
    <w:rsid w:val="007E755B"/>
    <w:rsid w:val="007E7988"/>
    <w:rsid w:val="007E79AE"/>
    <w:rsid w:val="007F06DA"/>
    <w:rsid w:val="007F072A"/>
    <w:rsid w:val="007F0977"/>
    <w:rsid w:val="007F3C60"/>
    <w:rsid w:val="007F49BF"/>
    <w:rsid w:val="007F5CC7"/>
    <w:rsid w:val="007F6C14"/>
    <w:rsid w:val="007F7806"/>
    <w:rsid w:val="007F7BA5"/>
    <w:rsid w:val="007F7E34"/>
    <w:rsid w:val="00800084"/>
    <w:rsid w:val="008005BB"/>
    <w:rsid w:val="00800A72"/>
    <w:rsid w:val="008013EA"/>
    <w:rsid w:val="0080189C"/>
    <w:rsid w:val="00802978"/>
    <w:rsid w:val="00802AA3"/>
    <w:rsid w:val="008032DF"/>
    <w:rsid w:val="0080373B"/>
    <w:rsid w:val="00803B61"/>
    <w:rsid w:val="00804C90"/>
    <w:rsid w:val="00804FBD"/>
    <w:rsid w:val="00805391"/>
    <w:rsid w:val="008057DF"/>
    <w:rsid w:val="00806015"/>
    <w:rsid w:val="00807206"/>
    <w:rsid w:val="0080795C"/>
    <w:rsid w:val="00807D01"/>
    <w:rsid w:val="00810D87"/>
    <w:rsid w:val="008113A5"/>
    <w:rsid w:val="00814065"/>
    <w:rsid w:val="00814560"/>
    <w:rsid w:val="008146FE"/>
    <w:rsid w:val="00815CC4"/>
    <w:rsid w:val="00815CF8"/>
    <w:rsid w:val="00815DA1"/>
    <w:rsid w:val="0081603D"/>
    <w:rsid w:val="00816994"/>
    <w:rsid w:val="008200AB"/>
    <w:rsid w:val="0082175F"/>
    <w:rsid w:val="00821F14"/>
    <w:rsid w:val="008222C4"/>
    <w:rsid w:val="008242CD"/>
    <w:rsid w:val="00824871"/>
    <w:rsid w:val="00825625"/>
    <w:rsid w:val="008261AA"/>
    <w:rsid w:val="008272FE"/>
    <w:rsid w:val="00827E9A"/>
    <w:rsid w:val="008301B7"/>
    <w:rsid w:val="00832A12"/>
    <w:rsid w:val="0083349D"/>
    <w:rsid w:val="00833B74"/>
    <w:rsid w:val="008342AF"/>
    <w:rsid w:val="008355F0"/>
    <w:rsid w:val="00837309"/>
    <w:rsid w:val="00837A0F"/>
    <w:rsid w:val="00837AE3"/>
    <w:rsid w:val="00840182"/>
    <w:rsid w:val="00841440"/>
    <w:rsid w:val="00844A5F"/>
    <w:rsid w:val="00844C2C"/>
    <w:rsid w:val="00845434"/>
    <w:rsid w:val="00845965"/>
    <w:rsid w:val="00846941"/>
    <w:rsid w:val="00846B0E"/>
    <w:rsid w:val="00846B27"/>
    <w:rsid w:val="00846BC5"/>
    <w:rsid w:val="00847747"/>
    <w:rsid w:val="00847976"/>
    <w:rsid w:val="00851062"/>
    <w:rsid w:val="0085282E"/>
    <w:rsid w:val="0085287C"/>
    <w:rsid w:val="00852B84"/>
    <w:rsid w:val="00852E23"/>
    <w:rsid w:val="0085566B"/>
    <w:rsid w:val="008559F5"/>
    <w:rsid w:val="00856CAE"/>
    <w:rsid w:val="008578A6"/>
    <w:rsid w:val="00857E8B"/>
    <w:rsid w:val="00860905"/>
    <w:rsid w:val="00860FCF"/>
    <w:rsid w:val="0086106D"/>
    <w:rsid w:val="0086185D"/>
    <w:rsid w:val="0086194B"/>
    <w:rsid w:val="00861FF0"/>
    <w:rsid w:val="008638F2"/>
    <w:rsid w:val="00863A13"/>
    <w:rsid w:val="00864160"/>
    <w:rsid w:val="00864E67"/>
    <w:rsid w:val="00865039"/>
    <w:rsid w:val="008654A9"/>
    <w:rsid w:val="008665F8"/>
    <w:rsid w:val="00867041"/>
    <w:rsid w:val="00867E78"/>
    <w:rsid w:val="00871994"/>
    <w:rsid w:val="00871A7B"/>
    <w:rsid w:val="00871DFF"/>
    <w:rsid w:val="00872830"/>
    <w:rsid w:val="008728D8"/>
    <w:rsid w:val="00872A6A"/>
    <w:rsid w:val="008756D7"/>
    <w:rsid w:val="00875C21"/>
    <w:rsid w:val="00876833"/>
    <w:rsid w:val="00876AE5"/>
    <w:rsid w:val="00876D7B"/>
    <w:rsid w:val="008777E2"/>
    <w:rsid w:val="00877E3B"/>
    <w:rsid w:val="00880A53"/>
    <w:rsid w:val="00882016"/>
    <w:rsid w:val="00882DC1"/>
    <w:rsid w:val="008833BA"/>
    <w:rsid w:val="00883599"/>
    <w:rsid w:val="0088529F"/>
    <w:rsid w:val="00885524"/>
    <w:rsid w:val="00886C7E"/>
    <w:rsid w:val="008874FE"/>
    <w:rsid w:val="008903A9"/>
    <w:rsid w:val="00890E8B"/>
    <w:rsid w:val="00890F39"/>
    <w:rsid w:val="00891682"/>
    <w:rsid w:val="00891A2A"/>
    <w:rsid w:val="00891B7F"/>
    <w:rsid w:val="00892EFD"/>
    <w:rsid w:val="00893782"/>
    <w:rsid w:val="0089402B"/>
    <w:rsid w:val="00894BE1"/>
    <w:rsid w:val="00895C46"/>
    <w:rsid w:val="00895FB0"/>
    <w:rsid w:val="008A0B42"/>
    <w:rsid w:val="008A1977"/>
    <w:rsid w:val="008A2D1C"/>
    <w:rsid w:val="008A3161"/>
    <w:rsid w:val="008A33EC"/>
    <w:rsid w:val="008A34ED"/>
    <w:rsid w:val="008A3DAF"/>
    <w:rsid w:val="008A4034"/>
    <w:rsid w:val="008A437A"/>
    <w:rsid w:val="008A47CC"/>
    <w:rsid w:val="008A6240"/>
    <w:rsid w:val="008A66B6"/>
    <w:rsid w:val="008A6C24"/>
    <w:rsid w:val="008A789A"/>
    <w:rsid w:val="008A7912"/>
    <w:rsid w:val="008B02EE"/>
    <w:rsid w:val="008B08BF"/>
    <w:rsid w:val="008B0A0A"/>
    <w:rsid w:val="008B1981"/>
    <w:rsid w:val="008B21F8"/>
    <w:rsid w:val="008B283B"/>
    <w:rsid w:val="008B2F50"/>
    <w:rsid w:val="008B30C1"/>
    <w:rsid w:val="008B4A0F"/>
    <w:rsid w:val="008B4A34"/>
    <w:rsid w:val="008B4D3E"/>
    <w:rsid w:val="008B5FF7"/>
    <w:rsid w:val="008B704D"/>
    <w:rsid w:val="008B799F"/>
    <w:rsid w:val="008C0330"/>
    <w:rsid w:val="008C038E"/>
    <w:rsid w:val="008C065E"/>
    <w:rsid w:val="008C08F9"/>
    <w:rsid w:val="008C0934"/>
    <w:rsid w:val="008C17EC"/>
    <w:rsid w:val="008C1DC9"/>
    <w:rsid w:val="008C1F71"/>
    <w:rsid w:val="008C2014"/>
    <w:rsid w:val="008C2EA2"/>
    <w:rsid w:val="008C3CDE"/>
    <w:rsid w:val="008C4B56"/>
    <w:rsid w:val="008C4E79"/>
    <w:rsid w:val="008C5323"/>
    <w:rsid w:val="008C6C05"/>
    <w:rsid w:val="008C70FB"/>
    <w:rsid w:val="008D1564"/>
    <w:rsid w:val="008D1BC5"/>
    <w:rsid w:val="008D20C0"/>
    <w:rsid w:val="008D2776"/>
    <w:rsid w:val="008D2883"/>
    <w:rsid w:val="008D31CC"/>
    <w:rsid w:val="008D32C6"/>
    <w:rsid w:val="008D3325"/>
    <w:rsid w:val="008D3D83"/>
    <w:rsid w:val="008D61B5"/>
    <w:rsid w:val="008E1A2E"/>
    <w:rsid w:val="008E32E8"/>
    <w:rsid w:val="008E38FC"/>
    <w:rsid w:val="008E391B"/>
    <w:rsid w:val="008E404B"/>
    <w:rsid w:val="008E4A6D"/>
    <w:rsid w:val="008E4F32"/>
    <w:rsid w:val="008E55FE"/>
    <w:rsid w:val="008E56AB"/>
    <w:rsid w:val="008E6F74"/>
    <w:rsid w:val="008E72CF"/>
    <w:rsid w:val="008F1063"/>
    <w:rsid w:val="008F116D"/>
    <w:rsid w:val="008F12D0"/>
    <w:rsid w:val="008F2F54"/>
    <w:rsid w:val="008F364C"/>
    <w:rsid w:val="008F38E5"/>
    <w:rsid w:val="008F47CD"/>
    <w:rsid w:val="008F6D01"/>
    <w:rsid w:val="008F71A5"/>
    <w:rsid w:val="008F7B75"/>
    <w:rsid w:val="00900487"/>
    <w:rsid w:val="00900598"/>
    <w:rsid w:val="00901A81"/>
    <w:rsid w:val="00901D82"/>
    <w:rsid w:val="00902D81"/>
    <w:rsid w:val="009042A2"/>
    <w:rsid w:val="009048F9"/>
    <w:rsid w:val="00904FF0"/>
    <w:rsid w:val="009071D7"/>
    <w:rsid w:val="009072CA"/>
    <w:rsid w:val="00912C8C"/>
    <w:rsid w:val="009130FC"/>
    <w:rsid w:val="0091380A"/>
    <w:rsid w:val="00913C80"/>
    <w:rsid w:val="0091692F"/>
    <w:rsid w:val="00917427"/>
    <w:rsid w:val="009205F0"/>
    <w:rsid w:val="00921297"/>
    <w:rsid w:val="0092149F"/>
    <w:rsid w:val="0092183B"/>
    <w:rsid w:val="00921AF7"/>
    <w:rsid w:val="00922C23"/>
    <w:rsid w:val="00922DC7"/>
    <w:rsid w:val="00923586"/>
    <w:rsid w:val="00923792"/>
    <w:rsid w:val="00924E44"/>
    <w:rsid w:val="00926DC2"/>
    <w:rsid w:val="00927459"/>
    <w:rsid w:val="00927516"/>
    <w:rsid w:val="00927680"/>
    <w:rsid w:val="00927AF2"/>
    <w:rsid w:val="00927D20"/>
    <w:rsid w:val="009300D9"/>
    <w:rsid w:val="009316DD"/>
    <w:rsid w:val="009319EF"/>
    <w:rsid w:val="00932581"/>
    <w:rsid w:val="00932EFD"/>
    <w:rsid w:val="00932F3E"/>
    <w:rsid w:val="0093357C"/>
    <w:rsid w:val="00933AF5"/>
    <w:rsid w:val="00937527"/>
    <w:rsid w:val="00940909"/>
    <w:rsid w:val="00940B19"/>
    <w:rsid w:val="00940B20"/>
    <w:rsid w:val="0094183A"/>
    <w:rsid w:val="00941B86"/>
    <w:rsid w:val="009429F9"/>
    <w:rsid w:val="00942FB1"/>
    <w:rsid w:val="00943466"/>
    <w:rsid w:val="0094362D"/>
    <w:rsid w:val="00943B5A"/>
    <w:rsid w:val="00943FD1"/>
    <w:rsid w:val="00944145"/>
    <w:rsid w:val="0094451C"/>
    <w:rsid w:val="00945880"/>
    <w:rsid w:val="00945A7D"/>
    <w:rsid w:val="00946FF7"/>
    <w:rsid w:val="00947363"/>
    <w:rsid w:val="00947400"/>
    <w:rsid w:val="00947524"/>
    <w:rsid w:val="00950CD2"/>
    <w:rsid w:val="009510FF"/>
    <w:rsid w:val="009527A6"/>
    <w:rsid w:val="0095336E"/>
    <w:rsid w:val="009539E3"/>
    <w:rsid w:val="00954149"/>
    <w:rsid w:val="00955073"/>
    <w:rsid w:val="009562CF"/>
    <w:rsid w:val="009579B6"/>
    <w:rsid w:val="00957FBC"/>
    <w:rsid w:val="00961130"/>
    <w:rsid w:val="00961731"/>
    <w:rsid w:val="009626A2"/>
    <w:rsid w:val="00963E4A"/>
    <w:rsid w:val="00964119"/>
    <w:rsid w:val="00964D5F"/>
    <w:rsid w:val="00965B8F"/>
    <w:rsid w:val="00966A81"/>
    <w:rsid w:val="00967ABB"/>
    <w:rsid w:val="00970053"/>
    <w:rsid w:val="00971D47"/>
    <w:rsid w:val="00972A96"/>
    <w:rsid w:val="00972BAD"/>
    <w:rsid w:val="0097319F"/>
    <w:rsid w:val="00973E21"/>
    <w:rsid w:val="009750DE"/>
    <w:rsid w:val="00975AF4"/>
    <w:rsid w:val="00975D96"/>
    <w:rsid w:val="00977032"/>
    <w:rsid w:val="00977528"/>
    <w:rsid w:val="009805E5"/>
    <w:rsid w:val="009807C6"/>
    <w:rsid w:val="0098192C"/>
    <w:rsid w:val="009819AA"/>
    <w:rsid w:val="00981A7B"/>
    <w:rsid w:val="00982D45"/>
    <w:rsid w:val="00982E7F"/>
    <w:rsid w:val="009833CE"/>
    <w:rsid w:val="00983824"/>
    <w:rsid w:val="0098410D"/>
    <w:rsid w:val="0098421A"/>
    <w:rsid w:val="009842CE"/>
    <w:rsid w:val="0098529E"/>
    <w:rsid w:val="009853D3"/>
    <w:rsid w:val="009866BA"/>
    <w:rsid w:val="00986783"/>
    <w:rsid w:val="00986A58"/>
    <w:rsid w:val="00987128"/>
    <w:rsid w:val="00987C33"/>
    <w:rsid w:val="009908FF"/>
    <w:rsid w:val="0099362A"/>
    <w:rsid w:val="00993DE4"/>
    <w:rsid w:val="009940F1"/>
    <w:rsid w:val="00996AF8"/>
    <w:rsid w:val="00996DE9"/>
    <w:rsid w:val="00996FAC"/>
    <w:rsid w:val="00997A42"/>
    <w:rsid w:val="00997DD4"/>
    <w:rsid w:val="009A1975"/>
    <w:rsid w:val="009A19EF"/>
    <w:rsid w:val="009A241A"/>
    <w:rsid w:val="009A2C7E"/>
    <w:rsid w:val="009A356E"/>
    <w:rsid w:val="009A3FE9"/>
    <w:rsid w:val="009A5D8F"/>
    <w:rsid w:val="009A6A45"/>
    <w:rsid w:val="009A76A9"/>
    <w:rsid w:val="009A77A9"/>
    <w:rsid w:val="009A79F9"/>
    <w:rsid w:val="009B12BE"/>
    <w:rsid w:val="009B1C6C"/>
    <w:rsid w:val="009B25E6"/>
    <w:rsid w:val="009B2783"/>
    <w:rsid w:val="009B3957"/>
    <w:rsid w:val="009B3AF5"/>
    <w:rsid w:val="009B4139"/>
    <w:rsid w:val="009B4B88"/>
    <w:rsid w:val="009B5E64"/>
    <w:rsid w:val="009B648F"/>
    <w:rsid w:val="009C251F"/>
    <w:rsid w:val="009C295E"/>
    <w:rsid w:val="009C2D4A"/>
    <w:rsid w:val="009C31F1"/>
    <w:rsid w:val="009C49E1"/>
    <w:rsid w:val="009C7202"/>
    <w:rsid w:val="009D0179"/>
    <w:rsid w:val="009D0551"/>
    <w:rsid w:val="009D0D33"/>
    <w:rsid w:val="009D0F55"/>
    <w:rsid w:val="009D21C3"/>
    <w:rsid w:val="009D30F1"/>
    <w:rsid w:val="009D3B87"/>
    <w:rsid w:val="009D4230"/>
    <w:rsid w:val="009D473C"/>
    <w:rsid w:val="009D5C03"/>
    <w:rsid w:val="009D619C"/>
    <w:rsid w:val="009D6A59"/>
    <w:rsid w:val="009D7017"/>
    <w:rsid w:val="009D7C83"/>
    <w:rsid w:val="009E21EE"/>
    <w:rsid w:val="009E28AC"/>
    <w:rsid w:val="009E30C0"/>
    <w:rsid w:val="009E32DA"/>
    <w:rsid w:val="009E3ED0"/>
    <w:rsid w:val="009E3F59"/>
    <w:rsid w:val="009E405F"/>
    <w:rsid w:val="009E4EFC"/>
    <w:rsid w:val="009E6A0D"/>
    <w:rsid w:val="009E6E45"/>
    <w:rsid w:val="009F0053"/>
    <w:rsid w:val="009F01A5"/>
    <w:rsid w:val="009F13E8"/>
    <w:rsid w:val="009F1B55"/>
    <w:rsid w:val="009F1FE9"/>
    <w:rsid w:val="009F29FF"/>
    <w:rsid w:val="009F379E"/>
    <w:rsid w:val="009F5A7A"/>
    <w:rsid w:val="009F5BC5"/>
    <w:rsid w:val="009F77C7"/>
    <w:rsid w:val="009F7A9D"/>
    <w:rsid w:val="00A0050A"/>
    <w:rsid w:val="00A01F6D"/>
    <w:rsid w:val="00A048DF"/>
    <w:rsid w:val="00A04D24"/>
    <w:rsid w:val="00A05255"/>
    <w:rsid w:val="00A05768"/>
    <w:rsid w:val="00A05BFB"/>
    <w:rsid w:val="00A05FD5"/>
    <w:rsid w:val="00A07B44"/>
    <w:rsid w:val="00A10001"/>
    <w:rsid w:val="00A12C8C"/>
    <w:rsid w:val="00A12E3B"/>
    <w:rsid w:val="00A159DC"/>
    <w:rsid w:val="00A161FA"/>
    <w:rsid w:val="00A1727A"/>
    <w:rsid w:val="00A17684"/>
    <w:rsid w:val="00A20649"/>
    <w:rsid w:val="00A2071E"/>
    <w:rsid w:val="00A20FCC"/>
    <w:rsid w:val="00A236F9"/>
    <w:rsid w:val="00A23C08"/>
    <w:rsid w:val="00A24F3C"/>
    <w:rsid w:val="00A253AC"/>
    <w:rsid w:val="00A2577B"/>
    <w:rsid w:val="00A25CB9"/>
    <w:rsid w:val="00A263F5"/>
    <w:rsid w:val="00A26CAE"/>
    <w:rsid w:val="00A27F41"/>
    <w:rsid w:val="00A30929"/>
    <w:rsid w:val="00A30D2D"/>
    <w:rsid w:val="00A34708"/>
    <w:rsid w:val="00A36E22"/>
    <w:rsid w:val="00A372ED"/>
    <w:rsid w:val="00A37F11"/>
    <w:rsid w:val="00A40B0E"/>
    <w:rsid w:val="00A419D6"/>
    <w:rsid w:val="00A42E48"/>
    <w:rsid w:val="00A43492"/>
    <w:rsid w:val="00A43B15"/>
    <w:rsid w:val="00A43F08"/>
    <w:rsid w:val="00A44A44"/>
    <w:rsid w:val="00A45638"/>
    <w:rsid w:val="00A45B6D"/>
    <w:rsid w:val="00A467E5"/>
    <w:rsid w:val="00A50C65"/>
    <w:rsid w:val="00A515C3"/>
    <w:rsid w:val="00A51CBB"/>
    <w:rsid w:val="00A546B2"/>
    <w:rsid w:val="00A554E4"/>
    <w:rsid w:val="00A5590E"/>
    <w:rsid w:val="00A5650C"/>
    <w:rsid w:val="00A57B5D"/>
    <w:rsid w:val="00A57E8D"/>
    <w:rsid w:val="00A60D7C"/>
    <w:rsid w:val="00A61951"/>
    <w:rsid w:val="00A61A3B"/>
    <w:rsid w:val="00A61F10"/>
    <w:rsid w:val="00A62490"/>
    <w:rsid w:val="00A627B3"/>
    <w:rsid w:val="00A632BA"/>
    <w:rsid w:val="00A64E06"/>
    <w:rsid w:val="00A6652D"/>
    <w:rsid w:val="00A669AD"/>
    <w:rsid w:val="00A66A75"/>
    <w:rsid w:val="00A67CE1"/>
    <w:rsid w:val="00A67DC1"/>
    <w:rsid w:val="00A67E8B"/>
    <w:rsid w:val="00A70985"/>
    <w:rsid w:val="00A70A56"/>
    <w:rsid w:val="00A70F10"/>
    <w:rsid w:val="00A7141F"/>
    <w:rsid w:val="00A71D57"/>
    <w:rsid w:val="00A72B98"/>
    <w:rsid w:val="00A733CF"/>
    <w:rsid w:val="00A738DB"/>
    <w:rsid w:val="00A745BA"/>
    <w:rsid w:val="00A755D1"/>
    <w:rsid w:val="00A756A6"/>
    <w:rsid w:val="00A75C63"/>
    <w:rsid w:val="00A75DE9"/>
    <w:rsid w:val="00A76287"/>
    <w:rsid w:val="00A777BA"/>
    <w:rsid w:val="00A80FAA"/>
    <w:rsid w:val="00A8156D"/>
    <w:rsid w:val="00A82A59"/>
    <w:rsid w:val="00A82DF9"/>
    <w:rsid w:val="00A8326C"/>
    <w:rsid w:val="00A83AC6"/>
    <w:rsid w:val="00A83FE6"/>
    <w:rsid w:val="00A840D4"/>
    <w:rsid w:val="00A84597"/>
    <w:rsid w:val="00A8460F"/>
    <w:rsid w:val="00A84BF4"/>
    <w:rsid w:val="00A85D9B"/>
    <w:rsid w:val="00A87713"/>
    <w:rsid w:val="00A92FCF"/>
    <w:rsid w:val="00A9389B"/>
    <w:rsid w:val="00A96915"/>
    <w:rsid w:val="00A97337"/>
    <w:rsid w:val="00A97383"/>
    <w:rsid w:val="00A97D33"/>
    <w:rsid w:val="00AA08D1"/>
    <w:rsid w:val="00AA150C"/>
    <w:rsid w:val="00AA1946"/>
    <w:rsid w:val="00AA212A"/>
    <w:rsid w:val="00AA2953"/>
    <w:rsid w:val="00AA3F68"/>
    <w:rsid w:val="00AA4031"/>
    <w:rsid w:val="00AA4DEC"/>
    <w:rsid w:val="00AA53D2"/>
    <w:rsid w:val="00AA5BF7"/>
    <w:rsid w:val="00AA7098"/>
    <w:rsid w:val="00AA7C60"/>
    <w:rsid w:val="00AA7E2F"/>
    <w:rsid w:val="00AB020B"/>
    <w:rsid w:val="00AB060A"/>
    <w:rsid w:val="00AB0977"/>
    <w:rsid w:val="00AB19E0"/>
    <w:rsid w:val="00AB26D7"/>
    <w:rsid w:val="00AB3E5B"/>
    <w:rsid w:val="00AB40FC"/>
    <w:rsid w:val="00AB4EA4"/>
    <w:rsid w:val="00AB51F6"/>
    <w:rsid w:val="00AB54DE"/>
    <w:rsid w:val="00AB56D5"/>
    <w:rsid w:val="00AB61CA"/>
    <w:rsid w:val="00AB7848"/>
    <w:rsid w:val="00AC00C8"/>
    <w:rsid w:val="00AC0FE2"/>
    <w:rsid w:val="00AC261E"/>
    <w:rsid w:val="00AC2665"/>
    <w:rsid w:val="00AC37F9"/>
    <w:rsid w:val="00AC3F3C"/>
    <w:rsid w:val="00AC4F29"/>
    <w:rsid w:val="00AC54ED"/>
    <w:rsid w:val="00AC65A5"/>
    <w:rsid w:val="00AC6C26"/>
    <w:rsid w:val="00AC7939"/>
    <w:rsid w:val="00AD18FF"/>
    <w:rsid w:val="00AD1D8C"/>
    <w:rsid w:val="00AD2002"/>
    <w:rsid w:val="00AD2FCC"/>
    <w:rsid w:val="00AD351D"/>
    <w:rsid w:val="00AD446C"/>
    <w:rsid w:val="00AD4585"/>
    <w:rsid w:val="00AD6C27"/>
    <w:rsid w:val="00AD70EE"/>
    <w:rsid w:val="00AD7AD0"/>
    <w:rsid w:val="00AE214B"/>
    <w:rsid w:val="00AE2F62"/>
    <w:rsid w:val="00AE375F"/>
    <w:rsid w:val="00AE3C3E"/>
    <w:rsid w:val="00AE507F"/>
    <w:rsid w:val="00AE73BE"/>
    <w:rsid w:val="00AE7B96"/>
    <w:rsid w:val="00AE7DBC"/>
    <w:rsid w:val="00AF084B"/>
    <w:rsid w:val="00AF1676"/>
    <w:rsid w:val="00AF175D"/>
    <w:rsid w:val="00AF1F5C"/>
    <w:rsid w:val="00AF2A71"/>
    <w:rsid w:val="00AF36BB"/>
    <w:rsid w:val="00AF3F2E"/>
    <w:rsid w:val="00AF418A"/>
    <w:rsid w:val="00AF5376"/>
    <w:rsid w:val="00AF5D60"/>
    <w:rsid w:val="00B00145"/>
    <w:rsid w:val="00B03523"/>
    <w:rsid w:val="00B049C8"/>
    <w:rsid w:val="00B052F6"/>
    <w:rsid w:val="00B055B4"/>
    <w:rsid w:val="00B05DE0"/>
    <w:rsid w:val="00B064BB"/>
    <w:rsid w:val="00B07864"/>
    <w:rsid w:val="00B07865"/>
    <w:rsid w:val="00B07CD6"/>
    <w:rsid w:val="00B07E28"/>
    <w:rsid w:val="00B12AC7"/>
    <w:rsid w:val="00B13A1B"/>
    <w:rsid w:val="00B142A1"/>
    <w:rsid w:val="00B150AB"/>
    <w:rsid w:val="00B155DB"/>
    <w:rsid w:val="00B155DC"/>
    <w:rsid w:val="00B15942"/>
    <w:rsid w:val="00B15CF2"/>
    <w:rsid w:val="00B16D7B"/>
    <w:rsid w:val="00B208F8"/>
    <w:rsid w:val="00B20F5F"/>
    <w:rsid w:val="00B21B9C"/>
    <w:rsid w:val="00B23E64"/>
    <w:rsid w:val="00B24017"/>
    <w:rsid w:val="00B256FF"/>
    <w:rsid w:val="00B2638E"/>
    <w:rsid w:val="00B2647F"/>
    <w:rsid w:val="00B26897"/>
    <w:rsid w:val="00B26CE5"/>
    <w:rsid w:val="00B2721C"/>
    <w:rsid w:val="00B27A68"/>
    <w:rsid w:val="00B30172"/>
    <w:rsid w:val="00B3061E"/>
    <w:rsid w:val="00B31927"/>
    <w:rsid w:val="00B31E98"/>
    <w:rsid w:val="00B31EF1"/>
    <w:rsid w:val="00B320C4"/>
    <w:rsid w:val="00B32774"/>
    <w:rsid w:val="00B32D2F"/>
    <w:rsid w:val="00B33087"/>
    <w:rsid w:val="00B33B12"/>
    <w:rsid w:val="00B33F06"/>
    <w:rsid w:val="00B34375"/>
    <w:rsid w:val="00B369F0"/>
    <w:rsid w:val="00B37E01"/>
    <w:rsid w:val="00B40C33"/>
    <w:rsid w:val="00B415B6"/>
    <w:rsid w:val="00B41BF2"/>
    <w:rsid w:val="00B4369D"/>
    <w:rsid w:val="00B43892"/>
    <w:rsid w:val="00B44A2B"/>
    <w:rsid w:val="00B45F5D"/>
    <w:rsid w:val="00B46E01"/>
    <w:rsid w:val="00B46F77"/>
    <w:rsid w:val="00B46F95"/>
    <w:rsid w:val="00B50774"/>
    <w:rsid w:val="00B50C78"/>
    <w:rsid w:val="00B518CE"/>
    <w:rsid w:val="00B5365F"/>
    <w:rsid w:val="00B55253"/>
    <w:rsid w:val="00B553E1"/>
    <w:rsid w:val="00B55852"/>
    <w:rsid w:val="00B558A7"/>
    <w:rsid w:val="00B55B12"/>
    <w:rsid w:val="00B56CD5"/>
    <w:rsid w:val="00B60670"/>
    <w:rsid w:val="00B607A3"/>
    <w:rsid w:val="00B621B4"/>
    <w:rsid w:val="00B62489"/>
    <w:rsid w:val="00B626DB"/>
    <w:rsid w:val="00B63F01"/>
    <w:rsid w:val="00B6404F"/>
    <w:rsid w:val="00B6426D"/>
    <w:rsid w:val="00B64CE3"/>
    <w:rsid w:val="00B65E41"/>
    <w:rsid w:val="00B666AD"/>
    <w:rsid w:val="00B6697D"/>
    <w:rsid w:val="00B66AB4"/>
    <w:rsid w:val="00B66DA0"/>
    <w:rsid w:val="00B66E5B"/>
    <w:rsid w:val="00B673B0"/>
    <w:rsid w:val="00B70706"/>
    <w:rsid w:val="00B709B5"/>
    <w:rsid w:val="00B70D0B"/>
    <w:rsid w:val="00B7144C"/>
    <w:rsid w:val="00B72B6F"/>
    <w:rsid w:val="00B739FD"/>
    <w:rsid w:val="00B73C5D"/>
    <w:rsid w:val="00B7411A"/>
    <w:rsid w:val="00B74C39"/>
    <w:rsid w:val="00B74CAC"/>
    <w:rsid w:val="00B762C6"/>
    <w:rsid w:val="00B765E2"/>
    <w:rsid w:val="00B77605"/>
    <w:rsid w:val="00B77FC9"/>
    <w:rsid w:val="00B801A2"/>
    <w:rsid w:val="00B81A49"/>
    <w:rsid w:val="00B81F31"/>
    <w:rsid w:val="00B83631"/>
    <w:rsid w:val="00B8445D"/>
    <w:rsid w:val="00B84C9E"/>
    <w:rsid w:val="00B84DBC"/>
    <w:rsid w:val="00B855FD"/>
    <w:rsid w:val="00B85AD8"/>
    <w:rsid w:val="00B85FCF"/>
    <w:rsid w:val="00B86222"/>
    <w:rsid w:val="00B86235"/>
    <w:rsid w:val="00B86EE5"/>
    <w:rsid w:val="00B86F19"/>
    <w:rsid w:val="00B8712C"/>
    <w:rsid w:val="00B87179"/>
    <w:rsid w:val="00B87803"/>
    <w:rsid w:val="00B87F5F"/>
    <w:rsid w:val="00B9048A"/>
    <w:rsid w:val="00B904D7"/>
    <w:rsid w:val="00B90AC9"/>
    <w:rsid w:val="00B90C7A"/>
    <w:rsid w:val="00B9111C"/>
    <w:rsid w:val="00B914ED"/>
    <w:rsid w:val="00B91EFA"/>
    <w:rsid w:val="00B92CC3"/>
    <w:rsid w:val="00B93464"/>
    <w:rsid w:val="00B93762"/>
    <w:rsid w:val="00B945B5"/>
    <w:rsid w:val="00B94621"/>
    <w:rsid w:val="00B95D13"/>
    <w:rsid w:val="00B95DCD"/>
    <w:rsid w:val="00B95EDA"/>
    <w:rsid w:val="00B968F7"/>
    <w:rsid w:val="00B96CDF"/>
    <w:rsid w:val="00B9795A"/>
    <w:rsid w:val="00BA00DB"/>
    <w:rsid w:val="00BA051A"/>
    <w:rsid w:val="00BA07E1"/>
    <w:rsid w:val="00BA0B43"/>
    <w:rsid w:val="00BA0C27"/>
    <w:rsid w:val="00BA0FAA"/>
    <w:rsid w:val="00BA148F"/>
    <w:rsid w:val="00BA2017"/>
    <w:rsid w:val="00BA20D2"/>
    <w:rsid w:val="00BA3331"/>
    <w:rsid w:val="00BA4198"/>
    <w:rsid w:val="00BA441A"/>
    <w:rsid w:val="00BA4D3B"/>
    <w:rsid w:val="00BA5434"/>
    <w:rsid w:val="00BA606B"/>
    <w:rsid w:val="00BA6EF9"/>
    <w:rsid w:val="00BA6F06"/>
    <w:rsid w:val="00BA7DB5"/>
    <w:rsid w:val="00BB1565"/>
    <w:rsid w:val="00BB1960"/>
    <w:rsid w:val="00BB1B8F"/>
    <w:rsid w:val="00BB2525"/>
    <w:rsid w:val="00BB28FE"/>
    <w:rsid w:val="00BB35CD"/>
    <w:rsid w:val="00BB3E26"/>
    <w:rsid w:val="00BB410A"/>
    <w:rsid w:val="00BB4448"/>
    <w:rsid w:val="00BB44D6"/>
    <w:rsid w:val="00BB4896"/>
    <w:rsid w:val="00BB558C"/>
    <w:rsid w:val="00BB6530"/>
    <w:rsid w:val="00BB6996"/>
    <w:rsid w:val="00BB7D5C"/>
    <w:rsid w:val="00BC1840"/>
    <w:rsid w:val="00BC3541"/>
    <w:rsid w:val="00BC48D2"/>
    <w:rsid w:val="00BC4EB0"/>
    <w:rsid w:val="00BC5992"/>
    <w:rsid w:val="00BC5BE0"/>
    <w:rsid w:val="00BC7517"/>
    <w:rsid w:val="00BD0D82"/>
    <w:rsid w:val="00BD1F06"/>
    <w:rsid w:val="00BD4D59"/>
    <w:rsid w:val="00BD5064"/>
    <w:rsid w:val="00BD6177"/>
    <w:rsid w:val="00BD6291"/>
    <w:rsid w:val="00BD655D"/>
    <w:rsid w:val="00BE09C4"/>
    <w:rsid w:val="00BE1A2A"/>
    <w:rsid w:val="00BE2EB0"/>
    <w:rsid w:val="00BE3400"/>
    <w:rsid w:val="00BE4016"/>
    <w:rsid w:val="00BE4545"/>
    <w:rsid w:val="00BE582A"/>
    <w:rsid w:val="00BE65A9"/>
    <w:rsid w:val="00BF0033"/>
    <w:rsid w:val="00BF0C16"/>
    <w:rsid w:val="00BF0F17"/>
    <w:rsid w:val="00BF1C4E"/>
    <w:rsid w:val="00BF20AF"/>
    <w:rsid w:val="00BF22B9"/>
    <w:rsid w:val="00BF2481"/>
    <w:rsid w:val="00BF30F3"/>
    <w:rsid w:val="00BF512A"/>
    <w:rsid w:val="00BF584C"/>
    <w:rsid w:val="00BF61C8"/>
    <w:rsid w:val="00BF6905"/>
    <w:rsid w:val="00C00046"/>
    <w:rsid w:val="00C008F0"/>
    <w:rsid w:val="00C019E5"/>
    <w:rsid w:val="00C023F3"/>
    <w:rsid w:val="00C02805"/>
    <w:rsid w:val="00C02991"/>
    <w:rsid w:val="00C033C3"/>
    <w:rsid w:val="00C06106"/>
    <w:rsid w:val="00C061D0"/>
    <w:rsid w:val="00C062A4"/>
    <w:rsid w:val="00C0719A"/>
    <w:rsid w:val="00C101E9"/>
    <w:rsid w:val="00C10B54"/>
    <w:rsid w:val="00C11C54"/>
    <w:rsid w:val="00C1207A"/>
    <w:rsid w:val="00C14515"/>
    <w:rsid w:val="00C15374"/>
    <w:rsid w:val="00C15A17"/>
    <w:rsid w:val="00C20A27"/>
    <w:rsid w:val="00C20C62"/>
    <w:rsid w:val="00C22040"/>
    <w:rsid w:val="00C2264E"/>
    <w:rsid w:val="00C234A4"/>
    <w:rsid w:val="00C23C47"/>
    <w:rsid w:val="00C24213"/>
    <w:rsid w:val="00C25D3E"/>
    <w:rsid w:val="00C270B9"/>
    <w:rsid w:val="00C27610"/>
    <w:rsid w:val="00C279F1"/>
    <w:rsid w:val="00C30E4C"/>
    <w:rsid w:val="00C310CF"/>
    <w:rsid w:val="00C31947"/>
    <w:rsid w:val="00C31EC0"/>
    <w:rsid w:val="00C33013"/>
    <w:rsid w:val="00C3356A"/>
    <w:rsid w:val="00C3455D"/>
    <w:rsid w:val="00C346C3"/>
    <w:rsid w:val="00C34B88"/>
    <w:rsid w:val="00C35B3B"/>
    <w:rsid w:val="00C35BD8"/>
    <w:rsid w:val="00C35EEB"/>
    <w:rsid w:val="00C364D1"/>
    <w:rsid w:val="00C37602"/>
    <w:rsid w:val="00C428C9"/>
    <w:rsid w:val="00C44C8A"/>
    <w:rsid w:val="00C4532E"/>
    <w:rsid w:val="00C45986"/>
    <w:rsid w:val="00C45AE0"/>
    <w:rsid w:val="00C45B57"/>
    <w:rsid w:val="00C45D33"/>
    <w:rsid w:val="00C50F1A"/>
    <w:rsid w:val="00C5188C"/>
    <w:rsid w:val="00C51E32"/>
    <w:rsid w:val="00C539AB"/>
    <w:rsid w:val="00C53C96"/>
    <w:rsid w:val="00C554BC"/>
    <w:rsid w:val="00C5561C"/>
    <w:rsid w:val="00C55EA6"/>
    <w:rsid w:val="00C57C73"/>
    <w:rsid w:val="00C6033B"/>
    <w:rsid w:val="00C60B73"/>
    <w:rsid w:val="00C60F3E"/>
    <w:rsid w:val="00C61465"/>
    <w:rsid w:val="00C62731"/>
    <w:rsid w:val="00C62795"/>
    <w:rsid w:val="00C6327B"/>
    <w:rsid w:val="00C63B27"/>
    <w:rsid w:val="00C651B2"/>
    <w:rsid w:val="00C7032F"/>
    <w:rsid w:val="00C72645"/>
    <w:rsid w:val="00C72938"/>
    <w:rsid w:val="00C72B89"/>
    <w:rsid w:val="00C731E9"/>
    <w:rsid w:val="00C73247"/>
    <w:rsid w:val="00C7346D"/>
    <w:rsid w:val="00C735CB"/>
    <w:rsid w:val="00C74222"/>
    <w:rsid w:val="00C74622"/>
    <w:rsid w:val="00C74C76"/>
    <w:rsid w:val="00C75D1A"/>
    <w:rsid w:val="00C77195"/>
    <w:rsid w:val="00C772C5"/>
    <w:rsid w:val="00C77FFE"/>
    <w:rsid w:val="00C81108"/>
    <w:rsid w:val="00C81D54"/>
    <w:rsid w:val="00C81D74"/>
    <w:rsid w:val="00C8266E"/>
    <w:rsid w:val="00C82F1D"/>
    <w:rsid w:val="00C8371C"/>
    <w:rsid w:val="00C844E7"/>
    <w:rsid w:val="00C8504B"/>
    <w:rsid w:val="00C85E42"/>
    <w:rsid w:val="00C87B39"/>
    <w:rsid w:val="00C87E26"/>
    <w:rsid w:val="00C9074D"/>
    <w:rsid w:val="00C908EF"/>
    <w:rsid w:val="00C91929"/>
    <w:rsid w:val="00C91AA1"/>
    <w:rsid w:val="00C91DE1"/>
    <w:rsid w:val="00C921C8"/>
    <w:rsid w:val="00C92867"/>
    <w:rsid w:val="00C932A8"/>
    <w:rsid w:val="00C93C44"/>
    <w:rsid w:val="00C941DA"/>
    <w:rsid w:val="00C94350"/>
    <w:rsid w:val="00C94FED"/>
    <w:rsid w:val="00C9589A"/>
    <w:rsid w:val="00C96C2C"/>
    <w:rsid w:val="00C97055"/>
    <w:rsid w:val="00C974B1"/>
    <w:rsid w:val="00C97B28"/>
    <w:rsid w:val="00CA0E03"/>
    <w:rsid w:val="00CA0FFC"/>
    <w:rsid w:val="00CA15E6"/>
    <w:rsid w:val="00CA1B88"/>
    <w:rsid w:val="00CA25C9"/>
    <w:rsid w:val="00CA2B2B"/>
    <w:rsid w:val="00CA2C72"/>
    <w:rsid w:val="00CA2FF8"/>
    <w:rsid w:val="00CA30B2"/>
    <w:rsid w:val="00CA37A8"/>
    <w:rsid w:val="00CA416D"/>
    <w:rsid w:val="00CA51D5"/>
    <w:rsid w:val="00CA569D"/>
    <w:rsid w:val="00CA5A58"/>
    <w:rsid w:val="00CA6167"/>
    <w:rsid w:val="00CA6E9F"/>
    <w:rsid w:val="00CA6F5C"/>
    <w:rsid w:val="00CA7761"/>
    <w:rsid w:val="00CA7F4B"/>
    <w:rsid w:val="00CA7F8E"/>
    <w:rsid w:val="00CB0074"/>
    <w:rsid w:val="00CB021C"/>
    <w:rsid w:val="00CB0239"/>
    <w:rsid w:val="00CB04A5"/>
    <w:rsid w:val="00CB0950"/>
    <w:rsid w:val="00CB0CCD"/>
    <w:rsid w:val="00CB1520"/>
    <w:rsid w:val="00CB5EDD"/>
    <w:rsid w:val="00CB665C"/>
    <w:rsid w:val="00CB69C1"/>
    <w:rsid w:val="00CB7FC3"/>
    <w:rsid w:val="00CC0D79"/>
    <w:rsid w:val="00CC249B"/>
    <w:rsid w:val="00CC264F"/>
    <w:rsid w:val="00CC3E30"/>
    <w:rsid w:val="00CC4265"/>
    <w:rsid w:val="00CC43CE"/>
    <w:rsid w:val="00CC46A7"/>
    <w:rsid w:val="00CC4DD2"/>
    <w:rsid w:val="00CC4F87"/>
    <w:rsid w:val="00CC7382"/>
    <w:rsid w:val="00CC76B6"/>
    <w:rsid w:val="00CD0469"/>
    <w:rsid w:val="00CD0A03"/>
    <w:rsid w:val="00CD2CB7"/>
    <w:rsid w:val="00CD318B"/>
    <w:rsid w:val="00CD42AD"/>
    <w:rsid w:val="00CD7514"/>
    <w:rsid w:val="00CE1BB2"/>
    <w:rsid w:val="00CE1D40"/>
    <w:rsid w:val="00CE3D5B"/>
    <w:rsid w:val="00CE6865"/>
    <w:rsid w:val="00CE731E"/>
    <w:rsid w:val="00CE7369"/>
    <w:rsid w:val="00CE74D7"/>
    <w:rsid w:val="00CE75A3"/>
    <w:rsid w:val="00CF05BF"/>
    <w:rsid w:val="00CF062E"/>
    <w:rsid w:val="00CF0AC0"/>
    <w:rsid w:val="00CF0ACC"/>
    <w:rsid w:val="00CF1430"/>
    <w:rsid w:val="00CF48D9"/>
    <w:rsid w:val="00CF50F3"/>
    <w:rsid w:val="00CF5941"/>
    <w:rsid w:val="00D00F23"/>
    <w:rsid w:val="00D018AA"/>
    <w:rsid w:val="00D01AA8"/>
    <w:rsid w:val="00D03609"/>
    <w:rsid w:val="00D03777"/>
    <w:rsid w:val="00D04C5E"/>
    <w:rsid w:val="00D05308"/>
    <w:rsid w:val="00D07F0C"/>
    <w:rsid w:val="00D10662"/>
    <w:rsid w:val="00D11188"/>
    <w:rsid w:val="00D11281"/>
    <w:rsid w:val="00D115CF"/>
    <w:rsid w:val="00D12091"/>
    <w:rsid w:val="00D138B6"/>
    <w:rsid w:val="00D141C8"/>
    <w:rsid w:val="00D142CE"/>
    <w:rsid w:val="00D14D7B"/>
    <w:rsid w:val="00D14E73"/>
    <w:rsid w:val="00D152C3"/>
    <w:rsid w:val="00D16B55"/>
    <w:rsid w:val="00D1737B"/>
    <w:rsid w:val="00D17EE6"/>
    <w:rsid w:val="00D2210D"/>
    <w:rsid w:val="00D2279C"/>
    <w:rsid w:val="00D228DE"/>
    <w:rsid w:val="00D22C54"/>
    <w:rsid w:val="00D233E6"/>
    <w:rsid w:val="00D23D15"/>
    <w:rsid w:val="00D248F0"/>
    <w:rsid w:val="00D24996"/>
    <w:rsid w:val="00D255DC"/>
    <w:rsid w:val="00D25618"/>
    <w:rsid w:val="00D25AC1"/>
    <w:rsid w:val="00D2602C"/>
    <w:rsid w:val="00D27087"/>
    <w:rsid w:val="00D27566"/>
    <w:rsid w:val="00D30360"/>
    <w:rsid w:val="00D30552"/>
    <w:rsid w:val="00D30FAB"/>
    <w:rsid w:val="00D31A74"/>
    <w:rsid w:val="00D31AD1"/>
    <w:rsid w:val="00D31BD2"/>
    <w:rsid w:val="00D33560"/>
    <w:rsid w:val="00D33E74"/>
    <w:rsid w:val="00D347E8"/>
    <w:rsid w:val="00D34B9A"/>
    <w:rsid w:val="00D34FFA"/>
    <w:rsid w:val="00D3595B"/>
    <w:rsid w:val="00D35AB3"/>
    <w:rsid w:val="00D35E5C"/>
    <w:rsid w:val="00D36D34"/>
    <w:rsid w:val="00D37137"/>
    <w:rsid w:val="00D378C1"/>
    <w:rsid w:val="00D37A2A"/>
    <w:rsid w:val="00D40258"/>
    <w:rsid w:val="00D40DC7"/>
    <w:rsid w:val="00D40E1B"/>
    <w:rsid w:val="00D418CF"/>
    <w:rsid w:val="00D41A2E"/>
    <w:rsid w:val="00D41D80"/>
    <w:rsid w:val="00D41FD1"/>
    <w:rsid w:val="00D4238D"/>
    <w:rsid w:val="00D42413"/>
    <w:rsid w:val="00D42D75"/>
    <w:rsid w:val="00D42DE9"/>
    <w:rsid w:val="00D439DF"/>
    <w:rsid w:val="00D445D1"/>
    <w:rsid w:val="00D46DFE"/>
    <w:rsid w:val="00D46F49"/>
    <w:rsid w:val="00D505D3"/>
    <w:rsid w:val="00D50DB8"/>
    <w:rsid w:val="00D5193F"/>
    <w:rsid w:val="00D52FD8"/>
    <w:rsid w:val="00D53BB0"/>
    <w:rsid w:val="00D53DB8"/>
    <w:rsid w:val="00D543ED"/>
    <w:rsid w:val="00D55568"/>
    <w:rsid w:val="00D55ADC"/>
    <w:rsid w:val="00D57B0E"/>
    <w:rsid w:val="00D57F52"/>
    <w:rsid w:val="00D600E5"/>
    <w:rsid w:val="00D607FF"/>
    <w:rsid w:val="00D60D1B"/>
    <w:rsid w:val="00D60D9F"/>
    <w:rsid w:val="00D61DE9"/>
    <w:rsid w:val="00D626AC"/>
    <w:rsid w:val="00D62AD7"/>
    <w:rsid w:val="00D62C77"/>
    <w:rsid w:val="00D6351E"/>
    <w:rsid w:val="00D63581"/>
    <w:rsid w:val="00D635B0"/>
    <w:rsid w:val="00D644AF"/>
    <w:rsid w:val="00D6461C"/>
    <w:rsid w:val="00D64C20"/>
    <w:rsid w:val="00D65981"/>
    <w:rsid w:val="00D65BDD"/>
    <w:rsid w:val="00D66056"/>
    <w:rsid w:val="00D660DE"/>
    <w:rsid w:val="00D66357"/>
    <w:rsid w:val="00D6759C"/>
    <w:rsid w:val="00D72B61"/>
    <w:rsid w:val="00D732D7"/>
    <w:rsid w:val="00D73342"/>
    <w:rsid w:val="00D7410E"/>
    <w:rsid w:val="00D7431E"/>
    <w:rsid w:val="00D7543B"/>
    <w:rsid w:val="00D76529"/>
    <w:rsid w:val="00D76C54"/>
    <w:rsid w:val="00D803FD"/>
    <w:rsid w:val="00D80800"/>
    <w:rsid w:val="00D821A7"/>
    <w:rsid w:val="00D8236A"/>
    <w:rsid w:val="00D82BBD"/>
    <w:rsid w:val="00D83D74"/>
    <w:rsid w:val="00D84B31"/>
    <w:rsid w:val="00D85CAA"/>
    <w:rsid w:val="00D85DDC"/>
    <w:rsid w:val="00D8636C"/>
    <w:rsid w:val="00D870BD"/>
    <w:rsid w:val="00D87345"/>
    <w:rsid w:val="00D9091C"/>
    <w:rsid w:val="00D91436"/>
    <w:rsid w:val="00D91636"/>
    <w:rsid w:val="00D91F21"/>
    <w:rsid w:val="00D9276C"/>
    <w:rsid w:val="00D929C7"/>
    <w:rsid w:val="00D9366A"/>
    <w:rsid w:val="00D940B9"/>
    <w:rsid w:val="00D95A35"/>
    <w:rsid w:val="00D95CB8"/>
    <w:rsid w:val="00D96346"/>
    <w:rsid w:val="00D96B7F"/>
    <w:rsid w:val="00DA0B1D"/>
    <w:rsid w:val="00DA0B44"/>
    <w:rsid w:val="00DA19E3"/>
    <w:rsid w:val="00DA2143"/>
    <w:rsid w:val="00DA2C59"/>
    <w:rsid w:val="00DA2FF8"/>
    <w:rsid w:val="00DA362A"/>
    <w:rsid w:val="00DA3F02"/>
    <w:rsid w:val="00DA3F77"/>
    <w:rsid w:val="00DA407D"/>
    <w:rsid w:val="00DA455B"/>
    <w:rsid w:val="00DA45B7"/>
    <w:rsid w:val="00DA45BC"/>
    <w:rsid w:val="00DA4921"/>
    <w:rsid w:val="00DA51A2"/>
    <w:rsid w:val="00DA54EB"/>
    <w:rsid w:val="00DA54FA"/>
    <w:rsid w:val="00DA60B1"/>
    <w:rsid w:val="00DA63C6"/>
    <w:rsid w:val="00DB0066"/>
    <w:rsid w:val="00DB0436"/>
    <w:rsid w:val="00DB0513"/>
    <w:rsid w:val="00DB0C68"/>
    <w:rsid w:val="00DB1A36"/>
    <w:rsid w:val="00DB1DBB"/>
    <w:rsid w:val="00DB253B"/>
    <w:rsid w:val="00DB28C3"/>
    <w:rsid w:val="00DB2A20"/>
    <w:rsid w:val="00DB3470"/>
    <w:rsid w:val="00DB42D5"/>
    <w:rsid w:val="00DB5B7C"/>
    <w:rsid w:val="00DB6651"/>
    <w:rsid w:val="00DB713D"/>
    <w:rsid w:val="00DB7BC3"/>
    <w:rsid w:val="00DC0247"/>
    <w:rsid w:val="00DC032D"/>
    <w:rsid w:val="00DC056D"/>
    <w:rsid w:val="00DC18FB"/>
    <w:rsid w:val="00DC334E"/>
    <w:rsid w:val="00DC39A1"/>
    <w:rsid w:val="00DC41DA"/>
    <w:rsid w:val="00DC41E9"/>
    <w:rsid w:val="00DC6F6B"/>
    <w:rsid w:val="00DC7153"/>
    <w:rsid w:val="00DD00CC"/>
    <w:rsid w:val="00DD11F2"/>
    <w:rsid w:val="00DD12D4"/>
    <w:rsid w:val="00DD1349"/>
    <w:rsid w:val="00DD2B89"/>
    <w:rsid w:val="00DD37FC"/>
    <w:rsid w:val="00DD3BD2"/>
    <w:rsid w:val="00DD41E9"/>
    <w:rsid w:val="00DD59AA"/>
    <w:rsid w:val="00DD6A7E"/>
    <w:rsid w:val="00DD6CF7"/>
    <w:rsid w:val="00DD798F"/>
    <w:rsid w:val="00DD7FD0"/>
    <w:rsid w:val="00DE04C4"/>
    <w:rsid w:val="00DE130F"/>
    <w:rsid w:val="00DE25CD"/>
    <w:rsid w:val="00DE37CD"/>
    <w:rsid w:val="00DE4789"/>
    <w:rsid w:val="00DE4BA7"/>
    <w:rsid w:val="00DE562D"/>
    <w:rsid w:val="00DE586F"/>
    <w:rsid w:val="00DE5B7B"/>
    <w:rsid w:val="00DE6633"/>
    <w:rsid w:val="00DF0018"/>
    <w:rsid w:val="00DF07D8"/>
    <w:rsid w:val="00DF112D"/>
    <w:rsid w:val="00DF2303"/>
    <w:rsid w:val="00DF2DC7"/>
    <w:rsid w:val="00DF365A"/>
    <w:rsid w:val="00DF4878"/>
    <w:rsid w:val="00DF4A53"/>
    <w:rsid w:val="00DF4B76"/>
    <w:rsid w:val="00DF5926"/>
    <w:rsid w:val="00DF5FAB"/>
    <w:rsid w:val="00DF72B5"/>
    <w:rsid w:val="00DF7777"/>
    <w:rsid w:val="00E0052D"/>
    <w:rsid w:val="00E00CEB"/>
    <w:rsid w:val="00E0173C"/>
    <w:rsid w:val="00E03632"/>
    <w:rsid w:val="00E03868"/>
    <w:rsid w:val="00E0487D"/>
    <w:rsid w:val="00E05B51"/>
    <w:rsid w:val="00E05CBB"/>
    <w:rsid w:val="00E07797"/>
    <w:rsid w:val="00E07FC8"/>
    <w:rsid w:val="00E103C6"/>
    <w:rsid w:val="00E1084D"/>
    <w:rsid w:val="00E11488"/>
    <w:rsid w:val="00E11509"/>
    <w:rsid w:val="00E11C1D"/>
    <w:rsid w:val="00E128F4"/>
    <w:rsid w:val="00E12ED8"/>
    <w:rsid w:val="00E12EE7"/>
    <w:rsid w:val="00E14985"/>
    <w:rsid w:val="00E1501C"/>
    <w:rsid w:val="00E168AA"/>
    <w:rsid w:val="00E16A28"/>
    <w:rsid w:val="00E16BFB"/>
    <w:rsid w:val="00E175E7"/>
    <w:rsid w:val="00E17752"/>
    <w:rsid w:val="00E20DF8"/>
    <w:rsid w:val="00E219F0"/>
    <w:rsid w:val="00E21CCB"/>
    <w:rsid w:val="00E226DB"/>
    <w:rsid w:val="00E230CA"/>
    <w:rsid w:val="00E23CCA"/>
    <w:rsid w:val="00E24AC1"/>
    <w:rsid w:val="00E2512F"/>
    <w:rsid w:val="00E265A7"/>
    <w:rsid w:val="00E26CE2"/>
    <w:rsid w:val="00E271AE"/>
    <w:rsid w:val="00E30B80"/>
    <w:rsid w:val="00E31F2B"/>
    <w:rsid w:val="00E320A5"/>
    <w:rsid w:val="00E323CB"/>
    <w:rsid w:val="00E32557"/>
    <w:rsid w:val="00E32601"/>
    <w:rsid w:val="00E3360C"/>
    <w:rsid w:val="00E341AB"/>
    <w:rsid w:val="00E36B97"/>
    <w:rsid w:val="00E41CB7"/>
    <w:rsid w:val="00E41FB6"/>
    <w:rsid w:val="00E42A45"/>
    <w:rsid w:val="00E45EDF"/>
    <w:rsid w:val="00E46432"/>
    <w:rsid w:val="00E5051A"/>
    <w:rsid w:val="00E50E63"/>
    <w:rsid w:val="00E517D3"/>
    <w:rsid w:val="00E51DDB"/>
    <w:rsid w:val="00E51E0A"/>
    <w:rsid w:val="00E51F70"/>
    <w:rsid w:val="00E51FE2"/>
    <w:rsid w:val="00E52A1B"/>
    <w:rsid w:val="00E52B08"/>
    <w:rsid w:val="00E52BA3"/>
    <w:rsid w:val="00E54072"/>
    <w:rsid w:val="00E543B7"/>
    <w:rsid w:val="00E547CA"/>
    <w:rsid w:val="00E54DDC"/>
    <w:rsid w:val="00E56D65"/>
    <w:rsid w:val="00E56FF5"/>
    <w:rsid w:val="00E5763D"/>
    <w:rsid w:val="00E57B1E"/>
    <w:rsid w:val="00E60150"/>
    <w:rsid w:val="00E606CE"/>
    <w:rsid w:val="00E60E10"/>
    <w:rsid w:val="00E618B1"/>
    <w:rsid w:val="00E61E16"/>
    <w:rsid w:val="00E622A1"/>
    <w:rsid w:val="00E62A47"/>
    <w:rsid w:val="00E62CAC"/>
    <w:rsid w:val="00E63012"/>
    <w:rsid w:val="00E63A24"/>
    <w:rsid w:val="00E64E66"/>
    <w:rsid w:val="00E654B4"/>
    <w:rsid w:val="00E65DD7"/>
    <w:rsid w:val="00E70028"/>
    <w:rsid w:val="00E71442"/>
    <w:rsid w:val="00E71C9B"/>
    <w:rsid w:val="00E72C70"/>
    <w:rsid w:val="00E7304C"/>
    <w:rsid w:val="00E7457D"/>
    <w:rsid w:val="00E74B96"/>
    <w:rsid w:val="00E74D55"/>
    <w:rsid w:val="00E7513D"/>
    <w:rsid w:val="00E75D44"/>
    <w:rsid w:val="00E75E6D"/>
    <w:rsid w:val="00E7615A"/>
    <w:rsid w:val="00E771F4"/>
    <w:rsid w:val="00E77B24"/>
    <w:rsid w:val="00E77E29"/>
    <w:rsid w:val="00E77FA7"/>
    <w:rsid w:val="00E80B3D"/>
    <w:rsid w:val="00E81731"/>
    <w:rsid w:val="00E81928"/>
    <w:rsid w:val="00E82285"/>
    <w:rsid w:val="00E84792"/>
    <w:rsid w:val="00E84A23"/>
    <w:rsid w:val="00E850D8"/>
    <w:rsid w:val="00E85799"/>
    <w:rsid w:val="00E85B41"/>
    <w:rsid w:val="00E85CB3"/>
    <w:rsid w:val="00E86C04"/>
    <w:rsid w:val="00E86F36"/>
    <w:rsid w:val="00E90523"/>
    <w:rsid w:val="00E91E62"/>
    <w:rsid w:val="00E9229F"/>
    <w:rsid w:val="00E93A35"/>
    <w:rsid w:val="00E94B72"/>
    <w:rsid w:val="00E95118"/>
    <w:rsid w:val="00E95136"/>
    <w:rsid w:val="00E952F6"/>
    <w:rsid w:val="00E956BF"/>
    <w:rsid w:val="00E972CE"/>
    <w:rsid w:val="00E9735C"/>
    <w:rsid w:val="00E97796"/>
    <w:rsid w:val="00E97BB9"/>
    <w:rsid w:val="00EA1354"/>
    <w:rsid w:val="00EA2263"/>
    <w:rsid w:val="00EA2E0E"/>
    <w:rsid w:val="00EA34CB"/>
    <w:rsid w:val="00EA3D6C"/>
    <w:rsid w:val="00EA4266"/>
    <w:rsid w:val="00EA5178"/>
    <w:rsid w:val="00EA5437"/>
    <w:rsid w:val="00EA60E8"/>
    <w:rsid w:val="00EA64A6"/>
    <w:rsid w:val="00EA667D"/>
    <w:rsid w:val="00EA75C6"/>
    <w:rsid w:val="00EB05FF"/>
    <w:rsid w:val="00EB11CB"/>
    <w:rsid w:val="00EB1321"/>
    <w:rsid w:val="00EB23D5"/>
    <w:rsid w:val="00EB2A2F"/>
    <w:rsid w:val="00EB2DD1"/>
    <w:rsid w:val="00EB3602"/>
    <w:rsid w:val="00EB3A05"/>
    <w:rsid w:val="00EB47E1"/>
    <w:rsid w:val="00EB5E29"/>
    <w:rsid w:val="00EB60A3"/>
    <w:rsid w:val="00EB60C9"/>
    <w:rsid w:val="00EB66F3"/>
    <w:rsid w:val="00EB68B5"/>
    <w:rsid w:val="00EC0350"/>
    <w:rsid w:val="00EC0678"/>
    <w:rsid w:val="00EC0A21"/>
    <w:rsid w:val="00EC0AEA"/>
    <w:rsid w:val="00EC1B88"/>
    <w:rsid w:val="00EC261C"/>
    <w:rsid w:val="00EC365D"/>
    <w:rsid w:val="00EC4DAE"/>
    <w:rsid w:val="00EC500D"/>
    <w:rsid w:val="00EC56E5"/>
    <w:rsid w:val="00EC5BA3"/>
    <w:rsid w:val="00EC7108"/>
    <w:rsid w:val="00ED0675"/>
    <w:rsid w:val="00ED0956"/>
    <w:rsid w:val="00ED1503"/>
    <w:rsid w:val="00ED1616"/>
    <w:rsid w:val="00ED1F3A"/>
    <w:rsid w:val="00ED2660"/>
    <w:rsid w:val="00ED271A"/>
    <w:rsid w:val="00ED34B5"/>
    <w:rsid w:val="00ED417D"/>
    <w:rsid w:val="00ED4DED"/>
    <w:rsid w:val="00ED55F9"/>
    <w:rsid w:val="00ED5B4F"/>
    <w:rsid w:val="00EE0FBA"/>
    <w:rsid w:val="00EE1105"/>
    <w:rsid w:val="00EE12A7"/>
    <w:rsid w:val="00EE139E"/>
    <w:rsid w:val="00EE1796"/>
    <w:rsid w:val="00EE1B2D"/>
    <w:rsid w:val="00EE268C"/>
    <w:rsid w:val="00EE2E8B"/>
    <w:rsid w:val="00EE393F"/>
    <w:rsid w:val="00EE44CE"/>
    <w:rsid w:val="00EE4FE4"/>
    <w:rsid w:val="00EE538A"/>
    <w:rsid w:val="00EE65C8"/>
    <w:rsid w:val="00EE71E7"/>
    <w:rsid w:val="00EF025F"/>
    <w:rsid w:val="00EF0B2A"/>
    <w:rsid w:val="00EF0F27"/>
    <w:rsid w:val="00EF17E1"/>
    <w:rsid w:val="00EF1BBE"/>
    <w:rsid w:val="00EF25A5"/>
    <w:rsid w:val="00EF2728"/>
    <w:rsid w:val="00EF275E"/>
    <w:rsid w:val="00EF2DA5"/>
    <w:rsid w:val="00EF2F1B"/>
    <w:rsid w:val="00EF34BD"/>
    <w:rsid w:val="00EF3F64"/>
    <w:rsid w:val="00EF4960"/>
    <w:rsid w:val="00EF5674"/>
    <w:rsid w:val="00EF6C5E"/>
    <w:rsid w:val="00EF754B"/>
    <w:rsid w:val="00EF7EE8"/>
    <w:rsid w:val="00F00303"/>
    <w:rsid w:val="00F01512"/>
    <w:rsid w:val="00F018AA"/>
    <w:rsid w:val="00F01D8C"/>
    <w:rsid w:val="00F02D44"/>
    <w:rsid w:val="00F03A63"/>
    <w:rsid w:val="00F04276"/>
    <w:rsid w:val="00F04AB1"/>
    <w:rsid w:val="00F10771"/>
    <w:rsid w:val="00F10CAF"/>
    <w:rsid w:val="00F11B49"/>
    <w:rsid w:val="00F11EF5"/>
    <w:rsid w:val="00F121DE"/>
    <w:rsid w:val="00F13BA9"/>
    <w:rsid w:val="00F1417A"/>
    <w:rsid w:val="00F148CC"/>
    <w:rsid w:val="00F157A4"/>
    <w:rsid w:val="00F15809"/>
    <w:rsid w:val="00F16182"/>
    <w:rsid w:val="00F179AC"/>
    <w:rsid w:val="00F20613"/>
    <w:rsid w:val="00F2285A"/>
    <w:rsid w:val="00F22D31"/>
    <w:rsid w:val="00F232DE"/>
    <w:rsid w:val="00F23DD5"/>
    <w:rsid w:val="00F23F6C"/>
    <w:rsid w:val="00F240F0"/>
    <w:rsid w:val="00F25970"/>
    <w:rsid w:val="00F25E5A"/>
    <w:rsid w:val="00F26195"/>
    <w:rsid w:val="00F279D5"/>
    <w:rsid w:val="00F27AD7"/>
    <w:rsid w:val="00F31111"/>
    <w:rsid w:val="00F343E1"/>
    <w:rsid w:val="00F34CA0"/>
    <w:rsid w:val="00F35075"/>
    <w:rsid w:val="00F35D73"/>
    <w:rsid w:val="00F3606A"/>
    <w:rsid w:val="00F36BCB"/>
    <w:rsid w:val="00F3765F"/>
    <w:rsid w:val="00F37C02"/>
    <w:rsid w:val="00F37E25"/>
    <w:rsid w:val="00F41916"/>
    <w:rsid w:val="00F435AA"/>
    <w:rsid w:val="00F436AB"/>
    <w:rsid w:val="00F43EA0"/>
    <w:rsid w:val="00F45B27"/>
    <w:rsid w:val="00F45C74"/>
    <w:rsid w:val="00F45D31"/>
    <w:rsid w:val="00F478E4"/>
    <w:rsid w:val="00F47FDA"/>
    <w:rsid w:val="00F508B5"/>
    <w:rsid w:val="00F50A13"/>
    <w:rsid w:val="00F50A90"/>
    <w:rsid w:val="00F50C33"/>
    <w:rsid w:val="00F51475"/>
    <w:rsid w:val="00F53564"/>
    <w:rsid w:val="00F53BE2"/>
    <w:rsid w:val="00F53D97"/>
    <w:rsid w:val="00F54CB6"/>
    <w:rsid w:val="00F56256"/>
    <w:rsid w:val="00F56A8F"/>
    <w:rsid w:val="00F6082C"/>
    <w:rsid w:val="00F60DE0"/>
    <w:rsid w:val="00F60E03"/>
    <w:rsid w:val="00F60F2F"/>
    <w:rsid w:val="00F627B3"/>
    <w:rsid w:val="00F63568"/>
    <w:rsid w:val="00F64785"/>
    <w:rsid w:val="00F64C0D"/>
    <w:rsid w:val="00F654B7"/>
    <w:rsid w:val="00F6627E"/>
    <w:rsid w:val="00F6687B"/>
    <w:rsid w:val="00F67EF6"/>
    <w:rsid w:val="00F70C02"/>
    <w:rsid w:val="00F70CEC"/>
    <w:rsid w:val="00F70D1F"/>
    <w:rsid w:val="00F70D3D"/>
    <w:rsid w:val="00F713F8"/>
    <w:rsid w:val="00F7224C"/>
    <w:rsid w:val="00F72AEF"/>
    <w:rsid w:val="00F73D1B"/>
    <w:rsid w:val="00F73F6C"/>
    <w:rsid w:val="00F746B1"/>
    <w:rsid w:val="00F754FA"/>
    <w:rsid w:val="00F75C67"/>
    <w:rsid w:val="00F763AE"/>
    <w:rsid w:val="00F76616"/>
    <w:rsid w:val="00F76878"/>
    <w:rsid w:val="00F76E09"/>
    <w:rsid w:val="00F77313"/>
    <w:rsid w:val="00F80EB5"/>
    <w:rsid w:val="00F8127F"/>
    <w:rsid w:val="00F81A99"/>
    <w:rsid w:val="00F8315B"/>
    <w:rsid w:val="00F83B11"/>
    <w:rsid w:val="00F84823"/>
    <w:rsid w:val="00F84C75"/>
    <w:rsid w:val="00F84CE9"/>
    <w:rsid w:val="00F861D8"/>
    <w:rsid w:val="00F86334"/>
    <w:rsid w:val="00F869FD"/>
    <w:rsid w:val="00F91162"/>
    <w:rsid w:val="00F9170B"/>
    <w:rsid w:val="00F93FE9"/>
    <w:rsid w:val="00F943F8"/>
    <w:rsid w:val="00F95C0D"/>
    <w:rsid w:val="00F95D0E"/>
    <w:rsid w:val="00F9651B"/>
    <w:rsid w:val="00F97310"/>
    <w:rsid w:val="00F9735B"/>
    <w:rsid w:val="00F9790E"/>
    <w:rsid w:val="00F97F90"/>
    <w:rsid w:val="00FA056B"/>
    <w:rsid w:val="00FA0777"/>
    <w:rsid w:val="00FA08AC"/>
    <w:rsid w:val="00FA0B0A"/>
    <w:rsid w:val="00FA2191"/>
    <w:rsid w:val="00FA362E"/>
    <w:rsid w:val="00FA41A9"/>
    <w:rsid w:val="00FA5AA0"/>
    <w:rsid w:val="00FA5DD7"/>
    <w:rsid w:val="00FA618C"/>
    <w:rsid w:val="00FA6AEF"/>
    <w:rsid w:val="00FA79D7"/>
    <w:rsid w:val="00FB113D"/>
    <w:rsid w:val="00FB1EF1"/>
    <w:rsid w:val="00FB3EF2"/>
    <w:rsid w:val="00FB580E"/>
    <w:rsid w:val="00FB5851"/>
    <w:rsid w:val="00FB5AD2"/>
    <w:rsid w:val="00FB655A"/>
    <w:rsid w:val="00FB6C87"/>
    <w:rsid w:val="00FB731A"/>
    <w:rsid w:val="00FB78D5"/>
    <w:rsid w:val="00FC29EC"/>
    <w:rsid w:val="00FC2EBB"/>
    <w:rsid w:val="00FC39A3"/>
    <w:rsid w:val="00FC3D1A"/>
    <w:rsid w:val="00FC4076"/>
    <w:rsid w:val="00FC4361"/>
    <w:rsid w:val="00FC5581"/>
    <w:rsid w:val="00FC565D"/>
    <w:rsid w:val="00FC5942"/>
    <w:rsid w:val="00FC5C6C"/>
    <w:rsid w:val="00FC69B3"/>
    <w:rsid w:val="00FC7E91"/>
    <w:rsid w:val="00FD0975"/>
    <w:rsid w:val="00FD16DE"/>
    <w:rsid w:val="00FD1B9B"/>
    <w:rsid w:val="00FD1C31"/>
    <w:rsid w:val="00FD1D94"/>
    <w:rsid w:val="00FD25E9"/>
    <w:rsid w:val="00FD2BB5"/>
    <w:rsid w:val="00FD3BC8"/>
    <w:rsid w:val="00FD3DF7"/>
    <w:rsid w:val="00FD47F2"/>
    <w:rsid w:val="00FD4DD0"/>
    <w:rsid w:val="00FD5416"/>
    <w:rsid w:val="00FD5B33"/>
    <w:rsid w:val="00FD6498"/>
    <w:rsid w:val="00FD6B9B"/>
    <w:rsid w:val="00FD7BCC"/>
    <w:rsid w:val="00FE299D"/>
    <w:rsid w:val="00FE3532"/>
    <w:rsid w:val="00FE455F"/>
    <w:rsid w:val="00FE4F10"/>
    <w:rsid w:val="00FE5D73"/>
    <w:rsid w:val="00FE6493"/>
    <w:rsid w:val="00FF2373"/>
    <w:rsid w:val="00FF4E35"/>
    <w:rsid w:val="00FF5E96"/>
    <w:rsid w:val="00FF7544"/>
    <w:rsid w:val="00FF75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3F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semiHidden="0" w:uiPriority="0" w:unhideWhenUsed="0" w:qFormat="1"/>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Date"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8F364C"/>
    <w:pPr>
      <w:widowControl w:val="0"/>
      <w:spacing w:line="400" w:lineRule="exact"/>
      <w:ind w:firstLine="482"/>
      <w:jc w:val="both"/>
    </w:pPr>
    <w:rPr>
      <w:sz w:val="24"/>
      <w:lang w:val="en-GB"/>
    </w:rPr>
  </w:style>
  <w:style w:type="paragraph" w:styleId="12">
    <w:name w:val="heading 1"/>
    <w:basedOn w:val="a3"/>
    <w:next w:val="a3"/>
    <w:link w:val="1Char"/>
    <w:qFormat/>
    <w:rsid w:val="003246EB"/>
    <w:pPr>
      <w:keepNext/>
      <w:numPr>
        <w:numId w:val="28"/>
      </w:numPr>
      <w:tabs>
        <w:tab w:val="right" w:pos="480"/>
      </w:tabs>
      <w:spacing w:before="480" w:after="360"/>
      <w:jc w:val="center"/>
      <w:outlineLvl w:val="0"/>
    </w:pPr>
    <w:rPr>
      <w:rFonts w:eastAsia="黑体" w:cs="Arial"/>
      <w:kern w:val="28"/>
      <w:sz w:val="32"/>
      <w:szCs w:val="36"/>
      <w:lang w:val="sq-AL"/>
    </w:rPr>
  </w:style>
  <w:style w:type="paragraph" w:styleId="20">
    <w:name w:val="heading 2"/>
    <w:basedOn w:val="a3"/>
    <w:next w:val="a3"/>
    <w:link w:val="2Char"/>
    <w:qFormat/>
    <w:rsid w:val="00FF2373"/>
    <w:pPr>
      <w:keepNext/>
      <w:numPr>
        <w:ilvl w:val="1"/>
        <w:numId w:val="28"/>
      </w:numPr>
      <w:tabs>
        <w:tab w:val="right" w:pos="720"/>
      </w:tabs>
      <w:spacing w:before="360" w:after="240"/>
      <w:ind w:left="0" w:firstLine="0"/>
      <w:jc w:val="left"/>
      <w:outlineLvl w:val="1"/>
    </w:pPr>
    <w:rPr>
      <w:rFonts w:cs="Arial"/>
      <w:b/>
      <w:kern w:val="20"/>
      <w:sz w:val="30"/>
      <w:szCs w:val="30"/>
      <w:lang w:val="sq-AL"/>
    </w:rPr>
  </w:style>
  <w:style w:type="paragraph" w:styleId="31">
    <w:name w:val="heading 3"/>
    <w:basedOn w:val="a3"/>
    <w:next w:val="a3"/>
    <w:link w:val="3Char"/>
    <w:qFormat/>
    <w:rsid w:val="00FF2373"/>
    <w:pPr>
      <w:keepNext/>
      <w:numPr>
        <w:ilvl w:val="2"/>
        <w:numId w:val="28"/>
      </w:numPr>
      <w:suppressAutoHyphens/>
      <w:spacing w:before="240" w:after="120"/>
      <w:ind w:leftChars="200" w:left="200" w:firstLine="0"/>
      <w:jc w:val="left"/>
      <w:outlineLvl w:val="2"/>
    </w:pPr>
    <w:rPr>
      <w:b/>
      <w:sz w:val="28"/>
      <w:szCs w:val="28"/>
      <w:lang w:val="en-US"/>
    </w:rPr>
  </w:style>
  <w:style w:type="paragraph" w:styleId="41">
    <w:name w:val="heading 4"/>
    <w:basedOn w:val="a3"/>
    <w:next w:val="a3"/>
    <w:link w:val="4Char"/>
    <w:qFormat/>
    <w:rsid w:val="00D929C7"/>
    <w:pPr>
      <w:keepNext/>
      <w:numPr>
        <w:ilvl w:val="3"/>
        <w:numId w:val="28"/>
      </w:numPr>
      <w:tabs>
        <w:tab w:val="left" w:pos="800"/>
      </w:tabs>
      <w:spacing w:beforeLines="50" w:before="50" w:afterLines="50" w:after="50" w:line="240" w:lineRule="auto"/>
      <w:ind w:left="862" w:hanging="862"/>
      <w:outlineLvl w:val="3"/>
    </w:pPr>
    <w:rPr>
      <w:rFonts w:eastAsia="黑体"/>
    </w:rPr>
  </w:style>
  <w:style w:type="paragraph" w:styleId="50">
    <w:name w:val="heading 5"/>
    <w:basedOn w:val="a3"/>
    <w:next w:val="a3"/>
    <w:link w:val="5Char"/>
    <w:qFormat/>
    <w:rsid w:val="009D3B87"/>
    <w:pPr>
      <w:keepNext/>
      <w:numPr>
        <w:ilvl w:val="4"/>
        <w:numId w:val="28"/>
      </w:numPr>
      <w:outlineLvl w:val="4"/>
    </w:pPr>
    <w:rPr>
      <w:rFonts w:eastAsia="黑体"/>
      <w:lang w:val="en-US"/>
    </w:rPr>
  </w:style>
  <w:style w:type="paragraph" w:styleId="61">
    <w:name w:val="heading 6"/>
    <w:basedOn w:val="a3"/>
    <w:next w:val="a3"/>
    <w:link w:val="6Char"/>
    <w:qFormat/>
    <w:rsid w:val="009D3B87"/>
    <w:pPr>
      <w:keepNext/>
      <w:tabs>
        <w:tab w:val="right" w:pos="1200"/>
      </w:tabs>
      <w:ind w:firstLine="0"/>
      <w:outlineLvl w:val="5"/>
    </w:pPr>
    <w:rPr>
      <w:rFonts w:eastAsia="黑体"/>
      <w:lang w:val="en-US"/>
    </w:rPr>
  </w:style>
  <w:style w:type="paragraph" w:styleId="71">
    <w:name w:val="heading 7"/>
    <w:basedOn w:val="a3"/>
    <w:next w:val="a3"/>
    <w:link w:val="7Char"/>
    <w:qFormat/>
    <w:rsid w:val="009D3B87"/>
    <w:pPr>
      <w:keepNext/>
      <w:tabs>
        <w:tab w:val="right" w:pos="1414"/>
      </w:tabs>
      <w:ind w:firstLine="0"/>
      <w:outlineLvl w:val="6"/>
    </w:pPr>
    <w:rPr>
      <w:rFonts w:eastAsia="黑体"/>
      <w:lang w:val="en-US"/>
    </w:rPr>
  </w:style>
  <w:style w:type="paragraph" w:styleId="81">
    <w:name w:val="heading 8"/>
    <w:basedOn w:val="a3"/>
    <w:next w:val="a3"/>
    <w:link w:val="8Char"/>
    <w:qFormat/>
    <w:rsid w:val="009D3B87"/>
    <w:pPr>
      <w:keepNext/>
      <w:tabs>
        <w:tab w:val="right" w:pos="1500"/>
      </w:tabs>
      <w:ind w:firstLine="0"/>
      <w:outlineLvl w:val="7"/>
    </w:pPr>
    <w:rPr>
      <w:rFonts w:eastAsia="黑体"/>
      <w:szCs w:val="24"/>
      <w:lang w:val="en-US"/>
    </w:rPr>
  </w:style>
  <w:style w:type="paragraph" w:styleId="91">
    <w:name w:val="heading 9"/>
    <w:basedOn w:val="a3"/>
    <w:next w:val="a3"/>
    <w:link w:val="9Char"/>
    <w:qFormat/>
    <w:rsid w:val="009D3B87"/>
    <w:pPr>
      <w:keepNext/>
      <w:tabs>
        <w:tab w:val="right" w:pos="1728"/>
      </w:tabs>
      <w:ind w:firstLine="0"/>
      <w:outlineLvl w:val="8"/>
    </w:pPr>
    <w:rPr>
      <w:rFonts w:eastAsia="黑体"/>
      <w:szCs w:val="24"/>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2"/>
    <w:rsid w:val="003246EB"/>
    <w:rPr>
      <w:rFonts w:eastAsia="黑体" w:cs="Arial"/>
      <w:kern w:val="28"/>
      <w:sz w:val="32"/>
      <w:szCs w:val="36"/>
      <w:lang w:val="sq-AL"/>
    </w:rPr>
  </w:style>
  <w:style w:type="character" w:customStyle="1" w:styleId="2Char">
    <w:name w:val="标题 2 Char"/>
    <w:link w:val="20"/>
    <w:rsid w:val="00FF2373"/>
    <w:rPr>
      <w:rFonts w:cs="Arial"/>
      <w:b/>
      <w:kern w:val="20"/>
      <w:sz w:val="30"/>
      <w:szCs w:val="30"/>
      <w:lang w:val="sq-AL"/>
    </w:rPr>
  </w:style>
  <w:style w:type="character" w:customStyle="1" w:styleId="3Char">
    <w:name w:val="标题 3 Char"/>
    <w:link w:val="31"/>
    <w:rsid w:val="00FF2373"/>
    <w:rPr>
      <w:b/>
      <w:sz w:val="28"/>
      <w:szCs w:val="28"/>
    </w:rPr>
  </w:style>
  <w:style w:type="character" w:customStyle="1" w:styleId="4Char">
    <w:name w:val="标题 4 Char"/>
    <w:link w:val="41"/>
    <w:rsid w:val="00D929C7"/>
    <w:rPr>
      <w:rFonts w:eastAsia="黑体"/>
      <w:sz w:val="24"/>
      <w:lang w:val="en-GB"/>
    </w:rPr>
  </w:style>
  <w:style w:type="character" w:customStyle="1" w:styleId="5Char">
    <w:name w:val="标题 5 Char"/>
    <w:link w:val="50"/>
    <w:rsid w:val="00556D50"/>
    <w:rPr>
      <w:rFonts w:eastAsia="黑体"/>
      <w:sz w:val="24"/>
    </w:rPr>
  </w:style>
  <w:style w:type="character" w:customStyle="1" w:styleId="6Char">
    <w:name w:val="标题 6 Char"/>
    <w:link w:val="61"/>
    <w:rsid w:val="00556D50"/>
    <w:rPr>
      <w:rFonts w:eastAsia="黑体"/>
      <w:sz w:val="24"/>
    </w:rPr>
  </w:style>
  <w:style w:type="character" w:customStyle="1" w:styleId="7Char">
    <w:name w:val="标题 7 Char"/>
    <w:link w:val="71"/>
    <w:rsid w:val="00556D50"/>
    <w:rPr>
      <w:rFonts w:eastAsia="黑体"/>
      <w:sz w:val="24"/>
    </w:rPr>
  </w:style>
  <w:style w:type="character" w:customStyle="1" w:styleId="8Char">
    <w:name w:val="标题 8 Char"/>
    <w:link w:val="81"/>
    <w:rsid w:val="00556D50"/>
    <w:rPr>
      <w:rFonts w:eastAsia="黑体"/>
      <w:sz w:val="24"/>
      <w:szCs w:val="24"/>
    </w:rPr>
  </w:style>
  <w:style w:type="character" w:customStyle="1" w:styleId="9Char">
    <w:name w:val="标题 9 Char"/>
    <w:link w:val="91"/>
    <w:rsid w:val="00556D50"/>
    <w:rPr>
      <w:rFonts w:eastAsia="黑体"/>
      <w:sz w:val="24"/>
      <w:szCs w:val="24"/>
    </w:rPr>
  </w:style>
  <w:style w:type="paragraph" w:styleId="a7">
    <w:name w:val="caption"/>
    <w:basedOn w:val="a3"/>
    <w:next w:val="a3"/>
    <w:qFormat/>
    <w:rsid w:val="00556D50"/>
    <w:rPr>
      <w:rFonts w:ascii="Arial" w:eastAsia="黑体" w:hAnsi="Arial" w:cs="Arial"/>
      <w:sz w:val="20"/>
    </w:rPr>
  </w:style>
  <w:style w:type="character" w:styleId="a8">
    <w:name w:val="Strong"/>
    <w:uiPriority w:val="22"/>
    <w:qFormat/>
    <w:rsid w:val="00556D50"/>
    <w:rPr>
      <w:b/>
      <w:bCs/>
    </w:rPr>
  </w:style>
  <w:style w:type="paragraph" w:customStyle="1" w:styleId="References">
    <w:name w:val="References"/>
    <w:basedOn w:val="a3"/>
    <w:rsid w:val="009D3B87"/>
    <w:pPr>
      <w:widowControl/>
      <w:numPr>
        <w:numId w:val="1"/>
      </w:numPr>
      <w:suppressAutoHyphens/>
      <w:spacing w:after="40" w:line="360" w:lineRule="atLeast"/>
    </w:pPr>
    <w:rPr>
      <w:kern w:val="20"/>
      <w:lang w:val="sq-AL"/>
    </w:rPr>
  </w:style>
  <w:style w:type="paragraph" w:customStyle="1" w:styleId="13">
    <w:name w:val="标题1"/>
    <w:basedOn w:val="a3"/>
    <w:next w:val="a3"/>
    <w:rsid w:val="003908D1"/>
    <w:pPr>
      <w:spacing w:before="360" w:after="240"/>
      <w:ind w:left="420" w:hanging="420"/>
      <w:jc w:val="left"/>
      <w:outlineLvl w:val="4"/>
    </w:pPr>
    <w:rPr>
      <w:rFonts w:ascii="Arial" w:hAnsi="Arial" w:cs="Arial"/>
      <w:b/>
      <w:sz w:val="30"/>
      <w:szCs w:val="48"/>
      <w:lang w:val="sq-AL"/>
    </w:rPr>
  </w:style>
  <w:style w:type="paragraph" w:customStyle="1" w:styleId="a2">
    <w:name w:val="表格标题"/>
    <w:basedOn w:val="a3"/>
    <w:next w:val="a3"/>
    <w:rsid w:val="003246EB"/>
    <w:pPr>
      <w:numPr>
        <w:numId w:val="2"/>
      </w:numPr>
      <w:spacing w:beforeLines="50" w:before="50" w:line="240" w:lineRule="auto"/>
      <w:jc w:val="center"/>
    </w:pPr>
    <w:rPr>
      <w:b/>
      <w:sz w:val="21"/>
      <w:szCs w:val="24"/>
      <w:lang w:val="sq-AL"/>
    </w:rPr>
  </w:style>
  <w:style w:type="paragraph" w:customStyle="1" w:styleId="2">
    <w:name w:val="表格标题 2"/>
    <w:basedOn w:val="a2"/>
    <w:next w:val="a3"/>
    <w:rsid w:val="008C038E"/>
    <w:pPr>
      <w:numPr>
        <w:numId w:val="3"/>
      </w:numPr>
      <w:ind w:left="0" w:firstLine="0"/>
    </w:pPr>
    <w:rPr>
      <w:b w:val="0"/>
    </w:rPr>
  </w:style>
  <w:style w:type="paragraph" w:customStyle="1" w:styleId="11">
    <w:name w:val="表格标题 1"/>
    <w:basedOn w:val="2"/>
    <w:next w:val="a3"/>
    <w:link w:val="1Char0"/>
    <w:rsid w:val="00702D68"/>
    <w:pPr>
      <w:numPr>
        <w:numId w:val="4"/>
      </w:numPr>
      <w:spacing w:before="120"/>
    </w:pPr>
  </w:style>
  <w:style w:type="character" w:customStyle="1" w:styleId="1Char0">
    <w:name w:val="表格标题 1 Char"/>
    <w:link w:val="11"/>
    <w:rsid w:val="00702D68"/>
    <w:rPr>
      <w:sz w:val="21"/>
      <w:szCs w:val="24"/>
      <w:lang w:val="sq-AL"/>
    </w:rPr>
  </w:style>
  <w:style w:type="paragraph" w:customStyle="1" w:styleId="30">
    <w:name w:val="表格标题 3"/>
    <w:basedOn w:val="a2"/>
    <w:next w:val="a3"/>
    <w:rsid w:val="009D4230"/>
    <w:pPr>
      <w:keepNext/>
      <w:numPr>
        <w:numId w:val="5"/>
      </w:numPr>
      <w:ind w:left="-176" w:firstLine="0"/>
    </w:pPr>
    <w:rPr>
      <w:b w:val="0"/>
    </w:rPr>
  </w:style>
  <w:style w:type="paragraph" w:customStyle="1" w:styleId="40">
    <w:name w:val="表格标题 4"/>
    <w:basedOn w:val="a2"/>
    <w:next w:val="a3"/>
    <w:rsid w:val="00603D02"/>
    <w:pPr>
      <w:keepNext/>
      <w:numPr>
        <w:numId w:val="6"/>
      </w:numPr>
      <w:ind w:left="-176" w:firstLine="0"/>
    </w:pPr>
    <w:rPr>
      <w:b w:val="0"/>
    </w:rPr>
  </w:style>
  <w:style w:type="paragraph" w:customStyle="1" w:styleId="51">
    <w:name w:val="表格标题 5"/>
    <w:basedOn w:val="a2"/>
    <w:next w:val="a3"/>
    <w:rsid w:val="00C9589A"/>
    <w:pPr>
      <w:keepNext/>
      <w:numPr>
        <w:numId w:val="7"/>
      </w:numPr>
      <w:ind w:left="-176" w:firstLine="0"/>
    </w:pPr>
    <w:rPr>
      <w:b w:val="0"/>
    </w:rPr>
  </w:style>
  <w:style w:type="paragraph" w:customStyle="1" w:styleId="6">
    <w:name w:val="表格标题 6"/>
    <w:basedOn w:val="a2"/>
    <w:next w:val="a3"/>
    <w:link w:val="6Char0"/>
    <w:rsid w:val="00B2721C"/>
    <w:pPr>
      <w:numPr>
        <w:numId w:val="8"/>
      </w:numPr>
    </w:pPr>
  </w:style>
  <w:style w:type="character" w:customStyle="1" w:styleId="6Char0">
    <w:name w:val="表格标题 6 Char"/>
    <w:link w:val="6"/>
    <w:rsid w:val="00B2721C"/>
    <w:rPr>
      <w:b/>
      <w:sz w:val="21"/>
      <w:szCs w:val="24"/>
      <w:lang w:val="sq-AL"/>
    </w:rPr>
  </w:style>
  <w:style w:type="paragraph" w:customStyle="1" w:styleId="7">
    <w:name w:val="表格标题 7"/>
    <w:basedOn w:val="a2"/>
    <w:next w:val="a3"/>
    <w:rsid w:val="002B7CC9"/>
    <w:pPr>
      <w:numPr>
        <w:numId w:val="9"/>
      </w:numPr>
    </w:pPr>
  </w:style>
  <w:style w:type="paragraph" w:customStyle="1" w:styleId="a9">
    <w:name w:val="表格标题(不编号)"/>
    <w:basedOn w:val="a2"/>
    <w:next w:val="a3"/>
    <w:rsid w:val="009D3B87"/>
    <w:pPr>
      <w:numPr>
        <w:numId w:val="0"/>
      </w:numPr>
    </w:pPr>
  </w:style>
  <w:style w:type="paragraph" w:customStyle="1" w:styleId="8">
    <w:name w:val="表格标题8"/>
    <w:basedOn w:val="a2"/>
    <w:next w:val="a3"/>
    <w:rsid w:val="009D3B87"/>
    <w:pPr>
      <w:numPr>
        <w:numId w:val="10"/>
      </w:numPr>
    </w:pPr>
  </w:style>
  <w:style w:type="paragraph" w:customStyle="1" w:styleId="90">
    <w:name w:val="表格标题9"/>
    <w:basedOn w:val="a2"/>
    <w:next w:val="a3"/>
    <w:rsid w:val="009D3B87"/>
    <w:pPr>
      <w:numPr>
        <w:numId w:val="11"/>
      </w:numPr>
    </w:pPr>
  </w:style>
  <w:style w:type="table" w:customStyle="1" w:styleId="32">
    <w:name w:val="网格型3"/>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格文字"/>
    <w:link w:val="Char"/>
    <w:rsid w:val="004A7392"/>
    <w:pPr>
      <w:jc w:val="center"/>
    </w:pPr>
    <w:rPr>
      <w:sz w:val="21"/>
      <w:szCs w:val="24"/>
      <w:lang w:val="en-GB"/>
    </w:rPr>
  </w:style>
  <w:style w:type="character" w:customStyle="1" w:styleId="Char">
    <w:name w:val="表格文字 Char"/>
    <w:link w:val="ab"/>
    <w:rsid w:val="004A7392"/>
    <w:rPr>
      <w:sz w:val="21"/>
      <w:szCs w:val="24"/>
      <w:lang w:val="en-GB"/>
    </w:rPr>
  </w:style>
  <w:style w:type="paragraph" w:customStyle="1" w:styleId="ac">
    <w:name w:val="表格栏头"/>
    <w:basedOn w:val="ab"/>
    <w:link w:val="CharChar"/>
    <w:rsid w:val="00A42E48"/>
  </w:style>
  <w:style w:type="character" w:customStyle="1" w:styleId="CharChar">
    <w:name w:val="表格栏头 Char Char"/>
    <w:link w:val="ac"/>
    <w:rsid w:val="00A42E48"/>
    <w:rPr>
      <w:sz w:val="21"/>
      <w:szCs w:val="24"/>
      <w:lang w:val="en-GB"/>
    </w:rPr>
  </w:style>
  <w:style w:type="paragraph" w:customStyle="1" w:styleId="ad">
    <w:name w:val="表格列标题"/>
    <w:basedOn w:val="ab"/>
    <w:link w:val="Char0"/>
    <w:rsid w:val="00A42E48"/>
  </w:style>
  <w:style w:type="character" w:customStyle="1" w:styleId="Char0">
    <w:name w:val="表格列标题 Char"/>
    <w:link w:val="ad"/>
    <w:locked/>
    <w:rsid w:val="00A42E48"/>
    <w:rPr>
      <w:sz w:val="21"/>
      <w:szCs w:val="24"/>
      <w:lang w:val="en-GB"/>
    </w:rPr>
  </w:style>
  <w:style w:type="paragraph" w:customStyle="1" w:styleId="ae">
    <w:name w:val="插图"/>
    <w:basedOn w:val="a3"/>
    <w:next w:val="a3"/>
    <w:link w:val="Char1"/>
    <w:rsid w:val="00845965"/>
    <w:pPr>
      <w:keepNext/>
      <w:spacing w:line="240" w:lineRule="auto"/>
      <w:ind w:firstLine="0"/>
      <w:jc w:val="center"/>
    </w:pPr>
  </w:style>
  <w:style w:type="character" w:customStyle="1" w:styleId="Char1">
    <w:name w:val="插图 Char"/>
    <w:link w:val="ae"/>
    <w:rsid w:val="00845965"/>
    <w:rPr>
      <w:sz w:val="24"/>
      <w:lang w:val="en-GB"/>
    </w:rPr>
  </w:style>
  <w:style w:type="paragraph" w:customStyle="1" w:styleId="a">
    <w:name w:val="插图标题"/>
    <w:basedOn w:val="a3"/>
    <w:next w:val="a3"/>
    <w:link w:val="CharChar0"/>
    <w:rsid w:val="00145F7A"/>
    <w:pPr>
      <w:numPr>
        <w:numId w:val="12"/>
      </w:numPr>
      <w:spacing w:line="240" w:lineRule="auto"/>
      <w:jc w:val="center"/>
    </w:pPr>
    <w:rPr>
      <w:b/>
      <w:sz w:val="21"/>
      <w:szCs w:val="21"/>
    </w:rPr>
  </w:style>
  <w:style w:type="character" w:customStyle="1" w:styleId="CharChar0">
    <w:name w:val="插图标题 Char Char"/>
    <w:link w:val="a"/>
    <w:rsid w:val="00145F7A"/>
    <w:rPr>
      <w:b/>
      <w:sz w:val="21"/>
      <w:szCs w:val="21"/>
      <w:lang w:val="en-GB"/>
    </w:rPr>
  </w:style>
  <w:style w:type="paragraph" w:customStyle="1" w:styleId="1">
    <w:name w:val="插图标题 1"/>
    <w:basedOn w:val="a"/>
    <w:next w:val="a3"/>
    <w:link w:val="1Char1"/>
    <w:rsid w:val="003246EB"/>
    <w:pPr>
      <w:numPr>
        <w:numId w:val="13"/>
      </w:numPr>
      <w:ind w:left="0" w:firstLine="0"/>
    </w:pPr>
    <w:rPr>
      <w:b w:val="0"/>
    </w:rPr>
  </w:style>
  <w:style w:type="character" w:customStyle="1" w:styleId="1Char1">
    <w:name w:val="插图标题 1 Char"/>
    <w:link w:val="1"/>
    <w:rsid w:val="003246EB"/>
    <w:rPr>
      <w:sz w:val="21"/>
      <w:szCs w:val="21"/>
      <w:lang w:val="en-GB"/>
    </w:rPr>
  </w:style>
  <w:style w:type="paragraph" w:customStyle="1" w:styleId="21">
    <w:name w:val="插图标题 2"/>
    <w:basedOn w:val="a"/>
    <w:next w:val="a3"/>
    <w:link w:val="2Char0"/>
    <w:rsid w:val="00C9589A"/>
    <w:pPr>
      <w:numPr>
        <w:numId w:val="14"/>
      </w:numPr>
      <w:ind w:left="0" w:firstLine="0"/>
    </w:pPr>
    <w:rPr>
      <w:b w:val="0"/>
    </w:rPr>
  </w:style>
  <w:style w:type="character" w:customStyle="1" w:styleId="2Char0">
    <w:name w:val="插图标题 2 Char"/>
    <w:link w:val="21"/>
    <w:rsid w:val="00C9589A"/>
    <w:rPr>
      <w:sz w:val="21"/>
      <w:szCs w:val="21"/>
      <w:lang w:val="en-GB"/>
    </w:rPr>
  </w:style>
  <w:style w:type="paragraph" w:customStyle="1" w:styleId="3">
    <w:name w:val="插图标题 3"/>
    <w:basedOn w:val="a"/>
    <w:next w:val="a3"/>
    <w:link w:val="3Char0"/>
    <w:rsid w:val="00C9589A"/>
    <w:pPr>
      <w:numPr>
        <w:numId w:val="15"/>
      </w:numPr>
      <w:ind w:left="0" w:firstLine="0"/>
    </w:pPr>
    <w:rPr>
      <w:b w:val="0"/>
    </w:rPr>
  </w:style>
  <w:style w:type="character" w:customStyle="1" w:styleId="3Char0">
    <w:name w:val="插图标题 3 Char"/>
    <w:link w:val="3"/>
    <w:rsid w:val="00C9589A"/>
    <w:rPr>
      <w:sz w:val="21"/>
      <w:szCs w:val="21"/>
      <w:lang w:val="en-GB"/>
    </w:rPr>
  </w:style>
  <w:style w:type="paragraph" w:customStyle="1" w:styleId="4">
    <w:name w:val="插图标题 4"/>
    <w:basedOn w:val="a"/>
    <w:next w:val="a3"/>
    <w:rsid w:val="0003507A"/>
    <w:pPr>
      <w:numPr>
        <w:numId w:val="16"/>
      </w:numPr>
      <w:ind w:left="0" w:firstLine="0"/>
    </w:pPr>
    <w:rPr>
      <w:b w:val="0"/>
    </w:rPr>
  </w:style>
  <w:style w:type="paragraph" w:customStyle="1" w:styleId="5">
    <w:name w:val="插图标题 5"/>
    <w:basedOn w:val="a"/>
    <w:next w:val="a3"/>
    <w:rsid w:val="00C9589A"/>
    <w:pPr>
      <w:numPr>
        <w:numId w:val="17"/>
      </w:numPr>
      <w:ind w:left="0" w:firstLine="0"/>
    </w:pPr>
    <w:rPr>
      <w:b w:val="0"/>
    </w:rPr>
  </w:style>
  <w:style w:type="paragraph" w:customStyle="1" w:styleId="60">
    <w:name w:val="插图标题 6"/>
    <w:basedOn w:val="a"/>
    <w:next w:val="a3"/>
    <w:rsid w:val="003246EB"/>
    <w:pPr>
      <w:numPr>
        <w:numId w:val="25"/>
      </w:numPr>
      <w:ind w:left="0" w:firstLine="0"/>
    </w:pPr>
  </w:style>
  <w:style w:type="paragraph" w:customStyle="1" w:styleId="70">
    <w:name w:val="插图标题 7"/>
    <w:basedOn w:val="a"/>
    <w:next w:val="a3"/>
    <w:rsid w:val="0041509F"/>
    <w:pPr>
      <w:numPr>
        <w:numId w:val="19"/>
      </w:numPr>
    </w:pPr>
  </w:style>
  <w:style w:type="paragraph" w:customStyle="1" w:styleId="80">
    <w:name w:val="插图标题 8"/>
    <w:basedOn w:val="a"/>
    <w:next w:val="a3"/>
    <w:link w:val="8CharChar"/>
    <w:rsid w:val="009D3B87"/>
    <w:pPr>
      <w:numPr>
        <w:numId w:val="20"/>
      </w:numPr>
    </w:pPr>
    <w:rPr>
      <w:lang w:val="en-US"/>
    </w:rPr>
  </w:style>
  <w:style w:type="character" w:customStyle="1" w:styleId="8CharChar">
    <w:name w:val="插图标题 8 Char Char"/>
    <w:link w:val="80"/>
    <w:rsid w:val="009D3B87"/>
    <w:rPr>
      <w:b/>
      <w:sz w:val="21"/>
      <w:szCs w:val="21"/>
    </w:rPr>
  </w:style>
  <w:style w:type="paragraph" w:customStyle="1" w:styleId="af">
    <w:name w:val="插图标题(不编号)"/>
    <w:basedOn w:val="a3"/>
    <w:next w:val="a3"/>
    <w:link w:val="Char2"/>
    <w:rsid w:val="00C9589A"/>
    <w:pPr>
      <w:tabs>
        <w:tab w:val="left" w:pos="630"/>
      </w:tabs>
      <w:spacing w:afterLines="20" w:after="20" w:line="240" w:lineRule="auto"/>
      <w:ind w:firstLine="0"/>
      <w:jc w:val="center"/>
    </w:pPr>
    <w:rPr>
      <w:sz w:val="21"/>
      <w:szCs w:val="21"/>
      <w:lang w:val="sq-AL"/>
    </w:rPr>
  </w:style>
  <w:style w:type="character" w:customStyle="1" w:styleId="Char2">
    <w:name w:val="插图标题(不编号) Char"/>
    <w:link w:val="af"/>
    <w:rsid w:val="00C9589A"/>
    <w:rPr>
      <w:sz w:val="21"/>
      <w:szCs w:val="21"/>
      <w:lang w:val="sq-AL"/>
    </w:rPr>
  </w:style>
  <w:style w:type="paragraph" w:customStyle="1" w:styleId="9">
    <w:name w:val="插图标题9"/>
    <w:basedOn w:val="a"/>
    <w:next w:val="a3"/>
    <w:rsid w:val="009D3B87"/>
    <w:pPr>
      <w:numPr>
        <w:numId w:val="21"/>
      </w:numPr>
    </w:pPr>
  </w:style>
  <w:style w:type="character" w:styleId="af0">
    <w:name w:val="Hyperlink"/>
    <w:uiPriority w:val="99"/>
    <w:rsid w:val="009D3B87"/>
    <w:rPr>
      <w:color w:val="0000FF"/>
      <w:u w:val="single"/>
    </w:rPr>
  </w:style>
  <w:style w:type="character" w:styleId="af1">
    <w:name w:val="FollowedHyperlink"/>
    <w:rsid w:val="009D3B87"/>
    <w:rPr>
      <w:color w:val="800080"/>
      <w:u w:val="single"/>
    </w:rPr>
  </w:style>
  <w:style w:type="paragraph" w:customStyle="1" w:styleId="af2">
    <w:name w:val="附注"/>
    <w:basedOn w:val="a3"/>
    <w:rsid w:val="009D3B87"/>
    <w:pPr>
      <w:spacing w:line="240" w:lineRule="auto"/>
      <w:ind w:left="636" w:hangingChars="303" w:hanging="636"/>
    </w:pPr>
    <w:rPr>
      <w:rFonts w:cs="宋体"/>
      <w:lang w:val="sq-AL"/>
    </w:rPr>
  </w:style>
  <w:style w:type="paragraph" w:customStyle="1" w:styleId="af3">
    <w:name w:val="公式"/>
    <w:basedOn w:val="a3"/>
    <w:next w:val="a3"/>
    <w:rsid w:val="00D30360"/>
    <w:pPr>
      <w:tabs>
        <w:tab w:val="center" w:pos="3969"/>
        <w:tab w:val="right" w:pos="8505"/>
      </w:tabs>
      <w:spacing w:line="240" w:lineRule="auto"/>
      <w:ind w:firstLine="0"/>
      <w:jc w:val="right"/>
    </w:pPr>
  </w:style>
  <w:style w:type="paragraph" w:styleId="14">
    <w:name w:val="toc 1"/>
    <w:basedOn w:val="a3"/>
    <w:next w:val="a3"/>
    <w:autoRedefine/>
    <w:uiPriority w:val="39"/>
    <w:rsid w:val="004112E2"/>
    <w:pPr>
      <w:spacing w:before="120" w:after="120"/>
      <w:jc w:val="left"/>
    </w:pPr>
    <w:rPr>
      <w:rFonts w:asciiTheme="minorHAnsi" w:hAnsiTheme="minorHAnsi" w:cstheme="minorHAnsi"/>
      <w:b/>
      <w:bCs/>
      <w:caps/>
      <w:sz w:val="20"/>
    </w:rPr>
  </w:style>
  <w:style w:type="paragraph" w:styleId="22">
    <w:name w:val="toc 2"/>
    <w:basedOn w:val="a3"/>
    <w:next w:val="a3"/>
    <w:autoRedefine/>
    <w:uiPriority w:val="39"/>
    <w:rsid w:val="004112E2"/>
    <w:pPr>
      <w:ind w:left="240"/>
      <w:jc w:val="left"/>
    </w:pPr>
    <w:rPr>
      <w:rFonts w:asciiTheme="minorHAnsi" w:hAnsiTheme="minorHAnsi" w:cstheme="minorHAnsi"/>
      <w:smallCaps/>
      <w:sz w:val="20"/>
    </w:rPr>
  </w:style>
  <w:style w:type="paragraph" w:styleId="33">
    <w:name w:val="toc 3"/>
    <w:basedOn w:val="a3"/>
    <w:next w:val="a3"/>
    <w:autoRedefine/>
    <w:uiPriority w:val="39"/>
    <w:rsid w:val="004112E2"/>
    <w:pPr>
      <w:ind w:left="480"/>
      <w:jc w:val="left"/>
    </w:pPr>
    <w:rPr>
      <w:rFonts w:asciiTheme="minorHAnsi" w:hAnsiTheme="minorHAnsi" w:cstheme="minorHAnsi"/>
      <w:i/>
      <w:iCs/>
      <w:sz w:val="20"/>
    </w:rPr>
  </w:style>
  <w:style w:type="paragraph" w:styleId="42">
    <w:name w:val="toc 4"/>
    <w:basedOn w:val="a3"/>
    <w:next w:val="a3"/>
    <w:autoRedefine/>
    <w:uiPriority w:val="39"/>
    <w:rsid w:val="009D3B87"/>
    <w:pPr>
      <w:ind w:left="720"/>
      <w:jc w:val="left"/>
    </w:pPr>
    <w:rPr>
      <w:rFonts w:asciiTheme="minorHAnsi" w:hAnsiTheme="minorHAnsi" w:cstheme="minorHAnsi"/>
      <w:sz w:val="18"/>
      <w:szCs w:val="18"/>
    </w:rPr>
  </w:style>
  <w:style w:type="paragraph" w:styleId="52">
    <w:name w:val="toc 5"/>
    <w:basedOn w:val="a3"/>
    <w:next w:val="a3"/>
    <w:autoRedefine/>
    <w:uiPriority w:val="39"/>
    <w:rsid w:val="009D3B87"/>
    <w:pPr>
      <w:ind w:left="960"/>
      <w:jc w:val="left"/>
    </w:pPr>
    <w:rPr>
      <w:rFonts w:asciiTheme="minorHAnsi" w:hAnsiTheme="minorHAnsi" w:cstheme="minorHAnsi"/>
      <w:sz w:val="18"/>
      <w:szCs w:val="18"/>
    </w:rPr>
  </w:style>
  <w:style w:type="paragraph" w:styleId="af4">
    <w:name w:val="Balloon Text"/>
    <w:basedOn w:val="a3"/>
    <w:link w:val="Char3"/>
    <w:semiHidden/>
    <w:rsid w:val="009D3B87"/>
    <w:rPr>
      <w:sz w:val="18"/>
      <w:szCs w:val="18"/>
    </w:rPr>
  </w:style>
  <w:style w:type="character" w:customStyle="1" w:styleId="Char3">
    <w:name w:val="批注框文本 Char"/>
    <w:link w:val="af4"/>
    <w:semiHidden/>
    <w:rsid w:val="009D3B87"/>
    <w:rPr>
      <w:sz w:val="18"/>
      <w:szCs w:val="18"/>
      <w:lang w:val="en-GB"/>
    </w:rPr>
  </w:style>
  <w:style w:type="paragraph" w:styleId="af5">
    <w:name w:val="annotation text"/>
    <w:basedOn w:val="a3"/>
    <w:link w:val="Char4"/>
    <w:semiHidden/>
    <w:rsid w:val="009D3B87"/>
    <w:pPr>
      <w:jc w:val="left"/>
    </w:pPr>
  </w:style>
  <w:style w:type="character" w:customStyle="1" w:styleId="Char4">
    <w:name w:val="批注文字 Char"/>
    <w:link w:val="af5"/>
    <w:semiHidden/>
    <w:rsid w:val="009D3B87"/>
    <w:rPr>
      <w:sz w:val="24"/>
      <w:lang w:val="en-GB"/>
    </w:rPr>
  </w:style>
  <w:style w:type="character" w:styleId="af6">
    <w:name w:val="annotation reference"/>
    <w:semiHidden/>
    <w:rsid w:val="009D3B87"/>
    <w:rPr>
      <w:sz w:val="21"/>
      <w:szCs w:val="21"/>
    </w:rPr>
  </w:style>
  <w:style w:type="paragraph" w:styleId="af7">
    <w:name w:val="annotation subject"/>
    <w:basedOn w:val="af5"/>
    <w:next w:val="af5"/>
    <w:link w:val="Char5"/>
    <w:semiHidden/>
    <w:rsid w:val="009D3B87"/>
    <w:rPr>
      <w:b/>
      <w:bCs/>
    </w:rPr>
  </w:style>
  <w:style w:type="character" w:customStyle="1" w:styleId="Char5">
    <w:name w:val="批注主题 Char"/>
    <w:link w:val="af7"/>
    <w:semiHidden/>
    <w:rsid w:val="009D3B87"/>
    <w:rPr>
      <w:b/>
      <w:bCs/>
      <w:sz w:val="24"/>
      <w:lang w:val="en-GB"/>
    </w:rPr>
  </w:style>
  <w:style w:type="character" w:customStyle="1" w:styleId="-">
    <w:name w:val="突出-警示！"/>
    <w:rsid w:val="009D3B87"/>
    <w:rPr>
      <w:rFonts w:ascii="Times New Roman" w:eastAsia="黑体" w:hAnsi="Times New Roman"/>
      <w:color w:val="FF0000"/>
    </w:rPr>
  </w:style>
  <w:style w:type="character" w:customStyle="1" w:styleId="-0">
    <w:name w:val="突出-疑问?"/>
    <w:rsid w:val="009D3B87"/>
    <w:rPr>
      <w:rFonts w:ascii="Times New Roman" w:eastAsia="宋体" w:hAnsi="Times New Roman"/>
      <w:color w:val="0000FF"/>
      <w:sz w:val="24"/>
      <w:szCs w:val="24"/>
      <w:lang w:val="en-US"/>
    </w:rPr>
  </w:style>
  <w:style w:type="character" w:customStyle="1" w:styleId="-1">
    <w:name w:val="突出-重点"/>
    <w:rsid w:val="009D3B87"/>
    <w:rPr>
      <w:rFonts w:ascii="Times New Roman" w:eastAsia="黑体" w:hAnsi="Times New Roman"/>
    </w:rPr>
  </w:style>
  <w:style w:type="table" w:styleId="aa">
    <w:name w:val="Table Grid"/>
    <w:basedOn w:val="a5"/>
    <w:rsid w:val="009D3B87"/>
    <w:pPr>
      <w:widowControl w:val="0"/>
      <w:spacing w:after="120" w:line="400" w:lineRule="atLeast"/>
      <w:ind w:firstLine="482"/>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3"/>
    <w:link w:val="Char6"/>
    <w:semiHidden/>
    <w:rsid w:val="009D3B87"/>
    <w:pPr>
      <w:snapToGrid w:val="0"/>
      <w:ind w:firstLine="0"/>
      <w:jc w:val="left"/>
    </w:pPr>
    <w:rPr>
      <w:kern w:val="2"/>
      <w:szCs w:val="24"/>
      <w:lang w:val="en-US"/>
    </w:rPr>
  </w:style>
  <w:style w:type="character" w:customStyle="1" w:styleId="Char6">
    <w:name w:val="尾注文本 Char"/>
    <w:link w:val="af8"/>
    <w:semiHidden/>
    <w:rsid w:val="009D3B87"/>
    <w:rPr>
      <w:kern w:val="2"/>
      <w:sz w:val="24"/>
      <w:szCs w:val="24"/>
    </w:rPr>
  </w:style>
  <w:style w:type="character" w:styleId="af9">
    <w:name w:val="endnote reference"/>
    <w:semiHidden/>
    <w:rsid w:val="009D3B87"/>
    <w:rPr>
      <w:vertAlign w:val="superscript"/>
    </w:rPr>
  </w:style>
  <w:style w:type="paragraph" w:styleId="afa">
    <w:name w:val="Document Map"/>
    <w:basedOn w:val="a3"/>
    <w:link w:val="Char7"/>
    <w:semiHidden/>
    <w:rsid w:val="009D3B87"/>
    <w:pPr>
      <w:shd w:val="clear" w:color="auto" w:fill="000080"/>
    </w:pPr>
  </w:style>
  <w:style w:type="character" w:customStyle="1" w:styleId="Char7">
    <w:name w:val="文档结构图 Char"/>
    <w:link w:val="afa"/>
    <w:semiHidden/>
    <w:rsid w:val="009D3B87"/>
    <w:rPr>
      <w:sz w:val="24"/>
      <w:shd w:val="clear" w:color="auto" w:fill="000080"/>
      <w:lang w:val="en-GB"/>
    </w:rPr>
  </w:style>
  <w:style w:type="paragraph" w:customStyle="1" w:styleId="a1">
    <w:name w:val="项目符号"/>
    <w:basedOn w:val="a3"/>
    <w:rsid w:val="009D3B87"/>
    <w:pPr>
      <w:numPr>
        <w:numId w:val="22"/>
      </w:numPr>
    </w:pPr>
    <w:rPr>
      <w:lang w:val="sq-AL"/>
    </w:rPr>
  </w:style>
  <w:style w:type="paragraph" w:styleId="afb">
    <w:name w:val="footer"/>
    <w:basedOn w:val="a3"/>
    <w:link w:val="Char8"/>
    <w:uiPriority w:val="99"/>
    <w:rsid w:val="00585849"/>
    <w:pPr>
      <w:tabs>
        <w:tab w:val="center" w:pos="4153"/>
        <w:tab w:val="right" w:pos="8306"/>
      </w:tabs>
      <w:snapToGrid w:val="0"/>
      <w:spacing w:line="240" w:lineRule="atLeast"/>
      <w:jc w:val="left"/>
    </w:pPr>
    <w:rPr>
      <w:sz w:val="21"/>
      <w:szCs w:val="18"/>
    </w:rPr>
  </w:style>
  <w:style w:type="character" w:customStyle="1" w:styleId="Char8">
    <w:name w:val="页脚 Char"/>
    <w:link w:val="afb"/>
    <w:uiPriority w:val="99"/>
    <w:rsid w:val="00585849"/>
    <w:rPr>
      <w:sz w:val="21"/>
      <w:szCs w:val="18"/>
      <w:lang w:val="en-GB"/>
    </w:rPr>
  </w:style>
  <w:style w:type="character" w:styleId="afc">
    <w:name w:val="page number"/>
    <w:rsid w:val="009D3B87"/>
    <w:rPr>
      <w:rFonts w:ascii="Times New Roman" w:eastAsia="宋体" w:hAnsi="Times New Roman"/>
      <w:sz w:val="21"/>
    </w:rPr>
  </w:style>
  <w:style w:type="paragraph" w:styleId="afd">
    <w:name w:val="header"/>
    <w:basedOn w:val="a3"/>
    <w:link w:val="Char9"/>
    <w:rsid w:val="004112E2"/>
    <w:pPr>
      <w:pBdr>
        <w:bottom w:val="single" w:sz="6" w:space="1" w:color="auto"/>
      </w:pBdr>
      <w:tabs>
        <w:tab w:val="center" w:pos="4153"/>
        <w:tab w:val="right" w:pos="8306"/>
      </w:tabs>
      <w:snapToGrid w:val="0"/>
      <w:spacing w:line="240" w:lineRule="atLeast"/>
      <w:ind w:firstLine="0"/>
      <w:jc w:val="center"/>
    </w:pPr>
    <w:rPr>
      <w:rFonts w:eastAsia="黑体"/>
      <w:sz w:val="18"/>
      <w:szCs w:val="18"/>
    </w:rPr>
  </w:style>
  <w:style w:type="character" w:customStyle="1" w:styleId="Char9">
    <w:name w:val="页眉 Char"/>
    <w:link w:val="afd"/>
    <w:rsid w:val="004112E2"/>
    <w:rPr>
      <w:rFonts w:eastAsia="黑体"/>
      <w:sz w:val="18"/>
      <w:szCs w:val="18"/>
      <w:lang w:val="en-GB"/>
    </w:rPr>
  </w:style>
  <w:style w:type="character" w:customStyle="1" w:styleId="afe">
    <w:name w:val="疑问?"/>
    <w:rsid w:val="009D3B87"/>
    <w:rPr>
      <w:rFonts w:ascii="Arial" w:eastAsia="宋体" w:hAnsi="Arial"/>
      <w:color w:val="0000FF"/>
      <w:sz w:val="24"/>
      <w:lang w:val="en-US" w:eastAsia="x-none"/>
    </w:rPr>
  </w:style>
  <w:style w:type="paragraph" w:customStyle="1" w:styleId="aff">
    <w:name w:val="正文(左)"/>
    <w:basedOn w:val="a3"/>
    <w:next w:val="a3"/>
    <w:link w:val="Chara"/>
    <w:rsid w:val="008F364C"/>
    <w:pPr>
      <w:ind w:firstLine="0"/>
    </w:pPr>
    <w:rPr>
      <w:rFonts w:cs="宋体"/>
    </w:rPr>
  </w:style>
  <w:style w:type="paragraph" w:customStyle="1" w:styleId="aff0">
    <w:name w:val="正文(右)"/>
    <w:basedOn w:val="aff"/>
    <w:rsid w:val="009D3B87"/>
    <w:pPr>
      <w:jc w:val="right"/>
    </w:pPr>
  </w:style>
  <w:style w:type="paragraph" w:customStyle="1" w:styleId="aff1">
    <w:name w:val="正文(中)"/>
    <w:basedOn w:val="a3"/>
    <w:rsid w:val="009D3B87"/>
    <w:pPr>
      <w:ind w:firstLine="0"/>
      <w:jc w:val="center"/>
    </w:pPr>
    <w:rPr>
      <w:rFonts w:cs="宋体"/>
      <w:lang w:val="sq-AL"/>
    </w:rPr>
  </w:style>
  <w:style w:type="character" w:customStyle="1" w:styleId="aff2">
    <w:name w:val="重点"/>
    <w:rsid w:val="009D3B87"/>
    <w:rPr>
      <w:rFonts w:ascii="黑体" w:eastAsia="黑体" w:hAnsi="黑体"/>
    </w:rPr>
  </w:style>
  <w:style w:type="paragraph" w:styleId="aff3">
    <w:name w:val="Title"/>
    <w:basedOn w:val="a3"/>
    <w:next w:val="a3"/>
    <w:link w:val="Charb"/>
    <w:qFormat/>
    <w:rsid w:val="004B4235"/>
    <w:pPr>
      <w:spacing w:before="240" w:after="60"/>
      <w:jc w:val="center"/>
      <w:outlineLvl w:val="0"/>
    </w:pPr>
    <w:rPr>
      <w:rFonts w:ascii="Cambria" w:hAnsi="Cambria"/>
      <w:b/>
      <w:bCs/>
      <w:sz w:val="32"/>
      <w:szCs w:val="32"/>
    </w:rPr>
  </w:style>
  <w:style w:type="character" w:customStyle="1" w:styleId="Charb">
    <w:name w:val="标题 Char"/>
    <w:link w:val="aff3"/>
    <w:rsid w:val="004B4235"/>
    <w:rPr>
      <w:rFonts w:ascii="Cambria" w:hAnsi="Cambria" w:cs="Times New Roman"/>
      <w:b/>
      <w:bCs/>
      <w:sz w:val="32"/>
      <w:szCs w:val="32"/>
      <w:lang w:val="en-GB"/>
    </w:rPr>
  </w:style>
  <w:style w:type="character" w:styleId="aff4">
    <w:name w:val="Placeholder Text"/>
    <w:uiPriority w:val="99"/>
    <w:semiHidden/>
    <w:rsid w:val="00DB5B7C"/>
    <w:rPr>
      <w:color w:val="808080"/>
    </w:rPr>
  </w:style>
  <w:style w:type="paragraph" w:styleId="aff5">
    <w:name w:val="List Paragraph"/>
    <w:basedOn w:val="a3"/>
    <w:uiPriority w:val="34"/>
    <w:qFormat/>
    <w:rsid w:val="00032A2B"/>
    <w:pPr>
      <w:ind w:firstLineChars="200" w:firstLine="420"/>
    </w:pPr>
  </w:style>
  <w:style w:type="paragraph" w:styleId="aff6">
    <w:name w:val="Subtitle"/>
    <w:basedOn w:val="a3"/>
    <w:next w:val="a3"/>
    <w:link w:val="Charc"/>
    <w:qFormat/>
    <w:rsid w:val="000359E1"/>
    <w:pPr>
      <w:spacing w:before="240" w:after="60" w:line="240" w:lineRule="auto"/>
      <w:jc w:val="center"/>
      <w:outlineLvl w:val="1"/>
    </w:pPr>
    <w:rPr>
      <w:rFonts w:ascii="Cambria" w:eastAsia="黑体" w:hAnsi="Cambria"/>
      <w:bCs/>
      <w:kern w:val="28"/>
      <w:sz w:val="32"/>
      <w:szCs w:val="32"/>
    </w:rPr>
  </w:style>
  <w:style w:type="character" w:customStyle="1" w:styleId="Charc">
    <w:name w:val="副标题 Char"/>
    <w:link w:val="aff6"/>
    <w:rsid w:val="000359E1"/>
    <w:rPr>
      <w:rFonts w:ascii="Cambria" w:eastAsia="黑体" w:hAnsi="Cambria" w:cs="Times New Roman"/>
      <w:bCs/>
      <w:kern w:val="28"/>
      <w:sz w:val="32"/>
      <w:szCs w:val="32"/>
      <w:lang w:val="en-GB"/>
    </w:rPr>
  </w:style>
  <w:style w:type="paragraph" w:customStyle="1" w:styleId="aff7">
    <w:name w:val="摘要标题"/>
    <w:basedOn w:val="a3"/>
    <w:next w:val="a3"/>
    <w:link w:val="Chard"/>
    <w:rsid w:val="00C20A27"/>
    <w:pPr>
      <w:jc w:val="center"/>
    </w:pPr>
    <w:rPr>
      <w:sz w:val="32"/>
      <w:szCs w:val="32"/>
      <w:lang w:val="sq-AL"/>
    </w:rPr>
  </w:style>
  <w:style w:type="character" w:customStyle="1" w:styleId="Chard">
    <w:name w:val="摘要标题 Char"/>
    <w:link w:val="aff7"/>
    <w:rsid w:val="00C20A27"/>
    <w:rPr>
      <w:sz w:val="32"/>
      <w:szCs w:val="32"/>
      <w:lang w:val="sq-AL"/>
    </w:rPr>
  </w:style>
  <w:style w:type="paragraph" w:customStyle="1" w:styleId="aff8">
    <w:name w:val="摘要关键词"/>
    <w:basedOn w:val="a3"/>
    <w:next w:val="a3"/>
    <w:link w:val="Chare"/>
    <w:rsid w:val="000359E1"/>
    <w:rPr>
      <w:rFonts w:ascii="黑体" w:eastAsia="黑体" w:hAnsi="宋体"/>
      <w:szCs w:val="21"/>
    </w:rPr>
  </w:style>
  <w:style w:type="character" w:customStyle="1" w:styleId="Chare">
    <w:name w:val="摘要关键词 Char"/>
    <w:link w:val="aff8"/>
    <w:rsid w:val="000359E1"/>
    <w:rPr>
      <w:rFonts w:ascii="黑体" w:eastAsia="黑体" w:hAnsi="宋体"/>
      <w:sz w:val="24"/>
      <w:szCs w:val="21"/>
      <w:lang w:val="en-GB"/>
    </w:rPr>
  </w:style>
  <w:style w:type="paragraph" w:customStyle="1" w:styleId="aff9">
    <w:name w:val="摘要关键词英文"/>
    <w:basedOn w:val="a3"/>
    <w:next w:val="a3"/>
    <w:link w:val="Charf"/>
    <w:rsid w:val="00706BB6"/>
    <w:rPr>
      <w:b/>
    </w:rPr>
  </w:style>
  <w:style w:type="character" w:customStyle="1" w:styleId="Charf">
    <w:name w:val="摘要关键词英文 Char"/>
    <w:link w:val="aff9"/>
    <w:rsid w:val="00706BB6"/>
    <w:rPr>
      <w:b/>
      <w:sz w:val="24"/>
      <w:lang w:val="en-GB"/>
    </w:rPr>
  </w:style>
  <w:style w:type="paragraph" w:customStyle="1" w:styleId="affa">
    <w:name w:val="声明作者签名"/>
    <w:basedOn w:val="a3"/>
    <w:rsid w:val="00416B5E"/>
    <w:pPr>
      <w:ind w:firstLineChars="450" w:firstLine="1260"/>
    </w:pPr>
    <w:rPr>
      <w:rFonts w:cs="宋体"/>
      <w:sz w:val="28"/>
    </w:rPr>
  </w:style>
  <w:style w:type="paragraph" w:customStyle="1" w:styleId="affb">
    <w:name w:val="学位论文"/>
    <w:basedOn w:val="a3"/>
    <w:rsid w:val="00416B5E"/>
    <w:pPr>
      <w:jc w:val="center"/>
    </w:pPr>
    <w:rPr>
      <w:rFonts w:ascii="华文中宋" w:hAnsi="华文中宋" w:cs="宋体"/>
      <w:spacing w:val="20"/>
      <w:w w:val="80"/>
      <w:sz w:val="90"/>
    </w:rPr>
  </w:style>
  <w:style w:type="paragraph" w:customStyle="1" w:styleId="affc">
    <w:name w:val="声明内容"/>
    <w:basedOn w:val="a3"/>
    <w:rsid w:val="00416B5E"/>
    <w:pPr>
      <w:ind w:firstLineChars="200" w:firstLine="560"/>
    </w:pPr>
    <w:rPr>
      <w:rFonts w:cs="宋体"/>
      <w:sz w:val="28"/>
    </w:rPr>
  </w:style>
  <w:style w:type="paragraph" w:customStyle="1" w:styleId="affd">
    <w:name w:val="论文题目英文"/>
    <w:basedOn w:val="a3"/>
    <w:rsid w:val="00F47FDA"/>
    <w:pPr>
      <w:spacing w:before="50" w:after="50" w:line="240" w:lineRule="auto"/>
      <w:ind w:firstLine="726"/>
      <w:jc w:val="center"/>
    </w:pPr>
    <w:rPr>
      <w:rFonts w:cs="宋体"/>
      <w:b/>
      <w:bCs/>
      <w:color w:val="000000"/>
      <w:sz w:val="36"/>
    </w:rPr>
  </w:style>
  <w:style w:type="paragraph" w:customStyle="1" w:styleId="15">
    <w:name w:val="英文封面1"/>
    <w:basedOn w:val="a3"/>
    <w:rsid w:val="00F47FDA"/>
    <w:pPr>
      <w:spacing w:before="50" w:after="50" w:line="240" w:lineRule="auto"/>
      <w:ind w:firstLine="561"/>
      <w:jc w:val="center"/>
    </w:pPr>
    <w:rPr>
      <w:rFonts w:cs="宋体"/>
      <w:b/>
      <w:color w:val="000000"/>
      <w:sz w:val="28"/>
    </w:rPr>
  </w:style>
  <w:style w:type="paragraph" w:customStyle="1" w:styleId="23">
    <w:name w:val="英文封面2"/>
    <w:basedOn w:val="a3"/>
    <w:rsid w:val="00F47FDA"/>
    <w:pPr>
      <w:spacing w:before="50" w:after="50" w:line="240" w:lineRule="auto"/>
      <w:ind w:firstLine="0"/>
      <w:jc w:val="center"/>
    </w:pPr>
    <w:rPr>
      <w:rFonts w:cs="宋体"/>
      <w:b/>
      <w:bCs/>
      <w:color w:val="000000"/>
      <w:sz w:val="30"/>
    </w:rPr>
  </w:style>
  <w:style w:type="paragraph" w:customStyle="1" w:styleId="34">
    <w:name w:val="英文封面3"/>
    <w:basedOn w:val="a3"/>
    <w:rsid w:val="00416B5E"/>
    <w:pPr>
      <w:spacing w:before="50" w:after="50"/>
      <w:ind w:firstLine="600"/>
      <w:jc w:val="center"/>
    </w:pPr>
    <w:rPr>
      <w:rFonts w:cs="宋体"/>
      <w:color w:val="000000"/>
      <w:sz w:val="30"/>
    </w:rPr>
  </w:style>
  <w:style w:type="paragraph" w:customStyle="1" w:styleId="affe">
    <w:name w:val="声明标题"/>
    <w:basedOn w:val="a3"/>
    <w:rsid w:val="00416B5E"/>
    <w:pPr>
      <w:spacing w:before="163" w:after="163"/>
      <w:jc w:val="center"/>
    </w:pPr>
    <w:rPr>
      <w:rFonts w:hAnsi="华文中宋" w:cs="宋体"/>
      <w:sz w:val="36"/>
    </w:rPr>
  </w:style>
  <w:style w:type="paragraph" w:customStyle="1" w:styleId="afff">
    <w:name w:val="论文题目"/>
    <w:basedOn w:val="a3"/>
    <w:next w:val="a3"/>
    <w:autoRedefine/>
    <w:rsid w:val="00416B5E"/>
    <w:pPr>
      <w:jc w:val="center"/>
    </w:pPr>
    <w:rPr>
      <w:rFonts w:cs="宋体"/>
      <w:sz w:val="44"/>
    </w:rPr>
  </w:style>
  <w:style w:type="paragraph" w:styleId="afff0">
    <w:name w:val="Quote"/>
    <w:basedOn w:val="a3"/>
    <w:next w:val="a3"/>
    <w:link w:val="Charf0"/>
    <w:uiPriority w:val="29"/>
    <w:qFormat/>
    <w:rsid w:val="00B05DE0"/>
    <w:rPr>
      <w:i/>
      <w:iCs/>
      <w:color w:val="000000"/>
    </w:rPr>
  </w:style>
  <w:style w:type="character" w:customStyle="1" w:styleId="Charf0">
    <w:name w:val="引用 Char"/>
    <w:link w:val="afff0"/>
    <w:uiPriority w:val="29"/>
    <w:rsid w:val="00B05DE0"/>
    <w:rPr>
      <w:i/>
      <w:iCs/>
      <w:color w:val="000000"/>
      <w:sz w:val="24"/>
      <w:lang w:val="en-GB"/>
    </w:rPr>
  </w:style>
  <w:style w:type="numbering" w:customStyle="1" w:styleId="10">
    <w:name w:val="样式1"/>
    <w:uiPriority w:val="99"/>
    <w:rsid w:val="00DF7777"/>
    <w:pPr>
      <w:numPr>
        <w:numId w:val="26"/>
      </w:numPr>
    </w:pPr>
  </w:style>
  <w:style w:type="paragraph" w:customStyle="1" w:styleId="afff1">
    <w:name w:val="表格文字(中)"/>
    <w:link w:val="CharChar1"/>
    <w:rsid w:val="00C554BC"/>
    <w:pPr>
      <w:jc w:val="center"/>
    </w:pPr>
    <w:rPr>
      <w:sz w:val="24"/>
      <w:szCs w:val="24"/>
      <w:lang w:val="en-GB"/>
    </w:rPr>
  </w:style>
  <w:style w:type="character" w:customStyle="1" w:styleId="CharChar1">
    <w:name w:val="表格文字(中) Char Char"/>
    <w:link w:val="afff1"/>
    <w:rsid w:val="00C554BC"/>
    <w:rPr>
      <w:sz w:val="24"/>
      <w:szCs w:val="24"/>
      <w:lang w:val="en-GB"/>
    </w:rPr>
  </w:style>
  <w:style w:type="character" w:customStyle="1" w:styleId="Chara">
    <w:name w:val="正文(左) Char"/>
    <w:link w:val="aff"/>
    <w:rsid w:val="008F364C"/>
    <w:rPr>
      <w:rFonts w:cs="宋体"/>
      <w:sz w:val="24"/>
      <w:lang w:val="en-GB"/>
    </w:rPr>
  </w:style>
  <w:style w:type="table" w:customStyle="1" w:styleId="16">
    <w:name w:val="网格型1"/>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网格型5"/>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网格型6"/>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2">
    <w:name w:val="表格文字(右)"/>
    <w:basedOn w:val="afff1"/>
    <w:rsid w:val="00C554BC"/>
    <w:pPr>
      <w:jc w:val="right"/>
    </w:pPr>
    <w:rPr>
      <w:lang w:val="en-US"/>
    </w:rPr>
  </w:style>
  <w:style w:type="character" w:customStyle="1" w:styleId="MTEquationSection">
    <w:name w:val="MTEquationSection"/>
    <w:rsid w:val="00C554BC"/>
    <w:rPr>
      <w:color w:val="FF0000"/>
      <w:sz w:val="15"/>
    </w:rPr>
  </w:style>
  <w:style w:type="paragraph" w:customStyle="1" w:styleId="MTDisplayEquation">
    <w:name w:val="MTDisplayEquation"/>
    <w:basedOn w:val="a3"/>
    <w:next w:val="a3"/>
    <w:rsid w:val="00C554BC"/>
    <w:pPr>
      <w:tabs>
        <w:tab w:val="center" w:pos="4320"/>
        <w:tab w:val="right" w:pos="8880"/>
      </w:tabs>
      <w:spacing w:after="120" w:line="400" w:lineRule="atLeast"/>
    </w:pPr>
    <w:rPr>
      <w:lang w:val="sq-AL"/>
    </w:rPr>
  </w:style>
  <w:style w:type="character" w:customStyle="1" w:styleId="-2">
    <w:name w:val="突出-注释"/>
    <w:rsid w:val="00C554BC"/>
    <w:rPr>
      <w:rFonts w:ascii="Times New Roman" w:eastAsia="宋体" w:hAnsi="Times New Roman"/>
      <w:color w:val="0000FF"/>
      <w:sz w:val="24"/>
      <w:szCs w:val="24"/>
      <w:lang w:val="en-US"/>
    </w:rPr>
  </w:style>
  <w:style w:type="paragraph" w:customStyle="1" w:styleId="110">
    <w:name w:val="标题11"/>
    <w:basedOn w:val="a3"/>
    <w:next w:val="a3"/>
    <w:rsid w:val="003358EF"/>
    <w:pPr>
      <w:spacing w:beforeLines="50" w:before="50" w:afterLines="50" w:after="50" w:line="240" w:lineRule="auto"/>
      <w:ind w:firstLine="0"/>
      <w:jc w:val="center"/>
    </w:pPr>
    <w:rPr>
      <w:rFonts w:eastAsia="黑体" w:cs="Arial"/>
      <w:b/>
      <w:sz w:val="32"/>
      <w:szCs w:val="48"/>
      <w:lang w:val="sq-AL"/>
    </w:rPr>
  </w:style>
  <w:style w:type="table" w:customStyle="1" w:styleId="43">
    <w:name w:val="网格型4"/>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
    <w:name w:val="网格型7"/>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
    <w:name w:val="网格型8"/>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网格型9"/>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网格型11"/>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说明标题一级"/>
    <w:basedOn w:val="20"/>
    <w:rsid w:val="001F5879"/>
    <w:pPr>
      <w:keepLines/>
      <w:numPr>
        <w:ilvl w:val="0"/>
        <w:numId w:val="30"/>
      </w:numPr>
      <w:tabs>
        <w:tab w:val="clear" w:pos="720"/>
        <w:tab w:val="left" w:pos="84"/>
      </w:tabs>
      <w:spacing w:before="120" w:after="120"/>
    </w:pPr>
    <w:rPr>
      <w:rFonts w:ascii="Arial" w:hAnsi="Arial" w:cs="Times New Roman"/>
      <w:bCs/>
      <w:color w:val="0000FF"/>
      <w:kern w:val="2"/>
      <w:lang w:val="en-US"/>
    </w:rPr>
  </w:style>
  <w:style w:type="table" w:customStyle="1" w:styleId="150">
    <w:name w:val="网格型15"/>
    <w:basedOn w:val="a5"/>
    <w:next w:val="aa"/>
    <w:rsid w:val="00F73F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63">
    <w:name w:val="toc 6"/>
    <w:basedOn w:val="a3"/>
    <w:next w:val="a3"/>
    <w:autoRedefine/>
    <w:uiPriority w:val="39"/>
    <w:unhideWhenUsed/>
    <w:rsid w:val="00B74CAC"/>
    <w:pPr>
      <w:ind w:left="1200"/>
      <w:jc w:val="left"/>
    </w:pPr>
    <w:rPr>
      <w:rFonts w:asciiTheme="minorHAnsi" w:hAnsiTheme="minorHAnsi" w:cstheme="minorHAnsi"/>
      <w:sz w:val="18"/>
      <w:szCs w:val="18"/>
    </w:rPr>
  </w:style>
  <w:style w:type="paragraph" w:styleId="73">
    <w:name w:val="toc 7"/>
    <w:basedOn w:val="a3"/>
    <w:next w:val="a3"/>
    <w:autoRedefine/>
    <w:uiPriority w:val="39"/>
    <w:unhideWhenUsed/>
    <w:rsid w:val="00B74CAC"/>
    <w:pPr>
      <w:ind w:left="1440"/>
      <w:jc w:val="left"/>
    </w:pPr>
    <w:rPr>
      <w:rFonts w:asciiTheme="minorHAnsi" w:hAnsiTheme="minorHAnsi" w:cstheme="minorHAnsi"/>
      <w:sz w:val="18"/>
      <w:szCs w:val="18"/>
    </w:rPr>
  </w:style>
  <w:style w:type="paragraph" w:styleId="83">
    <w:name w:val="toc 8"/>
    <w:basedOn w:val="a3"/>
    <w:next w:val="a3"/>
    <w:autoRedefine/>
    <w:uiPriority w:val="39"/>
    <w:unhideWhenUsed/>
    <w:rsid w:val="00B74CAC"/>
    <w:pPr>
      <w:ind w:left="1680"/>
      <w:jc w:val="left"/>
    </w:pPr>
    <w:rPr>
      <w:rFonts w:asciiTheme="minorHAnsi" w:hAnsiTheme="minorHAnsi" w:cstheme="minorHAnsi"/>
      <w:sz w:val="18"/>
      <w:szCs w:val="18"/>
    </w:rPr>
  </w:style>
  <w:style w:type="paragraph" w:styleId="93">
    <w:name w:val="toc 9"/>
    <w:basedOn w:val="a3"/>
    <w:next w:val="a3"/>
    <w:autoRedefine/>
    <w:uiPriority w:val="39"/>
    <w:unhideWhenUsed/>
    <w:rsid w:val="00B74CAC"/>
    <w:pPr>
      <w:ind w:left="1920"/>
      <w:jc w:val="left"/>
    </w:pPr>
    <w:rPr>
      <w:rFonts w:asciiTheme="minorHAnsi" w:hAnsiTheme="minorHAnsi" w:cstheme="minorHAnsi"/>
      <w:sz w:val="18"/>
      <w:szCs w:val="18"/>
    </w:rPr>
  </w:style>
  <w:style w:type="paragraph" w:styleId="afff3">
    <w:name w:val="Date"/>
    <w:basedOn w:val="a3"/>
    <w:next w:val="a3"/>
    <w:link w:val="Charf1"/>
    <w:rsid w:val="004F3AC0"/>
    <w:pPr>
      <w:ind w:firstLine="0"/>
    </w:pPr>
    <w:rPr>
      <w:kern w:val="2"/>
      <w:sz w:val="21"/>
      <w:lang w:val="en-US"/>
    </w:rPr>
  </w:style>
  <w:style w:type="character" w:customStyle="1" w:styleId="Charf1">
    <w:name w:val="日期 Char"/>
    <w:basedOn w:val="a4"/>
    <w:link w:val="afff3"/>
    <w:rsid w:val="004F3AC0"/>
    <w:rPr>
      <w:kern w:val="2"/>
      <w:sz w:val="21"/>
    </w:rPr>
  </w:style>
  <w:style w:type="paragraph" w:customStyle="1" w:styleId="afff4">
    <w:name w:val="正文——单倍"/>
    <w:basedOn w:val="afff5"/>
    <w:link w:val="Charf2"/>
    <w:qFormat/>
    <w:rsid w:val="00D2602C"/>
    <w:pPr>
      <w:spacing w:line="240" w:lineRule="auto"/>
      <w:ind w:firstLineChars="0" w:firstLine="0"/>
      <w:jc w:val="center"/>
    </w:pPr>
    <w:rPr>
      <w:kern w:val="2"/>
      <w:szCs w:val="24"/>
      <w:lang w:val="en-US"/>
    </w:rPr>
  </w:style>
  <w:style w:type="character" w:customStyle="1" w:styleId="Charf2">
    <w:name w:val="正文——单倍 Char"/>
    <w:link w:val="afff4"/>
    <w:rsid w:val="00D2602C"/>
    <w:rPr>
      <w:kern w:val="2"/>
      <w:sz w:val="24"/>
      <w:szCs w:val="24"/>
    </w:rPr>
  </w:style>
  <w:style w:type="paragraph" w:styleId="afff5">
    <w:name w:val="Normal Indent"/>
    <w:basedOn w:val="a3"/>
    <w:semiHidden/>
    <w:unhideWhenUsed/>
    <w:rsid w:val="00014019"/>
    <w:pPr>
      <w:ind w:firstLineChars="200" w:firstLine="420"/>
    </w:pPr>
  </w:style>
  <w:style w:type="paragraph" w:customStyle="1" w:styleId="-00">
    <w:name w:val="标题-00"/>
    <w:basedOn w:val="12"/>
    <w:next w:val="a3"/>
    <w:autoRedefine/>
    <w:qFormat/>
    <w:rsid w:val="00C9589A"/>
    <w:pPr>
      <w:keepLines/>
      <w:pageBreakBefore/>
      <w:numPr>
        <w:numId w:val="0"/>
      </w:numPr>
    </w:pPr>
    <w:rPr>
      <w:rFonts w:cs="Times New Roman"/>
      <w:bCs/>
      <w:noProof/>
      <w:snapToGrid w:val="0"/>
      <w:kern w:val="0"/>
      <w:szCs w:val="44"/>
      <w:lang w:val="en-US"/>
    </w:rPr>
  </w:style>
  <w:style w:type="paragraph" w:styleId="afff6">
    <w:name w:val="table of figures"/>
    <w:basedOn w:val="a3"/>
    <w:next w:val="a3"/>
    <w:uiPriority w:val="99"/>
    <w:unhideWhenUsed/>
    <w:rsid w:val="008F364C"/>
    <w:pPr>
      <w:ind w:left="480" w:hanging="480"/>
      <w:jc w:val="left"/>
    </w:pPr>
    <w:rPr>
      <w:rFonts w:asciiTheme="minorHAnsi" w:hAnsiTheme="minorHAnsi" w:cstheme="minorHAnsi"/>
      <w:smallCaps/>
    </w:rPr>
  </w:style>
  <w:style w:type="paragraph" w:customStyle="1" w:styleId="-3">
    <w:name w:val="标题-无编号"/>
    <w:basedOn w:val="12"/>
    <w:next w:val="a3"/>
    <w:autoRedefine/>
    <w:rsid w:val="00014019"/>
    <w:pPr>
      <w:keepLines/>
      <w:numPr>
        <w:numId w:val="0"/>
      </w:numPr>
    </w:pPr>
    <w:rPr>
      <w:rFonts w:cs="Times New Roman"/>
      <w:bCs/>
      <w:noProof/>
      <w:snapToGrid w:val="0"/>
      <w:kern w:val="0"/>
      <w:szCs w:val="44"/>
      <w:lang w:val="en-US"/>
    </w:rPr>
  </w:style>
  <w:style w:type="paragraph" w:customStyle="1" w:styleId="afff7">
    <w:name w:val="图表注解"/>
    <w:basedOn w:val="a3"/>
    <w:qFormat/>
    <w:rsid w:val="00014019"/>
    <w:pPr>
      <w:ind w:firstLine="0"/>
      <w:jc w:val="center"/>
    </w:pPr>
    <w:rPr>
      <w:rFonts w:cs="宋体"/>
      <w:kern w:val="2"/>
      <w:sz w:val="21"/>
      <w:szCs w:val="21"/>
      <w:lang w:val="en-US"/>
    </w:rPr>
  </w:style>
  <w:style w:type="paragraph" w:customStyle="1" w:styleId="afff8">
    <w:name w:val="段落"/>
    <w:basedOn w:val="a3"/>
    <w:link w:val="Charf3"/>
    <w:qFormat/>
    <w:rsid w:val="00B50774"/>
    <w:pPr>
      <w:ind w:firstLineChars="200" w:firstLine="200"/>
    </w:pPr>
    <w:rPr>
      <w:rFonts w:ascii="Calibri" w:hAnsi="Calibri"/>
      <w:szCs w:val="28"/>
      <w:lang w:val="en-US"/>
    </w:rPr>
  </w:style>
  <w:style w:type="character" w:customStyle="1" w:styleId="Charf3">
    <w:name w:val="段落 Char"/>
    <w:link w:val="afff8"/>
    <w:qFormat/>
    <w:rsid w:val="00B50774"/>
    <w:rPr>
      <w:rFonts w:ascii="Calibri" w:hAnsi="Calibri"/>
      <w:sz w:val="24"/>
      <w:szCs w:val="28"/>
    </w:rPr>
  </w:style>
  <w:style w:type="paragraph" w:customStyle="1" w:styleId="reader-word-layer">
    <w:name w:val="reader-word-layer"/>
    <w:basedOn w:val="a3"/>
    <w:rsid w:val="009300D9"/>
    <w:pPr>
      <w:widowControl/>
      <w:spacing w:before="100" w:beforeAutospacing="1" w:after="100" w:afterAutospacing="1" w:line="240" w:lineRule="auto"/>
      <w:ind w:firstLine="0"/>
      <w:jc w:val="left"/>
    </w:pPr>
    <w:rPr>
      <w:rFonts w:ascii="宋体" w:hAnsi="宋体" w:cs="宋体"/>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semiHidden="0" w:uiPriority="0" w:unhideWhenUsed="0" w:qFormat="1"/>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Date"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8F364C"/>
    <w:pPr>
      <w:widowControl w:val="0"/>
      <w:spacing w:line="400" w:lineRule="exact"/>
      <w:ind w:firstLine="482"/>
      <w:jc w:val="both"/>
    </w:pPr>
    <w:rPr>
      <w:sz w:val="24"/>
      <w:lang w:val="en-GB"/>
    </w:rPr>
  </w:style>
  <w:style w:type="paragraph" w:styleId="12">
    <w:name w:val="heading 1"/>
    <w:basedOn w:val="a3"/>
    <w:next w:val="a3"/>
    <w:link w:val="1Char"/>
    <w:qFormat/>
    <w:rsid w:val="003246EB"/>
    <w:pPr>
      <w:keepNext/>
      <w:numPr>
        <w:numId w:val="28"/>
      </w:numPr>
      <w:tabs>
        <w:tab w:val="right" w:pos="480"/>
      </w:tabs>
      <w:spacing w:before="480" w:after="360"/>
      <w:jc w:val="center"/>
      <w:outlineLvl w:val="0"/>
    </w:pPr>
    <w:rPr>
      <w:rFonts w:eastAsia="黑体" w:cs="Arial"/>
      <w:kern w:val="28"/>
      <w:sz w:val="32"/>
      <w:szCs w:val="36"/>
      <w:lang w:val="sq-AL"/>
    </w:rPr>
  </w:style>
  <w:style w:type="paragraph" w:styleId="20">
    <w:name w:val="heading 2"/>
    <w:basedOn w:val="a3"/>
    <w:next w:val="a3"/>
    <w:link w:val="2Char"/>
    <w:qFormat/>
    <w:rsid w:val="00FF2373"/>
    <w:pPr>
      <w:keepNext/>
      <w:numPr>
        <w:ilvl w:val="1"/>
        <w:numId w:val="28"/>
      </w:numPr>
      <w:tabs>
        <w:tab w:val="right" w:pos="720"/>
      </w:tabs>
      <w:spacing w:before="360" w:after="240"/>
      <w:ind w:left="0" w:firstLine="0"/>
      <w:jc w:val="left"/>
      <w:outlineLvl w:val="1"/>
    </w:pPr>
    <w:rPr>
      <w:rFonts w:cs="Arial"/>
      <w:b/>
      <w:kern w:val="20"/>
      <w:sz w:val="30"/>
      <w:szCs w:val="30"/>
      <w:lang w:val="sq-AL"/>
    </w:rPr>
  </w:style>
  <w:style w:type="paragraph" w:styleId="31">
    <w:name w:val="heading 3"/>
    <w:basedOn w:val="a3"/>
    <w:next w:val="a3"/>
    <w:link w:val="3Char"/>
    <w:qFormat/>
    <w:rsid w:val="00FF2373"/>
    <w:pPr>
      <w:keepNext/>
      <w:numPr>
        <w:ilvl w:val="2"/>
        <w:numId w:val="28"/>
      </w:numPr>
      <w:suppressAutoHyphens/>
      <w:spacing w:before="240" w:after="120"/>
      <w:ind w:leftChars="200" w:left="200" w:firstLine="0"/>
      <w:jc w:val="left"/>
      <w:outlineLvl w:val="2"/>
    </w:pPr>
    <w:rPr>
      <w:b/>
      <w:sz w:val="28"/>
      <w:szCs w:val="28"/>
      <w:lang w:val="en-US"/>
    </w:rPr>
  </w:style>
  <w:style w:type="paragraph" w:styleId="41">
    <w:name w:val="heading 4"/>
    <w:basedOn w:val="a3"/>
    <w:next w:val="a3"/>
    <w:link w:val="4Char"/>
    <w:qFormat/>
    <w:rsid w:val="00D929C7"/>
    <w:pPr>
      <w:keepNext/>
      <w:numPr>
        <w:ilvl w:val="3"/>
        <w:numId w:val="28"/>
      </w:numPr>
      <w:tabs>
        <w:tab w:val="left" w:pos="800"/>
      </w:tabs>
      <w:spacing w:beforeLines="50" w:before="50" w:afterLines="50" w:after="50" w:line="240" w:lineRule="auto"/>
      <w:ind w:left="862" w:hanging="862"/>
      <w:outlineLvl w:val="3"/>
    </w:pPr>
    <w:rPr>
      <w:rFonts w:eastAsia="黑体"/>
    </w:rPr>
  </w:style>
  <w:style w:type="paragraph" w:styleId="50">
    <w:name w:val="heading 5"/>
    <w:basedOn w:val="a3"/>
    <w:next w:val="a3"/>
    <w:link w:val="5Char"/>
    <w:qFormat/>
    <w:rsid w:val="009D3B87"/>
    <w:pPr>
      <w:keepNext/>
      <w:numPr>
        <w:ilvl w:val="4"/>
        <w:numId w:val="28"/>
      </w:numPr>
      <w:outlineLvl w:val="4"/>
    </w:pPr>
    <w:rPr>
      <w:rFonts w:eastAsia="黑体"/>
      <w:lang w:val="en-US"/>
    </w:rPr>
  </w:style>
  <w:style w:type="paragraph" w:styleId="61">
    <w:name w:val="heading 6"/>
    <w:basedOn w:val="a3"/>
    <w:next w:val="a3"/>
    <w:link w:val="6Char"/>
    <w:qFormat/>
    <w:rsid w:val="009D3B87"/>
    <w:pPr>
      <w:keepNext/>
      <w:tabs>
        <w:tab w:val="right" w:pos="1200"/>
      </w:tabs>
      <w:ind w:firstLine="0"/>
      <w:outlineLvl w:val="5"/>
    </w:pPr>
    <w:rPr>
      <w:rFonts w:eastAsia="黑体"/>
      <w:lang w:val="en-US"/>
    </w:rPr>
  </w:style>
  <w:style w:type="paragraph" w:styleId="71">
    <w:name w:val="heading 7"/>
    <w:basedOn w:val="a3"/>
    <w:next w:val="a3"/>
    <w:link w:val="7Char"/>
    <w:qFormat/>
    <w:rsid w:val="009D3B87"/>
    <w:pPr>
      <w:keepNext/>
      <w:tabs>
        <w:tab w:val="right" w:pos="1414"/>
      </w:tabs>
      <w:ind w:firstLine="0"/>
      <w:outlineLvl w:val="6"/>
    </w:pPr>
    <w:rPr>
      <w:rFonts w:eastAsia="黑体"/>
      <w:lang w:val="en-US"/>
    </w:rPr>
  </w:style>
  <w:style w:type="paragraph" w:styleId="81">
    <w:name w:val="heading 8"/>
    <w:basedOn w:val="a3"/>
    <w:next w:val="a3"/>
    <w:link w:val="8Char"/>
    <w:qFormat/>
    <w:rsid w:val="009D3B87"/>
    <w:pPr>
      <w:keepNext/>
      <w:tabs>
        <w:tab w:val="right" w:pos="1500"/>
      </w:tabs>
      <w:ind w:firstLine="0"/>
      <w:outlineLvl w:val="7"/>
    </w:pPr>
    <w:rPr>
      <w:rFonts w:eastAsia="黑体"/>
      <w:szCs w:val="24"/>
      <w:lang w:val="en-US"/>
    </w:rPr>
  </w:style>
  <w:style w:type="paragraph" w:styleId="91">
    <w:name w:val="heading 9"/>
    <w:basedOn w:val="a3"/>
    <w:next w:val="a3"/>
    <w:link w:val="9Char"/>
    <w:qFormat/>
    <w:rsid w:val="009D3B87"/>
    <w:pPr>
      <w:keepNext/>
      <w:tabs>
        <w:tab w:val="right" w:pos="1728"/>
      </w:tabs>
      <w:ind w:firstLine="0"/>
      <w:outlineLvl w:val="8"/>
    </w:pPr>
    <w:rPr>
      <w:rFonts w:eastAsia="黑体"/>
      <w:szCs w:val="24"/>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2"/>
    <w:rsid w:val="003246EB"/>
    <w:rPr>
      <w:rFonts w:eastAsia="黑体" w:cs="Arial"/>
      <w:kern w:val="28"/>
      <w:sz w:val="32"/>
      <w:szCs w:val="36"/>
      <w:lang w:val="sq-AL"/>
    </w:rPr>
  </w:style>
  <w:style w:type="character" w:customStyle="1" w:styleId="2Char">
    <w:name w:val="标题 2 Char"/>
    <w:link w:val="20"/>
    <w:rsid w:val="00FF2373"/>
    <w:rPr>
      <w:rFonts w:cs="Arial"/>
      <w:b/>
      <w:kern w:val="20"/>
      <w:sz w:val="30"/>
      <w:szCs w:val="30"/>
      <w:lang w:val="sq-AL"/>
    </w:rPr>
  </w:style>
  <w:style w:type="character" w:customStyle="1" w:styleId="3Char">
    <w:name w:val="标题 3 Char"/>
    <w:link w:val="31"/>
    <w:rsid w:val="00FF2373"/>
    <w:rPr>
      <w:b/>
      <w:sz w:val="28"/>
      <w:szCs w:val="28"/>
    </w:rPr>
  </w:style>
  <w:style w:type="character" w:customStyle="1" w:styleId="4Char">
    <w:name w:val="标题 4 Char"/>
    <w:link w:val="41"/>
    <w:rsid w:val="00D929C7"/>
    <w:rPr>
      <w:rFonts w:eastAsia="黑体"/>
      <w:sz w:val="24"/>
      <w:lang w:val="en-GB"/>
    </w:rPr>
  </w:style>
  <w:style w:type="character" w:customStyle="1" w:styleId="5Char">
    <w:name w:val="标题 5 Char"/>
    <w:link w:val="50"/>
    <w:rsid w:val="00556D50"/>
    <w:rPr>
      <w:rFonts w:eastAsia="黑体"/>
      <w:sz w:val="24"/>
    </w:rPr>
  </w:style>
  <w:style w:type="character" w:customStyle="1" w:styleId="6Char">
    <w:name w:val="标题 6 Char"/>
    <w:link w:val="61"/>
    <w:rsid w:val="00556D50"/>
    <w:rPr>
      <w:rFonts w:eastAsia="黑体"/>
      <w:sz w:val="24"/>
    </w:rPr>
  </w:style>
  <w:style w:type="character" w:customStyle="1" w:styleId="7Char">
    <w:name w:val="标题 7 Char"/>
    <w:link w:val="71"/>
    <w:rsid w:val="00556D50"/>
    <w:rPr>
      <w:rFonts w:eastAsia="黑体"/>
      <w:sz w:val="24"/>
    </w:rPr>
  </w:style>
  <w:style w:type="character" w:customStyle="1" w:styleId="8Char">
    <w:name w:val="标题 8 Char"/>
    <w:link w:val="81"/>
    <w:rsid w:val="00556D50"/>
    <w:rPr>
      <w:rFonts w:eastAsia="黑体"/>
      <w:sz w:val="24"/>
      <w:szCs w:val="24"/>
    </w:rPr>
  </w:style>
  <w:style w:type="character" w:customStyle="1" w:styleId="9Char">
    <w:name w:val="标题 9 Char"/>
    <w:link w:val="91"/>
    <w:rsid w:val="00556D50"/>
    <w:rPr>
      <w:rFonts w:eastAsia="黑体"/>
      <w:sz w:val="24"/>
      <w:szCs w:val="24"/>
    </w:rPr>
  </w:style>
  <w:style w:type="paragraph" w:styleId="a7">
    <w:name w:val="caption"/>
    <w:basedOn w:val="a3"/>
    <w:next w:val="a3"/>
    <w:qFormat/>
    <w:rsid w:val="00556D50"/>
    <w:rPr>
      <w:rFonts w:ascii="Arial" w:eastAsia="黑体" w:hAnsi="Arial" w:cs="Arial"/>
      <w:sz w:val="20"/>
    </w:rPr>
  </w:style>
  <w:style w:type="character" w:styleId="a8">
    <w:name w:val="Strong"/>
    <w:uiPriority w:val="22"/>
    <w:qFormat/>
    <w:rsid w:val="00556D50"/>
    <w:rPr>
      <w:b/>
      <w:bCs/>
    </w:rPr>
  </w:style>
  <w:style w:type="paragraph" w:customStyle="1" w:styleId="References">
    <w:name w:val="References"/>
    <w:basedOn w:val="a3"/>
    <w:rsid w:val="009D3B87"/>
    <w:pPr>
      <w:widowControl/>
      <w:numPr>
        <w:numId w:val="1"/>
      </w:numPr>
      <w:suppressAutoHyphens/>
      <w:spacing w:after="40" w:line="360" w:lineRule="atLeast"/>
    </w:pPr>
    <w:rPr>
      <w:kern w:val="20"/>
      <w:lang w:val="sq-AL"/>
    </w:rPr>
  </w:style>
  <w:style w:type="paragraph" w:customStyle="1" w:styleId="13">
    <w:name w:val="标题1"/>
    <w:basedOn w:val="a3"/>
    <w:next w:val="a3"/>
    <w:rsid w:val="003908D1"/>
    <w:pPr>
      <w:spacing w:before="360" w:after="240"/>
      <w:ind w:left="420" w:hanging="420"/>
      <w:jc w:val="left"/>
      <w:outlineLvl w:val="4"/>
    </w:pPr>
    <w:rPr>
      <w:rFonts w:ascii="Arial" w:hAnsi="Arial" w:cs="Arial"/>
      <w:b/>
      <w:sz w:val="30"/>
      <w:szCs w:val="48"/>
      <w:lang w:val="sq-AL"/>
    </w:rPr>
  </w:style>
  <w:style w:type="paragraph" w:customStyle="1" w:styleId="a2">
    <w:name w:val="表格标题"/>
    <w:basedOn w:val="a3"/>
    <w:next w:val="a3"/>
    <w:rsid w:val="003246EB"/>
    <w:pPr>
      <w:numPr>
        <w:numId w:val="2"/>
      </w:numPr>
      <w:spacing w:beforeLines="50" w:before="50" w:line="240" w:lineRule="auto"/>
      <w:jc w:val="center"/>
    </w:pPr>
    <w:rPr>
      <w:b/>
      <w:sz w:val="21"/>
      <w:szCs w:val="24"/>
      <w:lang w:val="sq-AL"/>
    </w:rPr>
  </w:style>
  <w:style w:type="paragraph" w:customStyle="1" w:styleId="2">
    <w:name w:val="表格标题 2"/>
    <w:basedOn w:val="a2"/>
    <w:next w:val="a3"/>
    <w:rsid w:val="008C038E"/>
    <w:pPr>
      <w:numPr>
        <w:numId w:val="3"/>
      </w:numPr>
      <w:ind w:left="0" w:firstLine="0"/>
    </w:pPr>
    <w:rPr>
      <w:b w:val="0"/>
    </w:rPr>
  </w:style>
  <w:style w:type="paragraph" w:customStyle="1" w:styleId="11">
    <w:name w:val="表格标题 1"/>
    <w:basedOn w:val="2"/>
    <w:next w:val="a3"/>
    <w:link w:val="1Char0"/>
    <w:rsid w:val="00702D68"/>
    <w:pPr>
      <w:numPr>
        <w:numId w:val="4"/>
      </w:numPr>
      <w:spacing w:before="120"/>
    </w:pPr>
  </w:style>
  <w:style w:type="character" w:customStyle="1" w:styleId="1Char0">
    <w:name w:val="表格标题 1 Char"/>
    <w:link w:val="11"/>
    <w:rsid w:val="00702D68"/>
    <w:rPr>
      <w:sz w:val="21"/>
      <w:szCs w:val="24"/>
      <w:lang w:val="sq-AL"/>
    </w:rPr>
  </w:style>
  <w:style w:type="paragraph" w:customStyle="1" w:styleId="30">
    <w:name w:val="表格标题 3"/>
    <w:basedOn w:val="a2"/>
    <w:next w:val="a3"/>
    <w:rsid w:val="009D4230"/>
    <w:pPr>
      <w:keepNext/>
      <w:numPr>
        <w:numId w:val="5"/>
      </w:numPr>
      <w:ind w:left="-176" w:firstLine="0"/>
    </w:pPr>
    <w:rPr>
      <w:b w:val="0"/>
    </w:rPr>
  </w:style>
  <w:style w:type="paragraph" w:customStyle="1" w:styleId="40">
    <w:name w:val="表格标题 4"/>
    <w:basedOn w:val="a2"/>
    <w:next w:val="a3"/>
    <w:rsid w:val="00603D02"/>
    <w:pPr>
      <w:keepNext/>
      <w:numPr>
        <w:numId w:val="6"/>
      </w:numPr>
      <w:ind w:left="-176" w:firstLine="0"/>
    </w:pPr>
    <w:rPr>
      <w:b w:val="0"/>
    </w:rPr>
  </w:style>
  <w:style w:type="paragraph" w:customStyle="1" w:styleId="51">
    <w:name w:val="表格标题 5"/>
    <w:basedOn w:val="a2"/>
    <w:next w:val="a3"/>
    <w:rsid w:val="00C9589A"/>
    <w:pPr>
      <w:keepNext/>
      <w:numPr>
        <w:numId w:val="7"/>
      </w:numPr>
      <w:ind w:left="-176" w:firstLine="0"/>
    </w:pPr>
    <w:rPr>
      <w:b w:val="0"/>
    </w:rPr>
  </w:style>
  <w:style w:type="paragraph" w:customStyle="1" w:styleId="6">
    <w:name w:val="表格标题 6"/>
    <w:basedOn w:val="a2"/>
    <w:next w:val="a3"/>
    <w:link w:val="6Char0"/>
    <w:rsid w:val="00B2721C"/>
    <w:pPr>
      <w:numPr>
        <w:numId w:val="8"/>
      </w:numPr>
    </w:pPr>
  </w:style>
  <w:style w:type="character" w:customStyle="1" w:styleId="6Char0">
    <w:name w:val="表格标题 6 Char"/>
    <w:link w:val="6"/>
    <w:rsid w:val="00B2721C"/>
    <w:rPr>
      <w:b/>
      <w:sz w:val="21"/>
      <w:szCs w:val="24"/>
      <w:lang w:val="sq-AL"/>
    </w:rPr>
  </w:style>
  <w:style w:type="paragraph" w:customStyle="1" w:styleId="7">
    <w:name w:val="表格标题 7"/>
    <w:basedOn w:val="a2"/>
    <w:next w:val="a3"/>
    <w:rsid w:val="002B7CC9"/>
    <w:pPr>
      <w:numPr>
        <w:numId w:val="9"/>
      </w:numPr>
    </w:pPr>
  </w:style>
  <w:style w:type="paragraph" w:customStyle="1" w:styleId="a9">
    <w:name w:val="表格标题(不编号)"/>
    <w:basedOn w:val="a2"/>
    <w:next w:val="a3"/>
    <w:rsid w:val="009D3B87"/>
    <w:pPr>
      <w:numPr>
        <w:numId w:val="0"/>
      </w:numPr>
    </w:pPr>
  </w:style>
  <w:style w:type="paragraph" w:customStyle="1" w:styleId="8">
    <w:name w:val="表格标题8"/>
    <w:basedOn w:val="a2"/>
    <w:next w:val="a3"/>
    <w:rsid w:val="009D3B87"/>
    <w:pPr>
      <w:numPr>
        <w:numId w:val="10"/>
      </w:numPr>
    </w:pPr>
  </w:style>
  <w:style w:type="paragraph" w:customStyle="1" w:styleId="90">
    <w:name w:val="表格标题9"/>
    <w:basedOn w:val="a2"/>
    <w:next w:val="a3"/>
    <w:rsid w:val="009D3B87"/>
    <w:pPr>
      <w:numPr>
        <w:numId w:val="11"/>
      </w:numPr>
    </w:pPr>
  </w:style>
  <w:style w:type="table" w:customStyle="1" w:styleId="32">
    <w:name w:val="网格型3"/>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格文字"/>
    <w:link w:val="Char"/>
    <w:rsid w:val="004A7392"/>
    <w:pPr>
      <w:jc w:val="center"/>
    </w:pPr>
    <w:rPr>
      <w:sz w:val="21"/>
      <w:szCs w:val="24"/>
      <w:lang w:val="en-GB"/>
    </w:rPr>
  </w:style>
  <w:style w:type="character" w:customStyle="1" w:styleId="Char">
    <w:name w:val="表格文字 Char"/>
    <w:link w:val="ab"/>
    <w:rsid w:val="004A7392"/>
    <w:rPr>
      <w:sz w:val="21"/>
      <w:szCs w:val="24"/>
      <w:lang w:val="en-GB"/>
    </w:rPr>
  </w:style>
  <w:style w:type="paragraph" w:customStyle="1" w:styleId="ac">
    <w:name w:val="表格栏头"/>
    <w:basedOn w:val="ab"/>
    <w:link w:val="CharChar"/>
    <w:rsid w:val="00A42E48"/>
  </w:style>
  <w:style w:type="character" w:customStyle="1" w:styleId="CharChar">
    <w:name w:val="表格栏头 Char Char"/>
    <w:link w:val="ac"/>
    <w:rsid w:val="00A42E48"/>
    <w:rPr>
      <w:sz w:val="21"/>
      <w:szCs w:val="24"/>
      <w:lang w:val="en-GB"/>
    </w:rPr>
  </w:style>
  <w:style w:type="paragraph" w:customStyle="1" w:styleId="ad">
    <w:name w:val="表格列标题"/>
    <w:basedOn w:val="ab"/>
    <w:link w:val="Char0"/>
    <w:rsid w:val="00A42E48"/>
  </w:style>
  <w:style w:type="character" w:customStyle="1" w:styleId="Char0">
    <w:name w:val="表格列标题 Char"/>
    <w:link w:val="ad"/>
    <w:locked/>
    <w:rsid w:val="00A42E48"/>
    <w:rPr>
      <w:sz w:val="21"/>
      <w:szCs w:val="24"/>
      <w:lang w:val="en-GB"/>
    </w:rPr>
  </w:style>
  <w:style w:type="paragraph" w:customStyle="1" w:styleId="ae">
    <w:name w:val="插图"/>
    <w:basedOn w:val="a3"/>
    <w:next w:val="a3"/>
    <w:link w:val="Char1"/>
    <w:rsid w:val="00845965"/>
    <w:pPr>
      <w:keepNext/>
      <w:spacing w:line="240" w:lineRule="auto"/>
      <w:ind w:firstLine="0"/>
      <w:jc w:val="center"/>
    </w:pPr>
  </w:style>
  <w:style w:type="character" w:customStyle="1" w:styleId="Char1">
    <w:name w:val="插图 Char"/>
    <w:link w:val="ae"/>
    <w:rsid w:val="00845965"/>
    <w:rPr>
      <w:sz w:val="24"/>
      <w:lang w:val="en-GB"/>
    </w:rPr>
  </w:style>
  <w:style w:type="paragraph" w:customStyle="1" w:styleId="a">
    <w:name w:val="插图标题"/>
    <w:basedOn w:val="a3"/>
    <w:next w:val="a3"/>
    <w:link w:val="CharChar0"/>
    <w:rsid w:val="00145F7A"/>
    <w:pPr>
      <w:numPr>
        <w:numId w:val="12"/>
      </w:numPr>
      <w:spacing w:line="240" w:lineRule="auto"/>
      <w:jc w:val="center"/>
    </w:pPr>
    <w:rPr>
      <w:b/>
      <w:sz w:val="21"/>
      <w:szCs w:val="21"/>
    </w:rPr>
  </w:style>
  <w:style w:type="character" w:customStyle="1" w:styleId="CharChar0">
    <w:name w:val="插图标题 Char Char"/>
    <w:link w:val="a"/>
    <w:rsid w:val="00145F7A"/>
    <w:rPr>
      <w:b/>
      <w:sz w:val="21"/>
      <w:szCs w:val="21"/>
      <w:lang w:val="en-GB"/>
    </w:rPr>
  </w:style>
  <w:style w:type="paragraph" w:customStyle="1" w:styleId="1">
    <w:name w:val="插图标题 1"/>
    <w:basedOn w:val="a"/>
    <w:next w:val="a3"/>
    <w:link w:val="1Char1"/>
    <w:rsid w:val="003246EB"/>
    <w:pPr>
      <w:numPr>
        <w:numId w:val="13"/>
      </w:numPr>
      <w:ind w:left="0" w:firstLine="0"/>
    </w:pPr>
    <w:rPr>
      <w:b w:val="0"/>
    </w:rPr>
  </w:style>
  <w:style w:type="character" w:customStyle="1" w:styleId="1Char1">
    <w:name w:val="插图标题 1 Char"/>
    <w:link w:val="1"/>
    <w:rsid w:val="003246EB"/>
    <w:rPr>
      <w:sz w:val="21"/>
      <w:szCs w:val="21"/>
      <w:lang w:val="en-GB"/>
    </w:rPr>
  </w:style>
  <w:style w:type="paragraph" w:customStyle="1" w:styleId="21">
    <w:name w:val="插图标题 2"/>
    <w:basedOn w:val="a"/>
    <w:next w:val="a3"/>
    <w:link w:val="2Char0"/>
    <w:rsid w:val="00C9589A"/>
    <w:pPr>
      <w:numPr>
        <w:numId w:val="14"/>
      </w:numPr>
      <w:ind w:left="0" w:firstLine="0"/>
    </w:pPr>
    <w:rPr>
      <w:b w:val="0"/>
    </w:rPr>
  </w:style>
  <w:style w:type="character" w:customStyle="1" w:styleId="2Char0">
    <w:name w:val="插图标题 2 Char"/>
    <w:link w:val="21"/>
    <w:rsid w:val="00C9589A"/>
    <w:rPr>
      <w:sz w:val="21"/>
      <w:szCs w:val="21"/>
      <w:lang w:val="en-GB"/>
    </w:rPr>
  </w:style>
  <w:style w:type="paragraph" w:customStyle="1" w:styleId="3">
    <w:name w:val="插图标题 3"/>
    <w:basedOn w:val="a"/>
    <w:next w:val="a3"/>
    <w:link w:val="3Char0"/>
    <w:rsid w:val="00C9589A"/>
    <w:pPr>
      <w:numPr>
        <w:numId w:val="15"/>
      </w:numPr>
      <w:ind w:left="0" w:firstLine="0"/>
    </w:pPr>
    <w:rPr>
      <w:b w:val="0"/>
    </w:rPr>
  </w:style>
  <w:style w:type="character" w:customStyle="1" w:styleId="3Char0">
    <w:name w:val="插图标题 3 Char"/>
    <w:link w:val="3"/>
    <w:rsid w:val="00C9589A"/>
    <w:rPr>
      <w:sz w:val="21"/>
      <w:szCs w:val="21"/>
      <w:lang w:val="en-GB"/>
    </w:rPr>
  </w:style>
  <w:style w:type="paragraph" w:customStyle="1" w:styleId="4">
    <w:name w:val="插图标题 4"/>
    <w:basedOn w:val="a"/>
    <w:next w:val="a3"/>
    <w:rsid w:val="0003507A"/>
    <w:pPr>
      <w:numPr>
        <w:numId w:val="16"/>
      </w:numPr>
      <w:ind w:left="0" w:firstLine="0"/>
    </w:pPr>
    <w:rPr>
      <w:b w:val="0"/>
    </w:rPr>
  </w:style>
  <w:style w:type="paragraph" w:customStyle="1" w:styleId="5">
    <w:name w:val="插图标题 5"/>
    <w:basedOn w:val="a"/>
    <w:next w:val="a3"/>
    <w:rsid w:val="00C9589A"/>
    <w:pPr>
      <w:numPr>
        <w:numId w:val="17"/>
      </w:numPr>
      <w:ind w:left="0" w:firstLine="0"/>
    </w:pPr>
    <w:rPr>
      <w:b w:val="0"/>
    </w:rPr>
  </w:style>
  <w:style w:type="paragraph" w:customStyle="1" w:styleId="60">
    <w:name w:val="插图标题 6"/>
    <w:basedOn w:val="a"/>
    <w:next w:val="a3"/>
    <w:rsid w:val="003246EB"/>
    <w:pPr>
      <w:numPr>
        <w:numId w:val="25"/>
      </w:numPr>
      <w:ind w:left="0" w:firstLine="0"/>
    </w:pPr>
  </w:style>
  <w:style w:type="paragraph" w:customStyle="1" w:styleId="70">
    <w:name w:val="插图标题 7"/>
    <w:basedOn w:val="a"/>
    <w:next w:val="a3"/>
    <w:rsid w:val="0041509F"/>
    <w:pPr>
      <w:numPr>
        <w:numId w:val="19"/>
      </w:numPr>
    </w:pPr>
  </w:style>
  <w:style w:type="paragraph" w:customStyle="1" w:styleId="80">
    <w:name w:val="插图标题 8"/>
    <w:basedOn w:val="a"/>
    <w:next w:val="a3"/>
    <w:link w:val="8CharChar"/>
    <w:rsid w:val="009D3B87"/>
    <w:pPr>
      <w:numPr>
        <w:numId w:val="20"/>
      </w:numPr>
    </w:pPr>
    <w:rPr>
      <w:lang w:val="en-US"/>
    </w:rPr>
  </w:style>
  <w:style w:type="character" w:customStyle="1" w:styleId="8CharChar">
    <w:name w:val="插图标题 8 Char Char"/>
    <w:link w:val="80"/>
    <w:rsid w:val="009D3B87"/>
    <w:rPr>
      <w:b/>
      <w:sz w:val="21"/>
      <w:szCs w:val="21"/>
    </w:rPr>
  </w:style>
  <w:style w:type="paragraph" w:customStyle="1" w:styleId="af">
    <w:name w:val="插图标题(不编号)"/>
    <w:basedOn w:val="a3"/>
    <w:next w:val="a3"/>
    <w:link w:val="Char2"/>
    <w:rsid w:val="00C9589A"/>
    <w:pPr>
      <w:tabs>
        <w:tab w:val="left" w:pos="630"/>
      </w:tabs>
      <w:spacing w:afterLines="20" w:after="20" w:line="240" w:lineRule="auto"/>
      <w:ind w:firstLine="0"/>
      <w:jc w:val="center"/>
    </w:pPr>
    <w:rPr>
      <w:sz w:val="21"/>
      <w:szCs w:val="21"/>
      <w:lang w:val="sq-AL"/>
    </w:rPr>
  </w:style>
  <w:style w:type="character" w:customStyle="1" w:styleId="Char2">
    <w:name w:val="插图标题(不编号) Char"/>
    <w:link w:val="af"/>
    <w:rsid w:val="00C9589A"/>
    <w:rPr>
      <w:sz w:val="21"/>
      <w:szCs w:val="21"/>
      <w:lang w:val="sq-AL"/>
    </w:rPr>
  </w:style>
  <w:style w:type="paragraph" w:customStyle="1" w:styleId="9">
    <w:name w:val="插图标题9"/>
    <w:basedOn w:val="a"/>
    <w:next w:val="a3"/>
    <w:rsid w:val="009D3B87"/>
    <w:pPr>
      <w:numPr>
        <w:numId w:val="21"/>
      </w:numPr>
    </w:pPr>
  </w:style>
  <w:style w:type="character" w:styleId="af0">
    <w:name w:val="Hyperlink"/>
    <w:uiPriority w:val="99"/>
    <w:rsid w:val="009D3B87"/>
    <w:rPr>
      <w:color w:val="0000FF"/>
      <w:u w:val="single"/>
    </w:rPr>
  </w:style>
  <w:style w:type="character" w:styleId="af1">
    <w:name w:val="FollowedHyperlink"/>
    <w:rsid w:val="009D3B87"/>
    <w:rPr>
      <w:color w:val="800080"/>
      <w:u w:val="single"/>
    </w:rPr>
  </w:style>
  <w:style w:type="paragraph" w:customStyle="1" w:styleId="af2">
    <w:name w:val="附注"/>
    <w:basedOn w:val="a3"/>
    <w:rsid w:val="009D3B87"/>
    <w:pPr>
      <w:spacing w:line="240" w:lineRule="auto"/>
      <w:ind w:left="636" w:hangingChars="303" w:hanging="636"/>
    </w:pPr>
    <w:rPr>
      <w:rFonts w:cs="宋体"/>
      <w:lang w:val="sq-AL"/>
    </w:rPr>
  </w:style>
  <w:style w:type="paragraph" w:customStyle="1" w:styleId="af3">
    <w:name w:val="公式"/>
    <w:basedOn w:val="a3"/>
    <w:next w:val="a3"/>
    <w:rsid w:val="00D30360"/>
    <w:pPr>
      <w:tabs>
        <w:tab w:val="center" w:pos="3969"/>
        <w:tab w:val="right" w:pos="8505"/>
      </w:tabs>
      <w:spacing w:line="240" w:lineRule="auto"/>
      <w:ind w:firstLine="0"/>
      <w:jc w:val="right"/>
    </w:pPr>
  </w:style>
  <w:style w:type="paragraph" w:styleId="14">
    <w:name w:val="toc 1"/>
    <w:basedOn w:val="a3"/>
    <w:next w:val="a3"/>
    <w:autoRedefine/>
    <w:uiPriority w:val="39"/>
    <w:rsid w:val="004112E2"/>
    <w:pPr>
      <w:spacing w:before="120" w:after="120"/>
      <w:jc w:val="left"/>
    </w:pPr>
    <w:rPr>
      <w:rFonts w:asciiTheme="minorHAnsi" w:hAnsiTheme="minorHAnsi" w:cstheme="minorHAnsi"/>
      <w:b/>
      <w:bCs/>
      <w:caps/>
      <w:sz w:val="20"/>
    </w:rPr>
  </w:style>
  <w:style w:type="paragraph" w:styleId="22">
    <w:name w:val="toc 2"/>
    <w:basedOn w:val="a3"/>
    <w:next w:val="a3"/>
    <w:autoRedefine/>
    <w:uiPriority w:val="39"/>
    <w:rsid w:val="004112E2"/>
    <w:pPr>
      <w:ind w:left="240"/>
      <w:jc w:val="left"/>
    </w:pPr>
    <w:rPr>
      <w:rFonts w:asciiTheme="minorHAnsi" w:hAnsiTheme="minorHAnsi" w:cstheme="minorHAnsi"/>
      <w:smallCaps/>
      <w:sz w:val="20"/>
    </w:rPr>
  </w:style>
  <w:style w:type="paragraph" w:styleId="33">
    <w:name w:val="toc 3"/>
    <w:basedOn w:val="a3"/>
    <w:next w:val="a3"/>
    <w:autoRedefine/>
    <w:uiPriority w:val="39"/>
    <w:rsid w:val="004112E2"/>
    <w:pPr>
      <w:ind w:left="480"/>
      <w:jc w:val="left"/>
    </w:pPr>
    <w:rPr>
      <w:rFonts w:asciiTheme="minorHAnsi" w:hAnsiTheme="minorHAnsi" w:cstheme="minorHAnsi"/>
      <w:i/>
      <w:iCs/>
      <w:sz w:val="20"/>
    </w:rPr>
  </w:style>
  <w:style w:type="paragraph" w:styleId="42">
    <w:name w:val="toc 4"/>
    <w:basedOn w:val="a3"/>
    <w:next w:val="a3"/>
    <w:autoRedefine/>
    <w:uiPriority w:val="39"/>
    <w:rsid w:val="009D3B87"/>
    <w:pPr>
      <w:ind w:left="720"/>
      <w:jc w:val="left"/>
    </w:pPr>
    <w:rPr>
      <w:rFonts w:asciiTheme="minorHAnsi" w:hAnsiTheme="minorHAnsi" w:cstheme="minorHAnsi"/>
      <w:sz w:val="18"/>
      <w:szCs w:val="18"/>
    </w:rPr>
  </w:style>
  <w:style w:type="paragraph" w:styleId="52">
    <w:name w:val="toc 5"/>
    <w:basedOn w:val="a3"/>
    <w:next w:val="a3"/>
    <w:autoRedefine/>
    <w:uiPriority w:val="39"/>
    <w:rsid w:val="009D3B87"/>
    <w:pPr>
      <w:ind w:left="960"/>
      <w:jc w:val="left"/>
    </w:pPr>
    <w:rPr>
      <w:rFonts w:asciiTheme="minorHAnsi" w:hAnsiTheme="minorHAnsi" w:cstheme="minorHAnsi"/>
      <w:sz w:val="18"/>
      <w:szCs w:val="18"/>
    </w:rPr>
  </w:style>
  <w:style w:type="paragraph" w:styleId="af4">
    <w:name w:val="Balloon Text"/>
    <w:basedOn w:val="a3"/>
    <w:link w:val="Char3"/>
    <w:semiHidden/>
    <w:rsid w:val="009D3B87"/>
    <w:rPr>
      <w:sz w:val="18"/>
      <w:szCs w:val="18"/>
    </w:rPr>
  </w:style>
  <w:style w:type="character" w:customStyle="1" w:styleId="Char3">
    <w:name w:val="批注框文本 Char"/>
    <w:link w:val="af4"/>
    <w:semiHidden/>
    <w:rsid w:val="009D3B87"/>
    <w:rPr>
      <w:sz w:val="18"/>
      <w:szCs w:val="18"/>
      <w:lang w:val="en-GB"/>
    </w:rPr>
  </w:style>
  <w:style w:type="paragraph" w:styleId="af5">
    <w:name w:val="annotation text"/>
    <w:basedOn w:val="a3"/>
    <w:link w:val="Char4"/>
    <w:semiHidden/>
    <w:rsid w:val="009D3B87"/>
    <w:pPr>
      <w:jc w:val="left"/>
    </w:pPr>
  </w:style>
  <w:style w:type="character" w:customStyle="1" w:styleId="Char4">
    <w:name w:val="批注文字 Char"/>
    <w:link w:val="af5"/>
    <w:semiHidden/>
    <w:rsid w:val="009D3B87"/>
    <w:rPr>
      <w:sz w:val="24"/>
      <w:lang w:val="en-GB"/>
    </w:rPr>
  </w:style>
  <w:style w:type="character" w:styleId="af6">
    <w:name w:val="annotation reference"/>
    <w:semiHidden/>
    <w:rsid w:val="009D3B87"/>
    <w:rPr>
      <w:sz w:val="21"/>
      <w:szCs w:val="21"/>
    </w:rPr>
  </w:style>
  <w:style w:type="paragraph" w:styleId="af7">
    <w:name w:val="annotation subject"/>
    <w:basedOn w:val="af5"/>
    <w:next w:val="af5"/>
    <w:link w:val="Char5"/>
    <w:semiHidden/>
    <w:rsid w:val="009D3B87"/>
    <w:rPr>
      <w:b/>
      <w:bCs/>
    </w:rPr>
  </w:style>
  <w:style w:type="character" w:customStyle="1" w:styleId="Char5">
    <w:name w:val="批注主题 Char"/>
    <w:link w:val="af7"/>
    <w:semiHidden/>
    <w:rsid w:val="009D3B87"/>
    <w:rPr>
      <w:b/>
      <w:bCs/>
      <w:sz w:val="24"/>
      <w:lang w:val="en-GB"/>
    </w:rPr>
  </w:style>
  <w:style w:type="character" w:customStyle="1" w:styleId="-">
    <w:name w:val="突出-警示！"/>
    <w:rsid w:val="009D3B87"/>
    <w:rPr>
      <w:rFonts w:ascii="Times New Roman" w:eastAsia="黑体" w:hAnsi="Times New Roman"/>
      <w:color w:val="FF0000"/>
    </w:rPr>
  </w:style>
  <w:style w:type="character" w:customStyle="1" w:styleId="-0">
    <w:name w:val="突出-疑问?"/>
    <w:rsid w:val="009D3B87"/>
    <w:rPr>
      <w:rFonts w:ascii="Times New Roman" w:eastAsia="宋体" w:hAnsi="Times New Roman"/>
      <w:color w:val="0000FF"/>
      <w:sz w:val="24"/>
      <w:szCs w:val="24"/>
      <w:lang w:val="en-US"/>
    </w:rPr>
  </w:style>
  <w:style w:type="character" w:customStyle="1" w:styleId="-1">
    <w:name w:val="突出-重点"/>
    <w:rsid w:val="009D3B87"/>
    <w:rPr>
      <w:rFonts w:ascii="Times New Roman" w:eastAsia="黑体" w:hAnsi="Times New Roman"/>
    </w:rPr>
  </w:style>
  <w:style w:type="table" w:styleId="aa">
    <w:name w:val="Table Grid"/>
    <w:basedOn w:val="a5"/>
    <w:rsid w:val="009D3B87"/>
    <w:pPr>
      <w:widowControl w:val="0"/>
      <w:spacing w:after="120" w:line="400" w:lineRule="atLeast"/>
      <w:ind w:firstLine="482"/>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3"/>
    <w:link w:val="Char6"/>
    <w:semiHidden/>
    <w:rsid w:val="009D3B87"/>
    <w:pPr>
      <w:snapToGrid w:val="0"/>
      <w:ind w:firstLine="0"/>
      <w:jc w:val="left"/>
    </w:pPr>
    <w:rPr>
      <w:kern w:val="2"/>
      <w:szCs w:val="24"/>
      <w:lang w:val="en-US"/>
    </w:rPr>
  </w:style>
  <w:style w:type="character" w:customStyle="1" w:styleId="Char6">
    <w:name w:val="尾注文本 Char"/>
    <w:link w:val="af8"/>
    <w:semiHidden/>
    <w:rsid w:val="009D3B87"/>
    <w:rPr>
      <w:kern w:val="2"/>
      <w:sz w:val="24"/>
      <w:szCs w:val="24"/>
    </w:rPr>
  </w:style>
  <w:style w:type="character" w:styleId="af9">
    <w:name w:val="endnote reference"/>
    <w:semiHidden/>
    <w:rsid w:val="009D3B87"/>
    <w:rPr>
      <w:vertAlign w:val="superscript"/>
    </w:rPr>
  </w:style>
  <w:style w:type="paragraph" w:styleId="afa">
    <w:name w:val="Document Map"/>
    <w:basedOn w:val="a3"/>
    <w:link w:val="Char7"/>
    <w:semiHidden/>
    <w:rsid w:val="009D3B87"/>
    <w:pPr>
      <w:shd w:val="clear" w:color="auto" w:fill="000080"/>
    </w:pPr>
  </w:style>
  <w:style w:type="character" w:customStyle="1" w:styleId="Char7">
    <w:name w:val="文档结构图 Char"/>
    <w:link w:val="afa"/>
    <w:semiHidden/>
    <w:rsid w:val="009D3B87"/>
    <w:rPr>
      <w:sz w:val="24"/>
      <w:shd w:val="clear" w:color="auto" w:fill="000080"/>
      <w:lang w:val="en-GB"/>
    </w:rPr>
  </w:style>
  <w:style w:type="paragraph" w:customStyle="1" w:styleId="a1">
    <w:name w:val="项目符号"/>
    <w:basedOn w:val="a3"/>
    <w:rsid w:val="009D3B87"/>
    <w:pPr>
      <w:numPr>
        <w:numId w:val="22"/>
      </w:numPr>
    </w:pPr>
    <w:rPr>
      <w:lang w:val="sq-AL"/>
    </w:rPr>
  </w:style>
  <w:style w:type="paragraph" w:styleId="afb">
    <w:name w:val="footer"/>
    <w:basedOn w:val="a3"/>
    <w:link w:val="Char8"/>
    <w:uiPriority w:val="99"/>
    <w:rsid w:val="00585849"/>
    <w:pPr>
      <w:tabs>
        <w:tab w:val="center" w:pos="4153"/>
        <w:tab w:val="right" w:pos="8306"/>
      </w:tabs>
      <w:snapToGrid w:val="0"/>
      <w:spacing w:line="240" w:lineRule="atLeast"/>
      <w:jc w:val="left"/>
    </w:pPr>
    <w:rPr>
      <w:sz w:val="21"/>
      <w:szCs w:val="18"/>
    </w:rPr>
  </w:style>
  <w:style w:type="character" w:customStyle="1" w:styleId="Char8">
    <w:name w:val="页脚 Char"/>
    <w:link w:val="afb"/>
    <w:uiPriority w:val="99"/>
    <w:rsid w:val="00585849"/>
    <w:rPr>
      <w:sz w:val="21"/>
      <w:szCs w:val="18"/>
      <w:lang w:val="en-GB"/>
    </w:rPr>
  </w:style>
  <w:style w:type="character" w:styleId="afc">
    <w:name w:val="page number"/>
    <w:rsid w:val="009D3B87"/>
    <w:rPr>
      <w:rFonts w:ascii="Times New Roman" w:eastAsia="宋体" w:hAnsi="Times New Roman"/>
      <w:sz w:val="21"/>
    </w:rPr>
  </w:style>
  <w:style w:type="paragraph" w:styleId="afd">
    <w:name w:val="header"/>
    <w:basedOn w:val="a3"/>
    <w:link w:val="Char9"/>
    <w:rsid w:val="004112E2"/>
    <w:pPr>
      <w:pBdr>
        <w:bottom w:val="single" w:sz="6" w:space="1" w:color="auto"/>
      </w:pBdr>
      <w:tabs>
        <w:tab w:val="center" w:pos="4153"/>
        <w:tab w:val="right" w:pos="8306"/>
      </w:tabs>
      <w:snapToGrid w:val="0"/>
      <w:spacing w:line="240" w:lineRule="atLeast"/>
      <w:ind w:firstLine="0"/>
      <w:jc w:val="center"/>
    </w:pPr>
    <w:rPr>
      <w:rFonts w:eastAsia="黑体"/>
      <w:sz w:val="18"/>
      <w:szCs w:val="18"/>
    </w:rPr>
  </w:style>
  <w:style w:type="character" w:customStyle="1" w:styleId="Char9">
    <w:name w:val="页眉 Char"/>
    <w:link w:val="afd"/>
    <w:rsid w:val="004112E2"/>
    <w:rPr>
      <w:rFonts w:eastAsia="黑体"/>
      <w:sz w:val="18"/>
      <w:szCs w:val="18"/>
      <w:lang w:val="en-GB"/>
    </w:rPr>
  </w:style>
  <w:style w:type="character" w:customStyle="1" w:styleId="afe">
    <w:name w:val="疑问?"/>
    <w:rsid w:val="009D3B87"/>
    <w:rPr>
      <w:rFonts w:ascii="Arial" w:eastAsia="宋体" w:hAnsi="Arial"/>
      <w:color w:val="0000FF"/>
      <w:sz w:val="24"/>
      <w:lang w:val="en-US" w:eastAsia="x-none"/>
    </w:rPr>
  </w:style>
  <w:style w:type="paragraph" w:customStyle="1" w:styleId="aff">
    <w:name w:val="正文(左)"/>
    <w:basedOn w:val="a3"/>
    <w:next w:val="a3"/>
    <w:link w:val="Chara"/>
    <w:rsid w:val="008F364C"/>
    <w:pPr>
      <w:ind w:firstLine="0"/>
    </w:pPr>
    <w:rPr>
      <w:rFonts w:cs="宋体"/>
    </w:rPr>
  </w:style>
  <w:style w:type="paragraph" w:customStyle="1" w:styleId="aff0">
    <w:name w:val="正文(右)"/>
    <w:basedOn w:val="aff"/>
    <w:rsid w:val="009D3B87"/>
    <w:pPr>
      <w:jc w:val="right"/>
    </w:pPr>
  </w:style>
  <w:style w:type="paragraph" w:customStyle="1" w:styleId="aff1">
    <w:name w:val="正文(中)"/>
    <w:basedOn w:val="a3"/>
    <w:rsid w:val="009D3B87"/>
    <w:pPr>
      <w:ind w:firstLine="0"/>
      <w:jc w:val="center"/>
    </w:pPr>
    <w:rPr>
      <w:rFonts w:cs="宋体"/>
      <w:lang w:val="sq-AL"/>
    </w:rPr>
  </w:style>
  <w:style w:type="character" w:customStyle="1" w:styleId="aff2">
    <w:name w:val="重点"/>
    <w:rsid w:val="009D3B87"/>
    <w:rPr>
      <w:rFonts w:ascii="黑体" w:eastAsia="黑体" w:hAnsi="黑体"/>
    </w:rPr>
  </w:style>
  <w:style w:type="paragraph" w:styleId="aff3">
    <w:name w:val="Title"/>
    <w:basedOn w:val="a3"/>
    <w:next w:val="a3"/>
    <w:link w:val="Charb"/>
    <w:qFormat/>
    <w:rsid w:val="004B4235"/>
    <w:pPr>
      <w:spacing w:before="240" w:after="60"/>
      <w:jc w:val="center"/>
      <w:outlineLvl w:val="0"/>
    </w:pPr>
    <w:rPr>
      <w:rFonts w:ascii="Cambria" w:hAnsi="Cambria"/>
      <w:b/>
      <w:bCs/>
      <w:sz w:val="32"/>
      <w:szCs w:val="32"/>
    </w:rPr>
  </w:style>
  <w:style w:type="character" w:customStyle="1" w:styleId="Charb">
    <w:name w:val="标题 Char"/>
    <w:link w:val="aff3"/>
    <w:rsid w:val="004B4235"/>
    <w:rPr>
      <w:rFonts w:ascii="Cambria" w:hAnsi="Cambria" w:cs="Times New Roman"/>
      <w:b/>
      <w:bCs/>
      <w:sz w:val="32"/>
      <w:szCs w:val="32"/>
      <w:lang w:val="en-GB"/>
    </w:rPr>
  </w:style>
  <w:style w:type="character" w:styleId="aff4">
    <w:name w:val="Placeholder Text"/>
    <w:uiPriority w:val="99"/>
    <w:semiHidden/>
    <w:rsid w:val="00DB5B7C"/>
    <w:rPr>
      <w:color w:val="808080"/>
    </w:rPr>
  </w:style>
  <w:style w:type="paragraph" w:styleId="aff5">
    <w:name w:val="List Paragraph"/>
    <w:basedOn w:val="a3"/>
    <w:uiPriority w:val="34"/>
    <w:qFormat/>
    <w:rsid w:val="00032A2B"/>
    <w:pPr>
      <w:ind w:firstLineChars="200" w:firstLine="420"/>
    </w:pPr>
  </w:style>
  <w:style w:type="paragraph" w:styleId="aff6">
    <w:name w:val="Subtitle"/>
    <w:basedOn w:val="a3"/>
    <w:next w:val="a3"/>
    <w:link w:val="Charc"/>
    <w:qFormat/>
    <w:rsid w:val="000359E1"/>
    <w:pPr>
      <w:spacing w:before="240" w:after="60" w:line="240" w:lineRule="auto"/>
      <w:jc w:val="center"/>
      <w:outlineLvl w:val="1"/>
    </w:pPr>
    <w:rPr>
      <w:rFonts w:ascii="Cambria" w:eastAsia="黑体" w:hAnsi="Cambria"/>
      <w:bCs/>
      <w:kern w:val="28"/>
      <w:sz w:val="32"/>
      <w:szCs w:val="32"/>
    </w:rPr>
  </w:style>
  <w:style w:type="character" w:customStyle="1" w:styleId="Charc">
    <w:name w:val="副标题 Char"/>
    <w:link w:val="aff6"/>
    <w:rsid w:val="000359E1"/>
    <w:rPr>
      <w:rFonts w:ascii="Cambria" w:eastAsia="黑体" w:hAnsi="Cambria" w:cs="Times New Roman"/>
      <w:bCs/>
      <w:kern w:val="28"/>
      <w:sz w:val="32"/>
      <w:szCs w:val="32"/>
      <w:lang w:val="en-GB"/>
    </w:rPr>
  </w:style>
  <w:style w:type="paragraph" w:customStyle="1" w:styleId="aff7">
    <w:name w:val="摘要标题"/>
    <w:basedOn w:val="a3"/>
    <w:next w:val="a3"/>
    <w:link w:val="Chard"/>
    <w:rsid w:val="00C20A27"/>
    <w:pPr>
      <w:jc w:val="center"/>
    </w:pPr>
    <w:rPr>
      <w:sz w:val="32"/>
      <w:szCs w:val="32"/>
      <w:lang w:val="sq-AL"/>
    </w:rPr>
  </w:style>
  <w:style w:type="character" w:customStyle="1" w:styleId="Chard">
    <w:name w:val="摘要标题 Char"/>
    <w:link w:val="aff7"/>
    <w:rsid w:val="00C20A27"/>
    <w:rPr>
      <w:sz w:val="32"/>
      <w:szCs w:val="32"/>
      <w:lang w:val="sq-AL"/>
    </w:rPr>
  </w:style>
  <w:style w:type="paragraph" w:customStyle="1" w:styleId="aff8">
    <w:name w:val="摘要关键词"/>
    <w:basedOn w:val="a3"/>
    <w:next w:val="a3"/>
    <w:link w:val="Chare"/>
    <w:rsid w:val="000359E1"/>
    <w:rPr>
      <w:rFonts w:ascii="黑体" w:eastAsia="黑体" w:hAnsi="宋体"/>
      <w:szCs w:val="21"/>
    </w:rPr>
  </w:style>
  <w:style w:type="character" w:customStyle="1" w:styleId="Chare">
    <w:name w:val="摘要关键词 Char"/>
    <w:link w:val="aff8"/>
    <w:rsid w:val="000359E1"/>
    <w:rPr>
      <w:rFonts w:ascii="黑体" w:eastAsia="黑体" w:hAnsi="宋体"/>
      <w:sz w:val="24"/>
      <w:szCs w:val="21"/>
      <w:lang w:val="en-GB"/>
    </w:rPr>
  </w:style>
  <w:style w:type="paragraph" w:customStyle="1" w:styleId="aff9">
    <w:name w:val="摘要关键词英文"/>
    <w:basedOn w:val="a3"/>
    <w:next w:val="a3"/>
    <w:link w:val="Charf"/>
    <w:rsid w:val="00706BB6"/>
    <w:rPr>
      <w:b/>
    </w:rPr>
  </w:style>
  <w:style w:type="character" w:customStyle="1" w:styleId="Charf">
    <w:name w:val="摘要关键词英文 Char"/>
    <w:link w:val="aff9"/>
    <w:rsid w:val="00706BB6"/>
    <w:rPr>
      <w:b/>
      <w:sz w:val="24"/>
      <w:lang w:val="en-GB"/>
    </w:rPr>
  </w:style>
  <w:style w:type="paragraph" w:customStyle="1" w:styleId="affa">
    <w:name w:val="声明作者签名"/>
    <w:basedOn w:val="a3"/>
    <w:rsid w:val="00416B5E"/>
    <w:pPr>
      <w:ind w:firstLineChars="450" w:firstLine="1260"/>
    </w:pPr>
    <w:rPr>
      <w:rFonts w:cs="宋体"/>
      <w:sz w:val="28"/>
    </w:rPr>
  </w:style>
  <w:style w:type="paragraph" w:customStyle="1" w:styleId="affb">
    <w:name w:val="学位论文"/>
    <w:basedOn w:val="a3"/>
    <w:rsid w:val="00416B5E"/>
    <w:pPr>
      <w:jc w:val="center"/>
    </w:pPr>
    <w:rPr>
      <w:rFonts w:ascii="华文中宋" w:hAnsi="华文中宋" w:cs="宋体"/>
      <w:spacing w:val="20"/>
      <w:w w:val="80"/>
      <w:sz w:val="90"/>
    </w:rPr>
  </w:style>
  <w:style w:type="paragraph" w:customStyle="1" w:styleId="affc">
    <w:name w:val="声明内容"/>
    <w:basedOn w:val="a3"/>
    <w:rsid w:val="00416B5E"/>
    <w:pPr>
      <w:ind w:firstLineChars="200" w:firstLine="560"/>
    </w:pPr>
    <w:rPr>
      <w:rFonts w:cs="宋体"/>
      <w:sz w:val="28"/>
    </w:rPr>
  </w:style>
  <w:style w:type="paragraph" w:customStyle="1" w:styleId="affd">
    <w:name w:val="论文题目英文"/>
    <w:basedOn w:val="a3"/>
    <w:rsid w:val="00F47FDA"/>
    <w:pPr>
      <w:spacing w:before="50" w:after="50" w:line="240" w:lineRule="auto"/>
      <w:ind w:firstLine="726"/>
      <w:jc w:val="center"/>
    </w:pPr>
    <w:rPr>
      <w:rFonts w:cs="宋体"/>
      <w:b/>
      <w:bCs/>
      <w:color w:val="000000"/>
      <w:sz w:val="36"/>
    </w:rPr>
  </w:style>
  <w:style w:type="paragraph" w:customStyle="1" w:styleId="15">
    <w:name w:val="英文封面1"/>
    <w:basedOn w:val="a3"/>
    <w:rsid w:val="00F47FDA"/>
    <w:pPr>
      <w:spacing w:before="50" w:after="50" w:line="240" w:lineRule="auto"/>
      <w:ind w:firstLine="561"/>
      <w:jc w:val="center"/>
    </w:pPr>
    <w:rPr>
      <w:rFonts w:cs="宋体"/>
      <w:b/>
      <w:color w:val="000000"/>
      <w:sz w:val="28"/>
    </w:rPr>
  </w:style>
  <w:style w:type="paragraph" w:customStyle="1" w:styleId="23">
    <w:name w:val="英文封面2"/>
    <w:basedOn w:val="a3"/>
    <w:rsid w:val="00F47FDA"/>
    <w:pPr>
      <w:spacing w:before="50" w:after="50" w:line="240" w:lineRule="auto"/>
      <w:ind w:firstLine="0"/>
      <w:jc w:val="center"/>
    </w:pPr>
    <w:rPr>
      <w:rFonts w:cs="宋体"/>
      <w:b/>
      <w:bCs/>
      <w:color w:val="000000"/>
      <w:sz w:val="30"/>
    </w:rPr>
  </w:style>
  <w:style w:type="paragraph" w:customStyle="1" w:styleId="34">
    <w:name w:val="英文封面3"/>
    <w:basedOn w:val="a3"/>
    <w:rsid w:val="00416B5E"/>
    <w:pPr>
      <w:spacing w:before="50" w:after="50"/>
      <w:ind w:firstLine="600"/>
      <w:jc w:val="center"/>
    </w:pPr>
    <w:rPr>
      <w:rFonts w:cs="宋体"/>
      <w:color w:val="000000"/>
      <w:sz w:val="30"/>
    </w:rPr>
  </w:style>
  <w:style w:type="paragraph" w:customStyle="1" w:styleId="affe">
    <w:name w:val="声明标题"/>
    <w:basedOn w:val="a3"/>
    <w:rsid w:val="00416B5E"/>
    <w:pPr>
      <w:spacing w:before="163" w:after="163"/>
      <w:jc w:val="center"/>
    </w:pPr>
    <w:rPr>
      <w:rFonts w:hAnsi="华文中宋" w:cs="宋体"/>
      <w:sz w:val="36"/>
    </w:rPr>
  </w:style>
  <w:style w:type="paragraph" w:customStyle="1" w:styleId="afff">
    <w:name w:val="论文题目"/>
    <w:basedOn w:val="a3"/>
    <w:next w:val="a3"/>
    <w:autoRedefine/>
    <w:rsid w:val="00416B5E"/>
    <w:pPr>
      <w:jc w:val="center"/>
    </w:pPr>
    <w:rPr>
      <w:rFonts w:cs="宋体"/>
      <w:sz w:val="44"/>
    </w:rPr>
  </w:style>
  <w:style w:type="paragraph" w:styleId="afff0">
    <w:name w:val="Quote"/>
    <w:basedOn w:val="a3"/>
    <w:next w:val="a3"/>
    <w:link w:val="Charf0"/>
    <w:uiPriority w:val="29"/>
    <w:qFormat/>
    <w:rsid w:val="00B05DE0"/>
    <w:rPr>
      <w:i/>
      <w:iCs/>
      <w:color w:val="000000"/>
    </w:rPr>
  </w:style>
  <w:style w:type="character" w:customStyle="1" w:styleId="Charf0">
    <w:name w:val="引用 Char"/>
    <w:link w:val="afff0"/>
    <w:uiPriority w:val="29"/>
    <w:rsid w:val="00B05DE0"/>
    <w:rPr>
      <w:i/>
      <w:iCs/>
      <w:color w:val="000000"/>
      <w:sz w:val="24"/>
      <w:lang w:val="en-GB"/>
    </w:rPr>
  </w:style>
  <w:style w:type="numbering" w:customStyle="1" w:styleId="10">
    <w:name w:val="样式1"/>
    <w:uiPriority w:val="99"/>
    <w:rsid w:val="00DF7777"/>
    <w:pPr>
      <w:numPr>
        <w:numId w:val="26"/>
      </w:numPr>
    </w:pPr>
  </w:style>
  <w:style w:type="paragraph" w:customStyle="1" w:styleId="afff1">
    <w:name w:val="表格文字(中)"/>
    <w:link w:val="CharChar1"/>
    <w:rsid w:val="00C554BC"/>
    <w:pPr>
      <w:jc w:val="center"/>
    </w:pPr>
    <w:rPr>
      <w:sz w:val="24"/>
      <w:szCs w:val="24"/>
      <w:lang w:val="en-GB"/>
    </w:rPr>
  </w:style>
  <w:style w:type="character" w:customStyle="1" w:styleId="CharChar1">
    <w:name w:val="表格文字(中) Char Char"/>
    <w:link w:val="afff1"/>
    <w:rsid w:val="00C554BC"/>
    <w:rPr>
      <w:sz w:val="24"/>
      <w:szCs w:val="24"/>
      <w:lang w:val="en-GB"/>
    </w:rPr>
  </w:style>
  <w:style w:type="character" w:customStyle="1" w:styleId="Chara">
    <w:name w:val="正文(左) Char"/>
    <w:link w:val="aff"/>
    <w:rsid w:val="008F364C"/>
    <w:rPr>
      <w:rFonts w:cs="宋体"/>
      <w:sz w:val="24"/>
      <w:lang w:val="en-GB"/>
    </w:rPr>
  </w:style>
  <w:style w:type="table" w:customStyle="1" w:styleId="16">
    <w:name w:val="网格型1"/>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网格型5"/>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网格型6"/>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2">
    <w:name w:val="表格文字(右)"/>
    <w:basedOn w:val="afff1"/>
    <w:rsid w:val="00C554BC"/>
    <w:pPr>
      <w:jc w:val="right"/>
    </w:pPr>
    <w:rPr>
      <w:lang w:val="en-US"/>
    </w:rPr>
  </w:style>
  <w:style w:type="character" w:customStyle="1" w:styleId="MTEquationSection">
    <w:name w:val="MTEquationSection"/>
    <w:rsid w:val="00C554BC"/>
    <w:rPr>
      <w:color w:val="FF0000"/>
      <w:sz w:val="15"/>
    </w:rPr>
  </w:style>
  <w:style w:type="paragraph" w:customStyle="1" w:styleId="MTDisplayEquation">
    <w:name w:val="MTDisplayEquation"/>
    <w:basedOn w:val="a3"/>
    <w:next w:val="a3"/>
    <w:rsid w:val="00C554BC"/>
    <w:pPr>
      <w:tabs>
        <w:tab w:val="center" w:pos="4320"/>
        <w:tab w:val="right" w:pos="8880"/>
      </w:tabs>
      <w:spacing w:after="120" w:line="400" w:lineRule="atLeast"/>
    </w:pPr>
    <w:rPr>
      <w:lang w:val="sq-AL"/>
    </w:rPr>
  </w:style>
  <w:style w:type="character" w:customStyle="1" w:styleId="-2">
    <w:name w:val="突出-注释"/>
    <w:rsid w:val="00C554BC"/>
    <w:rPr>
      <w:rFonts w:ascii="Times New Roman" w:eastAsia="宋体" w:hAnsi="Times New Roman"/>
      <w:color w:val="0000FF"/>
      <w:sz w:val="24"/>
      <w:szCs w:val="24"/>
      <w:lang w:val="en-US"/>
    </w:rPr>
  </w:style>
  <w:style w:type="paragraph" w:customStyle="1" w:styleId="110">
    <w:name w:val="标题11"/>
    <w:basedOn w:val="a3"/>
    <w:next w:val="a3"/>
    <w:rsid w:val="003358EF"/>
    <w:pPr>
      <w:spacing w:beforeLines="50" w:before="50" w:afterLines="50" w:after="50" w:line="240" w:lineRule="auto"/>
      <w:ind w:firstLine="0"/>
      <w:jc w:val="center"/>
    </w:pPr>
    <w:rPr>
      <w:rFonts w:eastAsia="黑体" w:cs="Arial"/>
      <w:b/>
      <w:sz w:val="32"/>
      <w:szCs w:val="48"/>
      <w:lang w:val="sq-AL"/>
    </w:rPr>
  </w:style>
  <w:style w:type="table" w:customStyle="1" w:styleId="43">
    <w:name w:val="网格型4"/>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
    <w:name w:val="网格型7"/>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
    <w:name w:val="网格型8"/>
    <w:basedOn w:val="a5"/>
    <w:next w:val="aa"/>
    <w:rsid w:val="00EB60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网格型9"/>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网格型11"/>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5"/>
    <w:next w:val="aa"/>
    <w:rsid w:val="00643A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说明标题一级"/>
    <w:basedOn w:val="20"/>
    <w:rsid w:val="001F5879"/>
    <w:pPr>
      <w:keepLines/>
      <w:numPr>
        <w:ilvl w:val="0"/>
        <w:numId w:val="30"/>
      </w:numPr>
      <w:tabs>
        <w:tab w:val="clear" w:pos="720"/>
        <w:tab w:val="left" w:pos="84"/>
      </w:tabs>
      <w:spacing w:before="120" w:after="120"/>
    </w:pPr>
    <w:rPr>
      <w:rFonts w:ascii="Arial" w:hAnsi="Arial" w:cs="Times New Roman"/>
      <w:bCs/>
      <w:color w:val="0000FF"/>
      <w:kern w:val="2"/>
      <w:lang w:val="en-US"/>
    </w:rPr>
  </w:style>
  <w:style w:type="table" w:customStyle="1" w:styleId="150">
    <w:name w:val="网格型15"/>
    <w:basedOn w:val="a5"/>
    <w:next w:val="aa"/>
    <w:rsid w:val="00F73F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63">
    <w:name w:val="toc 6"/>
    <w:basedOn w:val="a3"/>
    <w:next w:val="a3"/>
    <w:autoRedefine/>
    <w:uiPriority w:val="39"/>
    <w:unhideWhenUsed/>
    <w:rsid w:val="00B74CAC"/>
    <w:pPr>
      <w:ind w:left="1200"/>
      <w:jc w:val="left"/>
    </w:pPr>
    <w:rPr>
      <w:rFonts w:asciiTheme="minorHAnsi" w:hAnsiTheme="minorHAnsi" w:cstheme="minorHAnsi"/>
      <w:sz w:val="18"/>
      <w:szCs w:val="18"/>
    </w:rPr>
  </w:style>
  <w:style w:type="paragraph" w:styleId="73">
    <w:name w:val="toc 7"/>
    <w:basedOn w:val="a3"/>
    <w:next w:val="a3"/>
    <w:autoRedefine/>
    <w:uiPriority w:val="39"/>
    <w:unhideWhenUsed/>
    <w:rsid w:val="00B74CAC"/>
    <w:pPr>
      <w:ind w:left="1440"/>
      <w:jc w:val="left"/>
    </w:pPr>
    <w:rPr>
      <w:rFonts w:asciiTheme="minorHAnsi" w:hAnsiTheme="minorHAnsi" w:cstheme="minorHAnsi"/>
      <w:sz w:val="18"/>
      <w:szCs w:val="18"/>
    </w:rPr>
  </w:style>
  <w:style w:type="paragraph" w:styleId="83">
    <w:name w:val="toc 8"/>
    <w:basedOn w:val="a3"/>
    <w:next w:val="a3"/>
    <w:autoRedefine/>
    <w:uiPriority w:val="39"/>
    <w:unhideWhenUsed/>
    <w:rsid w:val="00B74CAC"/>
    <w:pPr>
      <w:ind w:left="1680"/>
      <w:jc w:val="left"/>
    </w:pPr>
    <w:rPr>
      <w:rFonts w:asciiTheme="minorHAnsi" w:hAnsiTheme="minorHAnsi" w:cstheme="minorHAnsi"/>
      <w:sz w:val="18"/>
      <w:szCs w:val="18"/>
    </w:rPr>
  </w:style>
  <w:style w:type="paragraph" w:styleId="93">
    <w:name w:val="toc 9"/>
    <w:basedOn w:val="a3"/>
    <w:next w:val="a3"/>
    <w:autoRedefine/>
    <w:uiPriority w:val="39"/>
    <w:unhideWhenUsed/>
    <w:rsid w:val="00B74CAC"/>
    <w:pPr>
      <w:ind w:left="1920"/>
      <w:jc w:val="left"/>
    </w:pPr>
    <w:rPr>
      <w:rFonts w:asciiTheme="minorHAnsi" w:hAnsiTheme="minorHAnsi" w:cstheme="minorHAnsi"/>
      <w:sz w:val="18"/>
      <w:szCs w:val="18"/>
    </w:rPr>
  </w:style>
  <w:style w:type="paragraph" w:styleId="afff3">
    <w:name w:val="Date"/>
    <w:basedOn w:val="a3"/>
    <w:next w:val="a3"/>
    <w:link w:val="Charf1"/>
    <w:rsid w:val="004F3AC0"/>
    <w:pPr>
      <w:ind w:firstLine="0"/>
    </w:pPr>
    <w:rPr>
      <w:kern w:val="2"/>
      <w:sz w:val="21"/>
      <w:lang w:val="en-US"/>
    </w:rPr>
  </w:style>
  <w:style w:type="character" w:customStyle="1" w:styleId="Charf1">
    <w:name w:val="日期 Char"/>
    <w:basedOn w:val="a4"/>
    <w:link w:val="afff3"/>
    <w:rsid w:val="004F3AC0"/>
    <w:rPr>
      <w:kern w:val="2"/>
      <w:sz w:val="21"/>
    </w:rPr>
  </w:style>
  <w:style w:type="paragraph" w:customStyle="1" w:styleId="afff4">
    <w:name w:val="正文——单倍"/>
    <w:basedOn w:val="afff5"/>
    <w:link w:val="Charf2"/>
    <w:qFormat/>
    <w:rsid w:val="00D2602C"/>
    <w:pPr>
      <w:spacing w:line="240" w:lineRule="auto"/>
      <w:ind w:firstLineChars="0" w:firstLine="0"/>
      <w:jc w:val="center"/>
    </w:pPr>
    <w:rPr>
      <w:kern w:val="2"/>
      <w:szCs w:val="24"/>
      <w:lang w:val="en-US"/>
    </w:rPr>
  </w:style>
  <w:style w:type="character" w:customStyle="1" w:styleId="Charf2">
    <w:name w:val="正文——单倍 Char"/>
    <w:link w:val="afff4"/>
    <w:rsid w:val="00D2602C"/>
    <w:rPr>
      <w:kern w:val="2"/>
      <w:sz w:val="24"/>
      <w:szCs w:val="24"/>
    </w:rPr>
  </w:style>
  <w:style w:type="paragraph" w:styleId="afff5">
    <w:name w:val="Normal Indent"/>
    <w:basedOn w:val="a3"/>
    <w:semiHidden/>
    <w:unhideWhenUsed/>
    <w:rsid w:val="00014019"/>
    <w:pPr>
      <w:ind w:firstLineChars="200" w:firstLine="420"/>
    </w:pPr>
  </w:style>
  <w:style w:type="paragraph" w:customStyle="1" w:styleId="-00">
    <w:name w:val="标题-00"/>
    <w:basedOn w:val="12"/>
    <w:next w:val="a3"/>
    <w:autoRedefine/>
    <w:qFormat/>
    <w:rsid w:val="00C9589A"/>
    <w:pPr>
      <w:keepLines/>
      <w:pageBreakBefore/>
      <w:numPr>
        <w:numId w:val="0"/>
      </w:numPr>
    </w:pPr>
    <w:rPr>
      <w:rFonts w:cs="Times New Roman"/>
      <w:bCs/>
      <w:noProof/>
      <w:snapToGrid w:val="0"/>
      <w:kern w:val="0"/>
      <w:szCs w:val="44"/>
      <w:lang w:val="en-US"/>
    </w:rPr>
  </w:style>
  <w:style w:type="paragraph" w:styleId="afff6">
    <w:name w:val="table of figures"/>
    <w:basedOn w:val="a3"/>
    <w:next w:val="a3"/>
    <w:uiPriority w:val="99"/>
    <w:unhideWhenUsed/>
    <w:rsid w:val="008F364C"/>
    <w:pPr>
      <w:ind w:left="480" w:hanging="480"/>
      <w:jc w:val="left"/>
    </w:pPr>
    <w:rPr>
      <w:rFonts w:asciiTheme="minorHAnsi" w:hAnsiTheme="minorHAnsi" w:cstheme="minorHAnsi"/>
      <w:smallCaps/>
    </w:rPr>
  </w:style>
  <w:style w:type="paragraph" w:customStyle="1" w:styleId="-3">
    <w:name w:val="标题-无编号"/>
    <w:basedOn w:val="12"/>
    <w:next w:val="a3"/>
    <w:autoRedefine/>
    <w:rsid w:val="00014019"/>
    <w:pPr>
      <w:keepLines/>
      <w:numPr>
        <w:numId w:val="0"/>
      </w:numPr>
    </w:pPr>
    <w:rPr>
      <w:rFonts w:cs="Times New Roman"/>
      <w:bCs/>
      <w:noProof/>
      <w:snapToGrid w:val="0"/>
      <w:kern w:val="0"/>
      <w:szCs w:val="44"/>
      <w:lang w:val="en-US"/>
    </w:rPr>
  </w:style>
  <w:style w:type="paragraph" w:customStyle="1" w:styleId="afff7">
    <w:name w:val="图表注解"/>
    <w:basedOn w:val="a3"/>
    <w:qFormat/>
    <w:rsid w:val="00014019"/>
    <w:pPr>
      <w:ind w:firstLine="0"/>
      <w:jc w:val="center"/>
    </w:pPr>
    <w:rPr>
      <w:rFonts w:cs="宋体"/>
      <w:kern w:val="2"/>
      <w:sz w:val="21"/>
      <w:szCs w:val="21"/>
      <w:lang w:val="en-US"/>
    </w:rPr>
  </w:style>
  <w:style w:type="paragraph" w:customStyle="1" w:styleId="afff8">
    <w:name w:val="段落"/>
    <w:basedOn w:val="a3"/>
    <w:link w:val="Charf3"/>
    <w:qFormat/>
    <w:rsid w:val="00B50774"/>
    <w:pPr>
      <w:ind w:firstLineChars="200" w:firstLine="200"/>
    </w:pPr>
    <w:rPr>
      <w:rFonts w:ascii="Calibri" w:hAnsi="Calibri"/>
      <w:szCs w:val="28"/>
      <w:lang w:val="en-US"/>
    </w:rPr>
  </w:style>
  <w:style w:type="character" w:customStyle="1" w:styleId="Charf3">
    <w:name w:val="段落 Char"/>
    <w:link w:val="afff8"/>
    <w:qFormat/>
    <w:rsid w:val="00B50774"/>
    <w:rPr>
      <w:rFonts w:ascii="Calibri" w:hAnsi="Calibri"/>
      <w:sz w:val="24"/>
      <w:szCs w:val="28"/>
    </w:rPr>
  </w:style>
  <w:style w:type="paragraph" w:customStyle="1" w:styleId="reader-word-layer">
    <w:name w:val="reader-word-layer"/>
    <w:basedOn w:val="a3"/>
    <w:rsid w:val="009300D9"/>
    <w:pPr>
      <w:widowControl/>
      <w:spacing w:before="100" w:beforeAutospacing="1" w:after="100" w:afterAutospacing="1" w:line="240" w:lineRule="auto"/>
      <w:ind w:firstLine="0"/>
      <w:jc w:val="left"/>
    </w:pPr>
    <w:rPr>
      <w:rFonts w:ascii="宋体" w:hAnsi="宋体" w:cs="宋体"/>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720586">
      <w:bodyDiv w:val="1"/>
      <w:marLeft w:val="0"/>
      <w:marRight w:val="0"/>
      <w:marTop w:val="0"/>
      <w:marBottom w:val="0"/>
      <w:divBdr>
        <w:top w:val="none" w:sz="0" w:space="0" w:color="auto"/>
        <w:left w:val="none" w:sz="0" w:space="0" w:color="auto"/>
        <w:bottom w:val="none" w:sz="0" w:space="0" w:color="auto"/>
        <w:right w:val="none" w:sz="0" w:space="0" w:color="auto"/>
      </w:divBdr>
    </w:div>
    <w:div w:id="239604233">
      <w:bodyDiv w:val="1"/>
      <w:marLeft w:val="0"/>
      <w:marRight w:val="0"/>
      <w:marTop w:val="0"/>
      <w:marBottom w:val="0"/>
      <w:divBdr>
        <w:top w:val="none" w:sz="0" w:space="0" w:color="auto"/>
        <w:left w:val="none" w:sz="0" w:space="0" w:color="auto"/>
        <w:bottom w:val="none" w:sz="0" w:space="0" w:color="auto"/>
        <w:right w:val="none" w:sz="0" w:space="0" w:color="auto"/>
      </w:divBdr>
    </w:div>
    <w:div w:id="249630120">
      <w:bodyDiv w:val="1"/>
      <w:marLeft w:val="0"/>
      <w:marRight w:val="0"/>
      <w:marTop w:val="0"/>
      <w:marBottom w:val="0"/>
      <w:divBdr>
        <w:top w:val="none" w:sz="0" w:space="0" w:color="auto"/>
        <w:left w:val="none" w:sz="0" w:space="0" w:color="auto"/>
        <w:bottom w:val="none" w:sz="0" w:space="0" w:color="auto"/>
        <w:right w:val="none" w:sz="0" w:space="0" w:color="auto"/>
      </w:divBdr>
    </w:div>
    <w:div w:id="362051700">
      <w:bodyDiv w:val="1"/>
      <w:marLeft w:val="0"/>
      <w:marRight w:val="0"/>
      <w:marTop w:val="0"/>
      <w:marBottom w:val="0"/>
      <w:divBdr>
        <w:top w:val="none" w:sz="0" w:space="0" w:color="auto"/>
        <w:left w:val="none" w:sz="0" w:space="0" w:color="auto"/>
        <w:bottom w:val="none" w:sz="0" w:space="0" w:color="auto"/>
        <w:right w:val="none" w:sz="0" w:space="0" w:color="auto"/>
      </w:divBdr>
    </w:div>
    <w:div w:id="398401789">
      <w:bodyDiv w:val="1"/>
      <w:marLeft w:val="0"/>
      <w:marRight w:val="0"/>
      <w:marTop w:val="0"/>
      <w:marBottom w:val="0"/>
      <w:divBdr>
        <w:top w:val="none" w:sz="0" w:space="0" w:color="auto"/>
        <w:left w:val="none" w:sz="0" w:space="0" w:color="auto"/>
        <w:bottom w:val="none" w:sz="0" w:space="0" w:color="auto"/>
        <w:right w:val="none" w:sz="0" w:space="0" w:color="auto"/>
      </w:divBdr>
    </w:div>
    <w:div w:id="624507587">
      <w:bodyDiv w:val="1"/>
      <w:marLeft w:val="0"/>
      <w:marRight w:val="0"/>
      <w:marTop w:val="0"/>
      <w:marBottom w:val="0"/>
      <w:divBdr>
        <w:top w:val="none" w:sz="0" w:space="0" w:color="auto"/>
        <w:left w:val="none" w:sz="0" w:space="0" w:color="auto"/>
        <w:bottom w:val="none" w:sz="0" w:space="0" w:color="auto"/>
        <w:right w:val="none" w:sz="0" w:space="0" w:color="auto"/>
      </w:divBdr>
      <w:divsChild>
        <w:div w:id="808664713">
          <w:marLeft w:val="0"/>
          <w:marRight w:val="0"/>
          <w:marTop w:val="0"/>
          <w:marBottom w:val="0"/>
          <w:divBdr>
            <w:top w:val="none" w:sz="0" w:space="0" w:color="auto"/>
            <w:left w:val="none" w:sz="0" w:space="0" w:color="auto"/>
            <w:bottom w:val="none" w:sz="0" w:space="0" w:color="auto"/>
            <w:right w:val="none" w:sz="0" w:space="0" w:color="auto"/>
          </w:divBdr>
        </w:div>
      </w:divsChild>
    </w:div>
    <w:div w:id="688027224">
      <w:bodyDiv w:val="1"/>
      <w:marLeft w:val="0"/>
      <w:marRight w:val="0"/>
      <w:marTop w:val="0"/>
      <w:marBottom w:val="0"/>
      <w:divBdr>
        <w:top w:val="none" w:sz="0" w:space="0" w:color="auto"/>
        <w:left w:val="none" w:sz="0" w:space="0" w:color="auto"/>
        <w:bottom w:val="none" w:sz="0" w:space="0" w:color="auto"/>
        <w:right w:val="none" w:sz="0" w:space="0" w:color="auto"/>
      </w:divBdr>
    </w:div>
    <w:div w:id="757556869">
      <w:bodyDiv w:val="1"/>
      <w:marLeft w:val="0"/>
      <w:marRight w:val="0"/>
      <w:marTop w:val="0"/>
      <w:marBottom w:val="0"/>
      <w:divBdr>
        <w:top w:val="none" w:sz="0" w:space="0" w:color="auto"/>
        <w:left w:val="none" w:sz="0" w:space="0" w:color="auto"/>
        <w:bottom w:val="none" w:sz="0" w:space="0" w:color="auto"/>
        <w:right w:val="none" w:sz="0" w:space="0" w:color="auto"/>
      </w:divBdr>
    </w:div>
    <w:div w:id="803237210">
      <w:bodyDiv w:val="1"/>
      <w:marLeft w:val="0"/>
      <w:marRight w:val="0"/>
      <w:marTop w:val="0"/>
      <w:marBottom w:val="0"/>
      <w:divBdr>
        <w:top w:val="none" w:sz="0" w:space="0" w:color="auto"/>
        <w:left w:val="none" w:sz="0" w:space="0" w:color="auto"/>
        <w:bottom w:val="none" w:sz="0" w:space="0" w:color="auto"/>
        <w:right w:val="none" w:sz="0" w:space="0" w:color="auto"/>
      </w:divBdr>
    </w:div>
    <w:div w:id="890770138">
      <w:bodyDiv w:val="1"/>
      <w:marLeft w:val="0"/>
      <w:marRight w:val="0"/>
      <w:marTop w:val="0"/>
      <w:marBottom w:val="0"/>
      <w:divBdr>
        <w:top w:val="none" w:sz="0" w:space="0" w:color="auto"/>
        <w:left w:val="none" w:sz="0" w:space="0" w:color="auto"/>
        <w:bottom w:val="none" w:sz="0" w:space="0" w:color="auto"/>
        <w:right w:val="none" w:sz="0" w:space="0" w:color="auto"/>
      </w:divBdr>
    </w:div>
    <w:div w:id="1029839697">
      <w:bodyDiv w:val="1"/>
      <w:marLeft w:val="0"/>
      <w:marRight w:val="0"/>
      <w:marTop w:val="0"/>
      <w:marBottom w:val="0"/>
      <w:divBdr>
        <w:top w:val="none" w:sz="0" w:space="0" w:color="auto"/>
        <w:left w:val="none" w:sz="0" w:space="0" w:color="auto"/>
        <w:bottom w:val="none" w:sz="0" w:space="0" w:color="auto"/>
        <w:right w:val="none" w:sz="0" w:space="0" w:color="auto"/>
      </w:divBdr>
    </w:div>
    <w:div w:id="1066613760">
      <w:bodyDiv w:val="1"/>
      <w:marLeft w:val="0"/>
      <w:marRight w:val="0"/>
      <w:marTop w:val="0"/>
      <w:marBottom w:val="0"/>
      <w:divBdr>
        <w:top w:val="none" w:sz="0" w:space="0" w:color="auto"/>
        <w:left w:val="none" w:sz="0" w:space="0" w:color="auto"/>
        <w:bottom w:val="none" w:sz="0" w:space="0" w:color="auto"/>
        <w:right w:val="none" w:sz="0" w:space="0" w:color="auto"/>
      </w:divBdr>
    </w:div>
    <w:div w:id="1078868363">
      <w:bodyDiv w:val="1"/>
      <w:marLeft w:val="0"/>
      <w:marRight w:val="0"/>
      <w:marTop w:val="0"/>
      <w:marBottom w:val="0"/>
      <w:divBdr>
        <w:top w:val="none" w:sz="0" w:space="0" w:color="auto"/>
        <w:left w:val="none" w:sz="0" w:space="0" w:color="auto"/>
        <w:bottom w:val="none" w:sz="0" w:space="0" w:color="auto"/>
        <w:right w:val="none" w:sz="0" w:space="0" w:color="auto"/>
      </w:divBdr>
    </w:div>
    <w:div w:id="1085766036">
      <w:bodyDiv w:val="1"/>
      <w:marLeft w:val="0"/>
      <w:marRight w:val="0"/>
      <w:marTop w:val="0"/>
      <w:marBottom w:val="0"/>
      <w:divBdr>
        <w:top w:val="none" w:sz="0" w:space="0" w:color="auto"/>
        <w:left w:val="none" w:sz="0" w:space="0" w:color="auto"/>
        <w:bottom w:val="none" w:sz="0" w:space="0" w:color="auto"/>
        <w:right w:val="none" w:sz="0" w:space="0" w:color="auto"/>
      </w:divBdr>
      <w:divsChild>
        <w:div w:id="547306058">
          <w:marLeft w:val="0"/>
          <w:marRight w:val="0"/>
          <w:marTop w:val="0"/>
          <w:marBottom w:val="0"/>
          <w:divBdr>
            <w:top w:val="none" w:sz="0" w:space="0" w:color="auto"/>
            <w:left w:val="none" w:sz="0" w:space="0" w:color="auto"/>
            <w:bottom w:val="none" w:sz="0" w:space="0" w:color="auto"/>
            <w:right w:val="none" w:sz="0" w:space="0" w:color="auto"/>
          </w:divBdr>
          <w:divsChild>
            <w:div w:id="2095928490">
              <w:marLeft w:val="0"/>
              <w:marRight w:val="0"/>
              <w:marTop w:val="0"/>
              <w:marBottom w:val="0"/>
              <w:divBdr>
                <w:top w:val="none" w:sz="0" w:space="0" w:color="auto"/>
                <w:left w:val="none" w:sz="0" w:space="0" w:color="auto"/>
                <w:bottom w:val="none" w:sz="0" w:space="0" w:color="auto"/>
                <w:right w:val="none" w:sz="0" w:space="0" w:color="auto"/>
              </w:divBdr>
              <w:divsChild>
                <w:div w:id="512846462">
                  <w:marLeft w:val="0"/>
                  <w:marRight w:val="0"/>
                  <w:marTop w:val="0"/>
                  <w:marBottom w:val="0"/>
                  <w:divBdr>
                    <w:top w:val="none" w:sz="0" w:space="0" w:color="auto"/>
                    <w:left w:val="none" w:sz="0" w:space="0" w:color="auto"/>
                    <w:bottom w:val="none" w:sz="0" w:space="0" w:color="auto"/>
                    <w:right w:val="none" w:sz="0" w:space="0" w:color="auto"/>
                  </w:divBdr>
                  <w:divsChild>
                    <w:div w:id="1318610295">
                      <w:marLeft w:val="0"/>
                      <w:marRight w:val="0"/>
                      <w:marTop w:val="0"/>
                      <w:marBottom w:val="0"/>
                      <w:divBdr>
                        <w:top w:val="none" w:sz="0" w:space="0" w:color="auto"/>
                        <w:left w:val="none" w:sz="0" w:space="0" w:color="auto"/>
                        <w:bottom w:val="none" w:sz="0" w:space="0" w:color="auto"/>
                        <w:right w:val="none" w:sz="0" w:space="0" w:color="auto"/>
                      </w:divBdr>
                      <w:divsChild>
                        <w:div w:id="152068492">
                          <w:marLeft w:val="0"/>
                          <w:marRight w:val="0"/>
                          <w:marTop w:val="0"/>
                          <w:marBottom w:val="0"/>
                          <w:divBdr>
                            <w:top w:val="none" w:sz="0" w:space="0" w:color="auto"/>
                            <w:left w:val="none" w:sz="0" w:space="0" w:color="auto"/>
                            <w:bottom w:val="none" w:sz="0" w:space="0" w:color="auto"/>
                            <w:right w:val="none" w:sz="0" w:space="0" w:color="auto"/>
                          </w:divBdr>
                          <w:divsChild>
                            <w:div w:id="1726879589">
                              <w:marLeft w:val="0"/>
                              <w:marRight w:val="0"/>
                              <w:marTop w:val="75"/>
                              <w:marBottom w:val="75"/>
                              <w:divBdr>
                                <w:top w:val="none" w:sz="0" w:space="0" w:color="auto"/>
                                <w:left w:val="none" w:sz="0" w:space="0" w:color="auto"/>
                                <w:bottom w:val="none" w:sz="0" w:space="0" w:color="auto"/>
                                <w:right w:val="none" w:sz="0" w:space="0" w:color="auto"/>
                              </w:divBdr>
                              <w:divsChild>
                                <w:div w:id="733435836">
                                  <w:marLeft w:val="0"/>
                                  <w:marRight w:val="0"/>
                                  <w:marTop w:val="0"/>
                                  <w:marBottom w:val="0"/>
                                  <w:divBdr>
                                    <w:top w:val="none" w:sz="0" w:space="0" w:color="auto"/>
                                    <w:left w:val="none" w:sz="0" w:space="0" w:color="auto"/>
                                    <w:bottom w:val="none" w:sz="0" w:space="0" w:color="auto"/>
                                    <w:right w:val="none" w:sz="0" w:space="0" w:color="auto"/>
                                  </w:divBdr>
                                  <w:divsChild>
                                    <w:div w:id="1012806594">
                                      <w:marLeft w:val="0"/>
                                      <w:marRight w:val="0"/>
                                      <w:marTop w:val="0"/>
                                      <w:marBottom w:val="0"/>
                                      <w:divBdr>
                                        <w:top w:val="single" w:sz="6" w:space="0" w:color="92B0DD"/>
                                        <w:left w:val="single" w:sz="6" w:space="0" w:color="92B0DD"/>
                                        <w:bottom w:val="single" w:sz="6" w:space="0" w:color="92B0DD"/>
                                        <w:right w:val="single" w:sz="6" w:space="0" w:color="92B0DD"/>
                                      </w:divBdr>
                                      <w:divsChild>
                                        <w:div w:id="1248462616">
                                          <w:marLeft w:val="0"/>
                                          <w:marRight w:val="0"/>
                                          <w:marTop w:val="0"/>
                                          <w:marBottom w:val="0"/>
                                          <w:divBdr>
                                            <w:top w:val="single" w:sz="6" w:space="4" w:color="92B0DD"/>
                                            <w:left w:val="none" w:sz="0" w:space="0" w:color="auto"/>
                                            <w:bottom w:val="none" w:sz="0" w:space="0" w:color="auto"/>
                                            <w:right w:val="none" w:sz="0" w:space="0" w:color="auto"/>
                                          </w:divBdr>
                                          <w:divsChild>
                                            <w:div w:id="894436244">
                                              <w:marLeft w:val="0"/>
                                              <w:marRight w:val="0"/>
                                              <w:marTop w:val="0"/>
                                              <w:marBottom w:val="0"/>
                                              <w:divBdr>
                                                <w:top w:val="none" w:sz="0" w:space="0" w:color="auto"/>
                                                <w:left w:val="none" w:sz="0" w:space="0" w:color="auto"/>
                                                <w:bottom w:val="none" w:sz="0" w:space="0" w:color="auto"/>
                                                <w:right w:val="none" w:sz="0" w:space="0" w:color="auto"/>
                                              </w:divBdr>
                                              <w:divsChild>
                                                <w:div w:id="108464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90420605">
      <w:bodyDiv w:val="1"/>
      <w:marLeft w:val="0"/>
      <w:marRight w:val="0"/>
      <w:marTop w:val="0"/>
      <w:marBottom w:val="0"/>
      <w:divBdr>
        <w:top w:val="none" w:sz="0" w:space="0" w:color="auto"/>
        <w:left w:val="none" w:sz="0" w:space="0" w:color="auto"/>
        <w:bottom w:val="none" w:sz="0" w:space="0" w:color="auto"/>
        <w:right w:val="none" w:sz="0" w:space="0" w:color="auto"/>
      </w:divBdr>
    </w:div>
    <w:div w:id="1122264204">
      <w:bodyDiv w:val="1"/>
      <w:marLeft w:val="0"/>
      <w:marRight w:val="0"/>
      <w:marTop w:val="0"/>
      <w:marBottom w:val="0"/>
      <w:divBdr>
        <w:top w:val="none" w:sz="0" w:space="0" w:color="auto"/>
        <w:left w:val="none" w:sz="0" w:space="0" w:color="auto"/>
        <w:bottom w:val="none" w:sz="0" w:space="0" w:color="auto"/>
        <w:right w:val="none" w:sz="0" w:space="0" w:color="auto"/>
      </w:divBdr>
    </w:div>
    <w:div w:id="1123114895">
      <w:bodyDiv w:val="1"/>
      <w:marLeft w:val="0"/>
      <w:marRight w:val="0"/>
      <w:marTop w:val="0"/>
      <w:marBottom w:val="0"/>
      <w:divBdr>
        <w:top w:val="none" w:sz="0" w:space="0" w:color="auto"/>
        <w:left w:val="none" w:sz="0" w:space="0" w:color="auto"/>
        <w:bottom w:val="none" w:sz="0" w:space="0" w:color="auto"/>
        <w:right w:val="none" w:sz="0" w:space="0" w:color="auto"/>
      </w:divBdr>
    </w:div>
    <w:div w:id="1159729216">
      <w:bodyDiv w:val="1"/>
      <w:marLeft w:val="0"/>
      <w:marRight w:val="0"/>
      <w:marTop w:val="0"/>
      <w:marBottom w:val="0"/>
      <w:divBdr>
        <w:top w:val="none" w:sz="0" w:space="0" w:color="auto"/>
        <w:left w:val="none" w:sz="0" w:space="0" w:color="auto"/>
        <w:bottom w:val="none" w:sz="0" w:space="0" w:color="auto"/>
        <w:right w:val="none" w:sz="0" w:space="0" w:color="auto"/>
      </w:divBdr>
    </w:div>
    <w:div w:id="1166284677">
      <w:bodyDiv w:val="1"/>
      <w:marLeft w:val="0"/>
      <w:marRight w:val="0"/>
      <w:marTop w:val="0"/>
      <w:marBottom w:val="0"/>
      <w:divBdr>
        <w:top w:val="none" w:sz="0" w:space="0" w:color="auto"/>
        <w:left w:val="none" w:sz="0" w:space="0" w:color="auto"/>
        <w:bottom w:val="none" w:sz="0" w:space="0" w:color="auto"/>
        <w:right w:val="none" w:sz="0" w:space="0" w:color="auto"/>
      </w:divBdr>
    </w:div>
    <w:div w:id="1179614948">
      <w:bodyDiv w:val="1"/>
      <w:marLeft w:val="0"/>
      <w:marRight w:val="0"/>
      <w:marTop w:val="0"/>
      <w:marBottom w:val="0"/>
      <w:divBdr>
        <w:top w:val="none" w:sz="0" w:space="0" w:color="auto"/>
        <w:left w:val="none" w:sz="0" w:space="0" w:color="auto"/>
        <w:bottom w:val="none" w:sz="0" w:space="0" w:color="auto"/>
        <w:right w:val="none" w:sz="0" w:space="0" w:color="auto"/>
      </w:divBdr>
    </w:div>
    <w:div w:id="1205408616">
      <w:bodyDiv w:val="1"/>
      <w:marLeft w:val="0"/>
      <w:marRight w:val="0"/>
      <w:marTop w:val="0"/>
      <w:marBottom w:val="0"/>
      <w:divBdr>
        <w:top w:val="none" w:sz="0" w:space="0" w:color="auto"/>
        <w:left w:val="none" w:sz="0" w:space="0" w:color="auto"/>
        <w:bottom w:val="none" w:sz="0" w:space="0" w:color="auto"/>
        <w:right w:val="none" w:sz="0" w:space="0" w:color="auto"/>
      </w:divBdr>
    </w:div>
    <w:div w:id="1277324703">
      <w:bodyDiv w:val="1"/>
      <w:marLeft w:val="0"/>
      <w:marRight w:val="0"/>
      <w:marTop w:val="0"/>
      <w:marBottom w:val="0"/>
      <w:divBdr>
        <w:top w:val="none" w:sz="0" w:space="0" w:color="auto"/>
        <w:left w:val="none" w:sz="0" w:space="0" w:color="auto"/>
        <w:bottom w:val="none" w:sz="0" w:space="0" w:color="auto"/>
        <w:right w:val="none" w:sz="0" w:space="0" w:color="auto"/>
      </w:divBdr>
    </w:div>
    <w:div w:id="1356349558">
      <w:bodyDiv w:val="1"/>
      <w:marLeft w:val="0"/>
      <w:marRight w:val="0"/>
      <w:marTop w:val="0"/>
      <w:marBottom w:val="0"/>
      <w:divBdr>
        <w:top w:val="none" w:sz="0" w:space="0" w:color="auto"/>
        <w:left w:val="none" w:sz="0" w:space="0" w:color="auto"/>
        <w:bottom w:val="none" w:sz="0" w:space="0" w:color="auto"/>
        <w:right w:val="none" w:sz="0" w:space="0" w:color="auto"/>
      </w:divBdr>
    </w:div>
    <w:div w:id="1403680171">
      <w:bodyDiv w:val="1"/>
      <w:marLeft w:val="0"/>
      <w:marRight w:val="0"/>
      <w:marTop w:val="0"/>
      <w:marBottom w:val="0"/>
      <w:divBdr>
        <w:top w:val="none" w:sz="0" w:space="0" w:color="auto"/>
        <w:left w:val="none" w:sz="0" w:space="0" w:color="auto"/>
        <w:bottom w:val="none" w:sz="0" w:space="0" w:color="auto"/>
        <w:right w:val="none" w:sz="0" w:space="0" w:color="auto"/>
      </w:divBdr>
    </w:div>
    <w:div w:id="1435438738">
      <w:bodyDiv w:val="1"/>
      <w:marLeft w:val="0"/>
      <w:marRight w:val="0"/>
      <w:marTop w:val="0"/>
      <w:marBottom w:val="0"/>
      <w:divBdr>
        <w:top w:val="none" w:sz="0" w:space="0" w:color="auto"/>
        <w:left w:val="none" w:sz="0" w:space="0" w:color="auto"/>
        <w:bottom w:val="none" w:sz="0" w:space="0" w:color="auto"/>
        <w:right w:val="none" w:sz="0" w:space="0" w:color="auto"/>
      </w:divBdr>
    </w:div>
    <w:div w:id="1458376946">
      <w:bodyDiv w:val="1"/>
      <w:marLeft w:val="0"/>
      <w:marRight w:val="0"/>
      <w:marTop w:val="0"/>
      <w:marBottom w:val="0"/>
      <w:divBdr>
        <w:top w:val="none" w:sz="0" w:space="0" w:color="auto"/>
        <w:left w:val="none" w:sz="0" w:space="0" w:color="auto"/>
        <w:bottom w:val="none" w:sz="0" w:space="0" w:color="auto"/>
        <w:right w:val="none" w:sz="0" w:space="0" w:color="auto"/>
      </w:divBdr>
    </w:div>
    <w:div w:id="1625423918">
      <w:bodyDiv w:val="1"/>
      <w:marLeft w:val="0"/>
      <w:marRight w:val="0"/>
      <w:marTop w:val="0"/>
      <w:marBottom w:val="0"/>
      <w:divBdr>
        <w:top w:val="none" w:sz="0" w:space="0" w:color="auto"/>
        <w:left w:val="none" w:sz="0" w:space="0" w:color="auto"/>
        <w:bottom w:val="none" w:sz="0" w:space="0" w:color="auto"/>
        <w:right w:val="none" w:sz="0" w:space="0" w:color="auto"/>
      </w:divBdr>
    </w:div>
    <w:div w:id="1694569378">
      <w:bodyDiv w:val="1"/>
      <w:marLeft w:val="0"/>
      <w:marRight w:val="0"/>
      <w:marTop w:val="0"/>
      <w:marBottom w:val="0"/>
      <w:divBdr>
        <w:top w:val="none" w:sz="0" w:space="0" w:color="auto"/>
        <w:left w:val="none" w:sz="0" w:space="0" w:color="auto"/>
        <w:bottom w:val="none" w:sz="0" w:space="0" w:color="auto"/>
        <w:right w:val="none" w:sz="0" w:space="0" w:color="auto"/>
      </w:divBdr>
    </w:div>
    <w:div w:id="1739202313">
      <w:bodyDiv w:val="1"/>
      <w:marLeft w:val="0"/>
      <w:marRight w:val="0"/>
      <w:marTop w:val="0"/>
      <w:marBottom w:val="0"/>
      <w:divBdr>
        <w:top w:val="none" w:sz="0" w:space="0" w:color="auto"/>
        <w:left w:val="none" w:sz="0" w:space="0" w:color="auto"/>
        <w:bottom w:val="none" w:sz="0" w:space="0" w:color="auto"/>
        <w:right w:val="none" w:sz="0" w:space="0" w:color="auto"/>
      </w:divBdr>
    </w:div>
    <w:div w:id="1767579766">
      <w:bodyDiv w:val="1"/>
      <w:marLeft w:val="0"/>
      <w:marRight w:val="0"/>
      <w:marTop w:val="0"/>
      <w:marBottom w:val="0"/>
      <w:divBdr>
        <w:top w:val="none" w:sz="0" w:space="0" w:color="auto"/>
        <w:left w:val="none" w:sz="0" w:space="0" w:color="auto"/>
        <w:bottom w:val="none" w:sz="0" w:space="0" w:color="auto"/>
        <w:right w:val="none" w:sz="0" w:space="0" w:color="auto"/>
      </w:divBdr>
    </w:div>
    <w:div w:id="1878157175">
      <w:bodyDiv w:val="1"/>
      <w:marLeft w:val="0"/>
      <w:marRight w:val="0"/>
      <w:marTop w:val="0"/>
      <w:marBottom w:val="0"/>
      <w:divBdr>
        <w:top w:val="none" w:sz="0" w:space="0" w:color="auto"/>
        <w:left w:val="none" w:sz="0" w:space="0" w:color="auto"/>
        <w:bottom w:val="none" w:sz="0" w:space="0" w:color="auto"/>
        <w:right w:val="none" w:sz="0" w:space="0" w:color="auto"/>
      </w:divBdr>
    </w:div>
    <w:div w:id="1884251418">
      <w:bodyDiv w:val="1"/>
      <w:marLeft w:val="0"/>
      <w:marRight w:val="0"/>
      <w:marTop w:val="0"/>
      <w:marBottom w:val="0"/>
      <w:divBdr>
        <w:top w:val="none" w:sz="0" w:space="0" w:color="auto"/>
        <w:left w:val="none" w:sz="0" w:space="0" w:color="auto"/>
        <w:bottom w:val="none" w:sz="0" w:space="0" w:color="auto"/>
        <w:right w:val="none" w:sz="0" w:space="0" w:color="auto"/>
      </w:divBdr>
    </w:div>
    <w:div w:id="1956789756">
      <w:bodyDiv w:val="1"/>
      <w:marLeft w:val="0"/>
      <w:marRight w:val="0"/>
      <w:marTop w:val="0"/>
      <w:marBottom w:val="0"/>
      <w:divBdr>
        <w:top w:val="none" w:sz="0" w:space="0" w:color="auto"/>
        <w:left w:val="none" w:sz="0" w:space="0" w:color="auto"/>
        <w:bottom w:val="none" w:sz="0" w:space="0" w:color="auto"/>
        <w:right w:val="none" w:sz="0" w:space="0" w:color="auto"/>
      </w:divBdr>
    </w:div>
    <w:div w:id="1964920687">
      <w:bodyDiv w:val="1"/>
      <w:marLeft w:val="0"/>
      <w:marRight w:val="0"/>
      <w:marTop w:val="0"/>
      <w:marBottom w:val="0"/>
      <w:divBdr>
        <w:top w:val="none" w:sz="0" w:space="0" w:color="auto"/>
        <w:left w:val="none" w:sz="0" w:space="0" w:color="auto"/>
        <w:bottom w:val="none" w:sz="0" w:space="0" w:color="auto"/>
        <w:right w:val="none" w:sz="0" w:space="0" w:color="auto"/>
      </w:divBdr>
    </w:div>
    <w:div w:id="1977447169">
      <w:bodyDiv w:val="1"/>
      <w:marLeft w:val="0"/>
      <w:marRight w:val="0"/>
      <w:marTop w:val="0"/>
      <w:marBottom w:val="0"/>
      <w:divBdr>
        <w:top w:val="none" w:sz="0" w:space="0" w:color="auto"/>
        <w:left w:val="none" w:sz="0" w:space="0" w:color="auto"/>
        <w:bottom w:val="none" w:sz="0" w:space="0" w:color="auto"/>
        <w:right w:val="none" w:sz="0" w:space="0" w:color="auto"/>
      </w:divBdr>
    </w:div>
    <w:div w:id="2011515939">
      <w:bodyDiv w:val="1"/>
      <w:marLeft w:val="0"/>
      <w:marRight w:val="0"/>
      <w:marTop w:val="0"/>
      <w:marBottom w:val="0"/>
      <w:divBdr>
        <w:top w:val="none" w:sz="0" w:space="0" w:color="auto"/>
        <w:left w:val="none" w:sz="0" w:space="0" w:color="auto"/>
        <w:bottom w:val="none" w:sz="0" w:space="0" w:color="auto"/>
        <w:right w:val="none" w:sz="0" w:space="0" w:color="auto"/>
      </w:divBdr>
    </w:div>
    <w:div w:id="2066444685">
      <w:bodyDiv w:val="1"/>
      <w:marLeft w:val="0"/>
      <w:marRight w:val="0"/>
      <w:marTop w:val="0"/>
      <w:marBottom w:val="0"/>
      <w:divBdr>
        <w:top w:val="none" w:sz="0" w:space="0" w:color="auto"/>
        <w:left w:val="none" w:sz="0" w:space="0" w:color="auto"/>
        <w:bottom w:val="none" w:sz="0" w:space="0" w:color="auto"/>
        <w:right w:val="none" w:sz="0" w:space="0" w:color="auto"/>
      </w:divBdr>
    </w:div>
    <w:div w:id="2077778131">
      <w:bodyDiv w:val="1"/>
      <w:marLeft w:val="0"/>
      <w:marRight w:val="0"/>
      <w:marTop w:val="0"/>
      <w:marBottom w:val="0"/>
      <w:divBdr>
        <w:top w:val="none" w:sz="0" w:space="0" w:color="auto"/>
        <w:left w:val="none" w:sz="0" w:space="0" w:color="auto"/>
        <w:bottom w:val="none" w:sz="0" w:space="0" w:color="auto"/>
        <w:right w:val="none" w:sz="0" w:space="0" w:color="auto"/>
      </w:divBdr>
    </w:div>
    <w:div w:id="2081630095">
      <w:bodyDiv w:val="1"/>
      <w:marLeft w:val="0"/>
      <w:marRight w:val="0"/>
      <w:marTop w:val="0"/>
      <w:marBottom w:val="0"/>
      <w:divBdr>
        <w:top w:val="none" w:sz="0" w:space="0" w:color="auto"/>
        <w:left w:val="none" w:sz="0" w:space="0" w:color="auto"/>
        <w:bottom w:val="none" w:sz="0" w:space="0" w:color="auto"/>
        <w:right w:val="none" w:sz="0" w:space="0" w:color="auto"/>
      </w:divBdr>
    </w:div>
    <w:div w:id="2118985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34.wmf"/><Relationship Id="rId21" Type="http://schemas.openxmlformats.org/officeDocument/2006/relationships/footer" Target="footer6.xml"/><Relationship Id="rId63" Type="http://schemas.openxmlformats.org/officeDocument/2006/relationships/image" Target="media/image21.wmf"/><Relationship Id="rId159" Type="http://schemas.openxmlformats.org/officeDocument/2006/relationships/image" Target="media/image67.wmf"/><Relationship Id="rId324" Type="http://schemas.openxmlformats.org/officeDocument/2006/relationships/image" Target="media/image150.wmf"/><Relationship Id="rId366" Type="http://schemas.openxmlformats.org/officeDocument/2006/relationships/oleObject" Target="embeddings/oleObject165.bin"/><Relationship Id="rId531" Type="http://schemas.openxmlformats.org/officeDocument/2006/relationships/image" Target="media/image275.wmf"/><Relationship Id="rId573" Type="http://schemas.openxmlformats.org/officeDocument/2006/relationships/oleObject" Target="embeddings/oleObject249.bin"/><Relationship Id="rId629" Type="http://schemas.openxmlformats.org/officeDocument/2006/relationships/image" Target="media/image328.wmf"/><Relationship Id="rId170" Type="http://schemas.openxmlformats.org/officeDocument/2006/relationships/oleObject" Target="embeddings/oleObject72.bin"/><Relationship Id="rId226" Type="http://schemas.openxmlformats.org/officeDocument/2006/relationships/oleObject" Target="embeddings/oleObject103.bin"/><Relationship Id="rId433" Type="http://schemas.openxmlformats.org/officeDocument/2006/relationships/image" Target="media/image214.wmf"/><Relationship Id="rId268" Type="http://schemas.openxmlformats.org/officeDocument/2006/relationships/image" Target="media/image118.wmf"/><Relationship Id="rId475" Type="http://schemas.openxmlformats.org/officeDocument/2006/relationships/oleObject" Target="embeddings/oleObject203.bin"/><Relationship Id="rId640" Type="http://schemas.openxmlformats.org/officeDocument/2006/relationships/image" Target="media/image335.png"/><Relationship Id="rId32" Type="http://schemas.openxmlformats.org/officeDocument/2006/relationships/image" Target="media/image5.wmf"/><Relationship Id="rId74" Type="http://schemas.openxmlformats.org/officeDocument/2006/relationships/oleObject" Target="embeddings/oleObject23.bin"/><Relationship Id="rId128" Type="http://schemas.openxmlformats.org/officeDocument/2006/relationships/image" Target="media/image52.wmf"/><Relationship Id="rId335" Type="http://schemas.openxmlformats.org/officeDocument/2006/relationships/image" Target="media/image157.wmf"/><Relationship Id="rId377" Type="http://schemas.openxmlformats.org/officeDocument/2006/relationships/image" Target="media/image181.wmf"/><Relationship Id="rId500" Type="http://schemas.openxmlformats.org/officeDocument/2006/relationships/image" Target="media/image259.wmf"/><Relationship Id="rId542" Type="http://schemas.openxmlformats.org/officeDocument/2006/relationships/oleObject" Target="embeddings/oleObject235.bin"/><Relationship Id="rId584" Type="http://schemas.openxmlformats.org/officeDocument/2006/relationships/image" Target="media/image303.wmf"/><Relationship Id="rId5" Type="http://schemas.openxmlformats.org/officeDocument/2006/relationships/settings" Target="settings.xml"/><Relationship Id="rId181" Type="http://schemas.openxmlformats.org/officeDocument/2006/relationships/image" Target="media/image78.wmf"/><Relationship Id="rId237" Type="http://schemas.openxmlformats.org/officeDocument/2006/relationships/image" Target="media/image103.wmf"/><Relationship Id="rId402" Type="http://schemas.openxmlformats.org/officeDocument/2006/relationships/oleObject" Target="embeddings/oleObject183.bin"/><Relationship Id="rId279" Type="http://schemas.openxmlformats.org/officeDocument/2006/relationships/image" Target="media/image125.wmf"/><Relationship Id="rId444" Type="http://schemas.openxmlformats.org/officeDocument/2006/relationships/oleObject" Target="embeddings/oleObject195.bin"/><Relationship Id="rId486" Type="http://schemas.openxmlformats.org/officeDocument/2006/relationships/image" Target="media/image251.wmf"/><Relationship Id="rId651" Type="http://schemas.openxmlformats.org/officeDocument/2006/relationships/chart" Target="charts/chart2.xml"/><Relationship Id="rId43" Type="http://schemas.openxmlformats.org/officeDocument/2006/relationships/oleObject" Target="embeddings/oleObject10.bin"/><Relationship Id="rId139" Type="http://schemas.openxmlformats.org/officeDocument/2006/relationships/oleObject" Target="embeddings/oleObject56.bin"/><Relationship Id="rId290" Type="http://schemas.openxmlformats.org/officeDocument/2006/relationships/oleObject" Target="embeddings/oleObject135.bin"/><Relationship Id="rId304" Type="http://schemas.openxmlformats.org/officeDocument/2006/relationships/oleObject" Target="embeddings/oleObject142.bin"/><Relationship Id="rId346" Type="http://schemas.openxmlformats.org/officeDocument/2006/relationships/image" Target="media/image166.wmf"/><Relationship Id="rId388" Type="http://schemas.openxmlformats.org/officeDocument/2006/relationships/oleObject" Target="embeddings/oleObject176.bin"/><Relationship Id="rId511" Type="http://schemas.openxmlformats.org/officeDocument/2006/relationships/image" Target="media/image264.wmf"/><Relationship Id="rId553" Type="http://schemas.openxmlformats.org/officeDocument/2006/relationships/oleObject" Target="embeddings/oleObject240.bin"/><Relationship Id="rId609" Type="http://schemas.openxmlformats.org/officeDocument/2006/relationships/oleObject" Target="embeddings/oleObject267.bin"/><Relationship Id="rId85" Type="http://schemas.openxmlformats.org/officeDocument/2006/relationships/image" Target="media/image31.wmf"/><Relationship Id="rId150" Type="http://schemas.openxmlformats.org/officeDocument/2006/relationships/oleObject" Target="embeddings/oleObject62.bin"/><Relationship Id="rId192" Type="http://schemas.openxmlformats.org/officeDocument/2006/relationships/oleObject" Target="embeddings/oleObject83.bin"/><Relationship Id="rId206" Type="http://schemas.openxmlformats.org/officeDocument/2006/relationships/oleObject" Target="embeddings/oleObject90.bin"/><Relationship Id="rId413" Type="http://schemas.openxmlformats.org/officeDocument/2006/relationships/image" Target="media/image199.wmf"/><Relationship Id="rId595" Type="http://schemas.openxmlformats.org/officeDocument/2006/relationships/oleObject" Target="embeddings/oleObject260.bin"/><Relationship Id="rId248" Type="http://schemas.openxmlformats.org/officeDocument/2006/relationships/image" Target="media/image109.wmf"/><Relationship Id="rId455" Type="http://schemas.openxmlformats.org/officeDocument/2006/relationships/image" Target="media/image231.wmf"/><Relationship Id="rId497" Type="http://schemas.openxmlformats.org/officeDocument/2006/relationships/oleObject" Target="embeddings/oleObject213.bin"/><Relationship Id="rId620" Type="http://schemas.openxmlformats.org/officeDocument/2006/relationships/image" Target="media/image323.png"/><Relationship Id="rId12" Type="http://schemas.openxmlformats.org/officeDocument/2006/relationships/footer" Target="footer2.xml"/><Relationship Id="rId108" Type="http://schemas.openxmlformats.org/officeDocument/2006/relationships/image" Target="media/image42.wmf"/><Relationship Id="rId315" Type="http://schemas.openxmlformats.org/officeDocument/2006/relationships/image" Target="media/image143.png"/><Relationship Id="rId357" Type="http://schemas.openxmlformats.org/officeDocument/2006/relationships/image" Target="media/image171.wmf"/><Relationship Id="rId522" Type="http://schemas.openxmlformats.org/officeDocument/2006/relationships/oleObject" Target="embeddings/oleObject225.bin"/><Relationship Id="rId54" Type="http://schemas.openxmlformats.org/officeDocument/2006/relationships/image" Target="media/image16.wmf"/><Relationship Id="rId96" Type="http://schemas.openxmlformats.org/officeDocument/2006/relationships/oleObject" Target="embeddings/oleObject34.bin"/><Relationship Id="rId161" Type="http://schemas.openxmlformats.org/officeDocument/2006/relationships/image" Target="media/image68.wmf"/><Relationship Id="rId217" Type="http://schemas.openxmlformats.org/officeDocument/2006/relationships/oleObject" Target="embeddings/oleObject97.bin"/><Relationship Id="rId399" Type="http://schemas.openxmlformats.org/officeDocument/2006/relationships/image" Target="media/image192.wmf"/><Relationship Id="rId564" Type="http://schemas.openxmlformats.org/officeDocument/2006/relationships/image" Target="media/image293.wmf"/><Relationship Id="rId259" Type="http://schemas.openxmlformats.org/officeDocument/2006/relationships/image" Target="media/image114.wmf"/><Relationship Id="rId424" Type="http://schemas.openxmlformats.org/officeDocument/2006/relationships/image" Target="media/image207.wmf"/><Relationship Id="rId466" Type="http://schemas.openxmlformats.org/officeDocument/2006/relationships/image" Target="media/image240.png"/><Relationship Id="rId631" Type="http://schemas.openxmlformats.org/officeDocument/2006/relationships/image" Target="media/image329.wmf"/><Relationship Id="rId23" Type="http://schemas.openxmlformats.org/officeDocument/2006/relationships/footer" Target="footer7.xml"/><Relationship Id="rId119" Type="http://schemas.openxmlformats.org/officeDocument/2006/relationships/oleObject" Target="embeddings/oleObject46.bin"/><Relationship Id="rId270" Type="http://schemas.openxmlformats.org/officeDocument/2006/relationships/image" Target="media/image119.emf"/><Relationship Id="rId326" Type="http://schemas.openxmlformats.org/officeDocument/2006/relationships/image" Target="media/image151.wmf"/><Relationship Id="rId533" Type="http://schemas.openxmlformats.org/officeDocument/2006/relationships/image" Target="media/image276.wmf"/><Relationship Id="rId65" Type="http://schemas.openxmlformats.org/officeDocument/2006/relationships/oleObject" Target="embeddings/oleObject21.bin"/><Relationship Id="rId130" Type="http://schemas.openxmlformats.org/officeDocument/2006/relationships/image" Target="media/image53.wmf"/><Relationship Id="rId368" Type="http://schemas.openxmlformats.org/officeDocument/2006/relationships/oleObject" Target="embeddings/oleObject166.bin"/><Relationship Id="rId575" Type="http://schemas.openxmlformats.org/officeDocument/2006/relationships/oleObject" Target="embeddings/oleObject250.bin"/><Relationship Id="rId172" Type="http://schemas.openxmlformats.org/officeDocument/2006/relationships/oleObject" Target="embeddings/oleObject73.bin"/><Relationship Id="rId228" Type="http://schemas.openxmlformats.org/officeDocument/2006/relationships/oleObject" Target="embeddings/oleObject104.bin"/><Relationship Id="rId435" Type="http://schemas.openxmlformats.org/officeDocument/2006/relationships/image" Target="media/image215.wmf"/><Relationship Id="rId477" Type="http://schemas.openxmlformats.org/officeDocument/2006/relationships/oleObject" Target="embeddings/oleObject204.bin"/><Relationship Id="rId600" Type="http://schemas.openxmlformats.org/officeDocument/2006/relationships/image" Target="media/image311.wmf"/><Relationship Id="rId642" Type="http://schemas.openxmlformats.org/officeDocument/2006/relationships/image" Target="media/image337.png"/><Relationship Id="rId281" Type="http://schemas.openxmlformats.org/officeDocument/2006/relationships/oleObject" Target="embeddings/oleObject130.bin"/><Relationship Id="rId337" Type="http://schemas.openxmlformats.org/officeDocument/2006/relationships/image" Target="media/image159.wmf"/><Relationship Id="rId502" Type="http://schemas.openxmlformats.org/officeDocument/2006/relationships/oleObject" Target="embeddings/oleObject216.bin"/><Relationship Id="rId34" Type="http://schemas.openxmlformats.org/officeDocument/2006/relationships/image" Target="media/image6.wmf"/><Relationship Id="rId76" Type="http://schemas.openxmlformats.org/officeDocument/2006/relationships/oleObject" Target="embeddings/oleObject24.bin"/><Relationship Id="rId141" Type="http://schemas.openxmlformats.org/officeDocument/2006/relationships/oleObject" Target="embeddings/oleObject57.bin"/><Relationship Id="rId379" Type="http://schemas.openxmlformats.org/officeDocument/2006/relationships/image" Target="media/image182.wmf"/><Relationship Id="rId544" Type="http://schemas.openxmlformats.org/officeDocument/2006/relationships/oleObject" Target="embeddings/oleObject236.bin"/><Relationship Id="rId586" Type="http://schemas.openxmlformats.org/officeDocument/2006/relationships/image" Target="media/image304.wmf"/><Relationship Id="rId7" Type="http://schemas.openxmlformats.org/officeDocument/2006/relationships/footnotes" Target="footnotes.xml"/><Relationship Id="rId183" Type="http://schemas.openxmlformats.org/officeDocument/2006/relationships/image" Target="media/image79.wmf"/><Relationship Id="rId239" Type="http://schemas.openxmlformats.org/officeDocument/2006/relationships/image" Target="media/image104.wmf"/><Relationship Id="rId390" Type="http://schemas.openxmlformats.org/officeDocument/2006/relationships/oleObject" Target="embeddings/oleObject177.bin"/><Relationship Id="rId404" Type="http://schemas.openxmlformats.org/officeDocument/2006/relationships/oleObject" Target="embeddings/oleObject184.bin"/><Relationship Id="rId446" Type="http://schemas.openxmlformats.org/officeDocument/2006/relationships/image" Target="media/image225.jpeg"/><Relationship Id="rId611" Type="http://schemas.openxmlformats.org/officeDocument/2006/relationships/oleObject" Target="embeddings/oleObject268.bin"/><Relationship Id="rId653" Type="http://schemas.openxmlformats.org/officeDocument/2006/relationships/header" Target="header10.xml"/><Relationship Id="rId250" Type="http://schemas.openxmlformats.org/officeDocument/2006/relationships/image" Target="media/image110.wmf"/><Relationship Id="rId292" Type="http://schemas.openxmlformats.org/officeDocument/2006/relationships/oleObject" Target="embeddings/oleObject136.bin"/><Relationship Id="rId306" Type="http://schemas.openxmlformats.org/officeDocument/2006/relationships/oleObject" Target="embeddings/oleObject143.bin"/><Relationship Id="rId488" Type="http://schemas.openxmlformats.org/officeDocument/2006/relationships/image" Target="media/image252.wmf"/><Relationship Id="rId45" Type="http://schemas.openxmlformats.org/officeDocument/2006/relationships/oleObject" Target="embeddings/oleObject11.bin"/><Relationship Id="rId87" Type="http://schemas.openxmlformats.org/officeDocument/2006/relationships/image" Target="media/image32.wmf"/><Relationship Id="rId110" Type="http://schemas.openxmlformats.org/officeDocument/2006/relationships/image" Target="media/image43.wmf"/><Relationship Id="rId348" Type="http://schemas.openxmlformats.org/officeDocument/2006/relationships/image" Target="media/image167.wmf"/><Relationship Id="rId513" Type="http://schemas.openxmlformats.org/officeDocument/2006/relationships/image" Target="media/image265.png"/><Relationship Id="rId555" Type="http://schemas.openxmlformats.org/officeDocument/2006/relationships/oleObject" Target="embeddings/oleObject241.bin"/><Relationship Id="rId597" Type="http://schemas.openxmlformats.org/officeDocument/2006/relationships/oleObject" Target="embeddings/oleObject261.bin"/><Relationship Id="rId152" Type="http://schemas.openxmlformats.org/officeDocument/2006/relationships/oleObject" Target="embeddings/oleObject63.bin"/><Relationship Id="rId194" Type="http://schemas.openxmlformats.org/officeDocument/2006/relationships/oleObject" Target="embeddings/oleObject84.bin"/><Relationship Id="rId208" Type="http://schemas.openxmlformats.org/officeDocument/2006/relationships/oleObject" Target="embeddings/oleObject91.bin"/><Relationship Id="rId415" Type="http://schemas.openxmlformats.org/officeDocument/2006/relationships/image" Target="media/image200.png"/><Relationship Id="rId457" Type="http://schemas.openxmlformats.org/officeDocument/2006/relationships/oleObject" Target="embeddings/oleObject199.bin"/><Relationship Id="rId622" Type="http://schemas.openxmlformats.org/officeDocument/2006/relationships/oleObject" Target="embeddings/oleObject271.bin"/><Relationship Id="rId261" Type="http://schemas.openxmlformats.org/officeDocument/2006/relationships/image" Target="media/image115.wmf"/><Relationship Id="rId499" Type="http://schemas.openxmlformats.org/officeDocument/2006/relationships/oleObject" Target="embeddings/oleObject214.bin"/><Relationship Id="rId14" Type="http://schemas.openxmlformats.org/officeDocument/2006/relationships/header" Target="header4.xml"/><Relationship Id="rId56" Type="http://schemas.openxmlformats.org/officeDocument/2006/relationships/image" Target="media/image17.wmf"/><Relationship Id="rId317" Type="http://schemas.openxmlformats.org/officeDocument/2006/relationships/image" Target="media/image145.png"/><Relationship Id="rId359" Type="http://schemas.openxmlformats.org/officeDocument/2006/relationships/image" Target="media/image172.wmf"/><Relationship Id="rId524" Type="http://schemas.openxmlformats.org/officeDocument/2006/relationships/oleObject" Target="embeddings/oleObject226.bin"/><Relationship Id="rId566" Type="http://schemas.openxmlformats.org/officeDocument/2006/relationships/image" Target="media/image294.wmf"/><Relationship Id="rId98" Type="http://schemas.openxmlformats.org/officeDocument/2006/relationships/oleObject" Target="embeddings/oleObject35.bin"/><Relationship Id="rId121" Type="http://schemas.openxmlformats.org/officeDocument/2006/relationships/oleObject" Target="embeddings/oleObject47.bin"/><Relationship Id="rId163" Type="http://schemas.openxmlformats.org/officeDocument/2006/relationships/image" Target="media/image69.wmf"/><Relationship Id="rId219" Type="http://schemas.openxmlformats.org/officeDocument/2006/relationships/oleObject" Target="embeddings/oleObject98.bin"/><Relationship Id="rId370" Type="http://schemas.openxmlformats.org/officeDocument/2006/relationships/oleObject" Target="embeddings/oleObject167.bin"/><Relationship Id="rId426" Type="http://schemas.openxmlformats.org/officeDocument/2006/relationships/image" Target="media/image209.wmf"/><Relationship Id="rId633" Type="http://schemas.openxmlformats.org/officeDocument/2006/relationships/image" Target="media/image330.wmf"/><Relationship Id="rId230" Type="http://schemas.openxmlformats.org/officeDocument/2006/relationships/oleObject" Target="embeddings/oleObject105.bin"/><Relationship Id="rId468" Type="http://schemas.openxmlformats.org/officeDocument/2006/relationships/image" Target="media/image242.wmf"/><Relationship Id="rId25" Type="http://schemas.openxmlformats.org/officeDocument/2006/relationships/oleObject" Target="embeddings/oleObject1.bin"/><Relationship Id="rId67" Type="http://schemas.openxmlformats.org/officeDocument/2006/relationships/footer" Target="footer8.xml"/><Relationship Id="rId272" Type="http://schemas.openxmlformats.org/officeDocument/2006/relationships/image" Target="media/image121.png"/><Relationship Id="rId328" Type="http://schemas.openxmlformats.org/officeDocument/2006/relationships/oleObject" Target="embeddings/oleObject150.bin"/><Relationship Id="rId535" Type="http://schemas.openxmlformats.org/officeDocument/2006/relationships/image" Target="media/image277.wmf"/><Relationship Id="rId577" Type="http://schemas.openxmlformats.org/officeDocument/2006/relationships/oleObject" Target="embeddings/oleObject251.bin"/><Relationship Id="rId132" Type="http://schemas.openxmlformats.org/officeDocument/2006/relationships/image" Target="media/image54.wmf"/><Relationship Id="rId174" Type="http://schemas.openxmlformats.org/officeDocument/2006/relationships/oleObject" Target="embeddings/oleObject74.bin"/><Relationship Id="rId381" Type="http://schemas.openxmlformats.org/officeDocument/2006/relationships/image" Target="media/image183.wmf"/><Relationship Id="rId602" Type="http://schemas.openxmlformats.org/officeDocument/2006/relationships/image" Target="media/image312.wmf"/><Relationship Id="rId241" Type="http://schemas.openxmlformats.org/officeDocument/2006/relationships/image" Target="media/image105.wmf"/><Relationship Id="rId437" Type="http://schemas.openxmlformats.org/officeDocument/2006/relationships/image" Target="media/image217.wmf"/><Relationship Id="rId479" Type="http://schemas.openxmlformats.org/officeDocument/2006/relationships/oleObject" Target="embeddings/oleObject205.bin"/><Relationship Id="rId644" Type="http://schemas.openxmlformats.org/officeDocument/2006/relationships/image" Target="media/image339.png"/><Relationship Id="rId36" Type="http://schemas.openxmlformats.org/officeDocument/2006/relationships/image" Target="media/image7.wmf"/><Relationship Id="rId283" Type="http://schemas.openxmlformats.org/officeDocument/2006/relationships/image" Target="media/image126.wmf"/><Relationship Id="rId339" Type="http://schemas.openxmlformats.org/officeDocument/2006/relationships/image" Target="media/image160.wmf"/><Relationship Id="rId490" Type="http://schemas.openxmlformats.org/officeDocument/2006/relationships/image" Target="media/image253.wmf"/><Relationship Id="rId504" Type="http://schemas.openxmlformats.org/officeDocument/2006/relationships/oleObject" Target="embeddings/oleObject217.bin"/><Relationship Id="rId546" Type="http://schemas.openxmlformats.org/officeDocument/2006/relationships/oleObject" Target="embeddings/oleObject237.bin"/><Relationship Id="rId78" Type="http://schemas.openxmlformats.org/officeDocument/2006/relationships/oleObject" Target="embeddings/oleObject25.bin"/><Relationship Id="rId101" Type="http://schemas.openxmlformats.org/officeDocument/2006/relationships/image" Target="media/image39.wmf"/><Relationship Id="rId143" Type="http://schemas.openxmlformats.org/officeDocument/2006/relationships/oleObject" Target="embeddings/oleObject58.bin"/><Relationship Id="rId185" Type="http://schemas.openxmlformats.org/officeDocument/2006/relationships/image" Target="media/image80.wmf"/><Relationship Id="rId350" Type="http://schemas.openxmlformats.org/officeDocument/2006/relationships/image" Target="media/image168.wmf"/><Relationship Id="rId406" Type="http://schemas.openxmlformats.org/officeDocument/2006/relationships/oleObject" Target="embeddings/oleObject185.bin"/><Relationship Id="rId588" Type="http://schemas.openxmlformats.org/officeDocument/2006/relationships/image" Target="media/image305.wmf"/><Relationship Id="rId9" Type="http://schemas.openxmlformats.org/officeDocument/2006/relationships/header" Target="header1.xml"/><Relationship Id="rId210" Type="http://schemas.openxmlformats.org/officeDocument/2006/relationships/oleObject" Target="embeddings/oleObject92.bin"/><Relationship Id="rId392" Type="http://schemas.openxmlformats.org/officeDocument/2006/relationships/oleObject" Target="embeddings/oleObject178.bin"/><Relationship Id="rId448" Type="http://schemas.openxmlformats.org/officeDocument/2006/relationships/image" Target="media/image227.wmf"/><Relationship Id="rId613" Type="http://schemas.openxmlformats.org/officeDocument/2006/relationships/oleObject" Target="embeddings/oleObject269.bin"/><Relationship Id="rId655" Type="http://schemas.openxmlformats.org/officeDocument/2006/relationships/theme" Target="theme/theme1.xml"/><Relationship Id="rId252" Type="http://schemas.openxmlformats.org/officeDocument/2006/relationships/oleObject" Target="embeddings/oleObject116.bin"/><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67.wmf"/><Relationship Id="rId47" Type="http://schemas.openxmlformats.org/officeDocument/2006/relationships/oleObject" Target="embeddings/oleObject12.bin"/><Relationship Id="rId89" Type="http://schemas.openxmlformats.org/officeDocument/2006/relationships/image" Target="media/image33.wmf"/><Relationship Id="rId112" Type="http://schemas.openxmlformats.org/officeDocument/2006/relationships/image" Target="media/image44.wmf"/><Relationship Id="rId154" Type="http://schemas.openxmlformats.org/officeDocument/2006/relationships/oleObject" Target="embeddings/oleObject64.bin"/><Relationship Id="rId361" Type="http://schemas.openxmlformats.org/officeDocument/2006/relationships/image" Target="media/image173.wmf"/><Relationship Id="rId557" Type="http://schemas.openxmlformats.org/officeDocument/2006/relationships/oleObject" Target="embeddings/oleObject242.bin"/><Relationship Id="rId599" Type="http://schemas.openxmlformats.org/officeDocument/2006/relationships/oleObject" Target="embeddings/oleObject262.bin"/><Relationship Id="rId196" Type="http://schemas.openxmlformats.org/officeDocument/2006/relationships/oleObject" Target="embeddings/oleObject85.bin"/><Relationship Id="rId417" Type="http://schemas.openxmlformats.org/officeDocument/2006/relationships/image" Target="media/image202.emf"/><Relationship Id="rId459" Type="http://schemas.openxmlformats.org/officeDocument/2006/relationships/image" Target="media/image234.png"/><Relationship Id="rId624" Type="http://schemas.openxmlformats.org/officeDocument/2006/relationships/oleObject" Target="embeddings/oleObject272.bin"/><Relationship Id="rId16" Type="http://schemas.openxmlformats.org/officeDocument/2006/relationships/header" Target="header5.xml"/><Relationship Id="rId221" Type="http://schemas.openxmlformats.org/officeDocument/2006/relationships/oleObject" Target="embeddings/oleObject100.bin"/><Relationship Id="rId263" Type="http://schemas.openxmlformats.org/officeDocument/2006/relationships/image" Target="media/image116.wmf"/><Relationship Id="rId319" Type="http://schemas.openxmlformats.org/officeDocument/2006/relationships/image" Target="media/image147.wmf"/><Relationship Id="rId470" Type="http://schemas.openxmlformats.org/officeDocument/2006/relationships/image" Target="media/image243.wmf"/><Relationship Id="rId526" Type="http://schemas.openxmlformats.org/officeDocument/2006/relationships/oleObject" Target="embeddings/oleObject227.bin"/><Relationship Id="rId58" Type="http://schemas.openxmlformats.org/officeDocument/2006/relationships/image" Target="media/image18.png"/><Relationship Id="rId123" Type="http://schemas.openxmlformats.org/officeDocument/2006/relationships/oleObject" Target="embeddings/oleObject48.bin"/><Relationship Id="rId330" Type="http://schemas.openxmlformats.org/officeDocument/2006/relationships/oleObject" Target="embeddings/oleObject151.bin"/><Relationship Id="rId568" Type="http://schemas.openxmlformats.org/officeDocument/2006/relationships/image" Target="media/image295.wmf"/><Relationship Id="rId165" Type="http://schemas.openxmlformats.org/officeDocument/2006/relationships/image" Target="media/image70.wmf"/><Relationship Id="rId372" Type="http://schemas.openxmlformats.org/officeDocument/2006/relationships/oleObject" Target="embeddings/oleObject168.bin"/><Relationship Id="rId428" Type="http://schemas.openxmlformats.org/officeDocument/2006/relationships/image" Target="media/image210.wmf"/><Relationship Id="rId635" Type="http://schemas.openxmlformats.org/officeDocument/2006/relationships/image" Target="media/image331.wmf"/><Relationship Id="rId232" Type="http://schemas.openxmlformats.org/officeDocument/2006/relationships/oleObject" Target="embeddings/oleObject106.bin"/><Relationship Id="rId274" Type="http://schemas.openxmlformats.org/officeDocument/2006/relationships/oleObject" Target="embeddings/oleObject126.bin"/><Relationship Id="rId481" Type="http://schemas.openxmlformats.org/officeDocument/2006/relationships/oleObject" Target="embeddings/oleObject206.bin"/><Relationship Id="rId27" Type="http://schemas.openxmlformats.org/officeDocument/2006/relationships/oleObject" Target="embeddings/oleObject2.bin"/><Relationship Id="rId69" Type="http://schemas.openxmlformats.org/officeDocument/2006/relationships/image" Target="media/image22.png"/><Relationship Id="rId134" Type="http://schemas.openxmlformats.org/officeDocument/2006/relationships/image" Target="media/image55.wmf"/><Relationship Id="rId537" Type="http://schemas.openxmlformats.org/officeDocument/2006/relationships/image" Target="media/image278.wmf"/><Relationship Id="rId579" Type="http://schemas.openxmlformats.org/officeDocument/2006/relationships/oleObject" Target="embeddings/oleObject252.bin"/><Relationship Id="rId80" Type="http://schemas.openxmlformats.org/officeDocument/2006/relationships/oleObject" Target="embeddings/oleObject26.bin"/><Relationship Id="rId176" Type="http://schemas.openxmlformats.org/officeDocument/2006/relationships/oleObject" Target="embeddings/oleObject75.bin"/><Relationship Id="rId341" Type="http://schemas.openxmlformats.org/officeDocument/2006/relationships/image" Target="media/image161.wmf"/><Relationship Id="rId383" Type="http://schemas.openxmlformats.org/officeDocument/2006/relationships/image" Target="media/image184.wmf"/><Relationship Id="rId439" Type="http://schemas.openxmlformats.org/officeDocument/2006/relationships/image" Target="media/image219.wmf"/><Relationship Id="rId590" Type="http://schemas.openxmlformats.org/officeDocument/2006/relationships/image" Target="media/image306.wmf"/><Relationship Id="rId604" Type="http://schemas.openxmlformats.org/officeDocument/2006/relationships/image" Target="media/image313.wmf"/><Relationship Id="rId646" Type="http://schemas.openxmlformats.org/officeDocument/2006/relationships/image" Target="media/image341.png"/><Relationship Id="rId201" Type="http://schemas.openxmlformats.org/officeDocument/2006/relationships/image" Target="media/image88.wmf"/><Relationship Id="rId243" Type="http://schemas.openxmlformats.org/officeDocument/2006/relationships/image" Target="media/image106.png"/><Relationship Id="rId285" Type="http://schemas.openxmlformats.org/officeDocument/2006/relationships/image" Target="media/image127.wmf"/><Relationship Id="rId450" Type="http://schemas.openxmlformats.org/officeDocument/2006/relationships/image" Target="media/image228.wmf"/><Relationship Id="rId506" Type="http://schemas.openxmlformats.org/officeDocument/2006/relationships/oleObject" Target="embeddings/oleObject218.bin"/><Relationship Id="rId38" Type="http://schemas.openxmlformats.org/officeDocument/2006/relationships/image" Target="media/image8.wmf"/><Relationship Id="rId103" Type="http://schemas.openxmlformats.org/officeDocument/2006/relationships/image" Target="media/image40.wmf"/><Relationship Id="rId310" Type="http://schemas.openxmlformats.org/officeDocument/2006/relationships/oleObject" Target="embeddings/oleObject145.bin"/><Relationship Id="rId492" Type="http://schemas.openxmlformats.org/officeDocument/2006/relationships/image" Target="media/image254.wmf"/><Relationship Id="rId548" Type="http://schemas.openxmlformats.org/officeDocument/2006/relationships/oleObject" Target="embeddings/oleObject238.bin"/><Relationship Id="rId91" Type="http://schemas.openxmlformats.org/officeDocument/2006/relationships/image" Target="media/image34.wmf"/><Relationship Id="rId145" Type="http://schemas.openxmlformats.org/officeDocument/2006/relationships/oleObject" Target="embeddings/oleObject59.bin"/><Relationship Id="rId187" Type="http://schemas.openxmlformats.org/officeDocument/2006/relationships/image" Target="media/image81.wmf"/><Relationship Id="rId352" Type="http://schemas.openxmlformats.org/officeDocument/2006/relationships/image" Target="media/image169.wmf"/><Relationship Id="rId394" Type="http://schemas.openxmlformats.org/officeDocument/2006/relationships/oleObject" Target="embeddings/oleObject179.bin"/><Relationship Id="rId408" Type="http://schemas.openxmlformats.org/officeDocument/2006/relationships/oleObject" Target="embeddings/oleObject186.bin"/><Relationship Id="rId615" Type="http://schemas.openxmlformats.org/officeDocument/2006/relationships/oleObject" Target="embeddings/oleObject270.bin"/><Relationship Id="rId212" Type="http://schemas.openxmlformats.org/officeDocument/2006/relationships/oleObject" Target="embeddings/oleObject93.bin"/><Relationship Id="rId254" Type="http://schemas.openxmlformats.org/officeDocument/2006/relationships/oleObject" Target="embeddings/oleObject117.bin"/><Relationship Id="rId657" Type="http://schemas.microsoft.com/office/2011/relationships/people" Target="people.xml"/><Relationship Id="rId49" Type="http://schemas.openxmlformats.org/officeDocument/2006/relationships/oleObject" Target="embeddings/oleObject13.bin"/><Relationship Id="rId114" Type="http://schemas.openxmlformats.org/officeDocument/2006/relationships/image" Target="media/image45.emf"/><Relationship Id="rId296" Type="http://schemas.openxmlformats.org/officeDocument/2006/relationships/oleObject" Target="embeddings/oleObject138.bin"/><Relationship Id="rId461" Type="http://schemas.openxmlformats.org/officeDocument/2006/relationships/image" Target="media/image236.png"/><Relationship Id="rId517" Type="http://schemas.openxmlformats.org/officeDocument/2006/relationships/image" Target="media/image268.wmf"/><Relationship Id="rId559" Type="http://schemas.openxmlformats.org/officeDocument/2006/relationships/image" Target="media/image290.png"/><Relationship Id="rId60" Type="http://schemas.openxmlformats.org/officeDocument/2006/relationships/oleObject" Target="embeddings/oleObject18.bin"/><Relationship Id="rId81" Type="http://schemas.openxmlformats.org/officeDocument/2006/relationships/image" Target="media/image29.wmf"/><Relationship Id="rId135" Type="http://schemas.openxmlformats.org/officeDocument/2006/relationships/oleObject" Target="embeddings/oleObject54.bin"/><Relationship Id="rId156" Type="http://schemas.openxmlformats.org/officeDocument/2006/relationships/oleObject" Target="embeddings/oleObject65.bin"/><Relationship Id="rId177" Type="http://schemas.openxmlformats.org/officeDocument/2006/relationships/image" Target="media/image76.wmf"/><Relationship Id="rId198" Type="http://schemas.openxmlformats.org/officeDocument/2006/relationships/oleObject" Target="embeddings/oleObject86.bin"/><Relationship Id="rId321" Type="http://schemas.openxmlformats.org/officeDocument/2006/relationships/image" Target="media/image148.wmf"/><Relationship Id="rId342" Type="http://schemas.openxmlformats.org/officeDocument/2006/relationships/image" Target="media/image162.wmf"/><Relationship Id="rId363" Type="http://schemas.openxmlformats.org/officeDocument/2006/relationships/image" Target="media/image174.wmf"/><Relationship Id="rId384" Type="http://schemas.openxmlformats.org/officeDocument/2006/relationships/oleObject" Target="embeddings/oleObject174.bin"/><Relationship Id="rId419" Type="http://schemas.openxmlformats.org/officeDocument/2006/relationships/image" Target="media/image203.emf"/><Relationship Id="rId570" Type="http://schemas.openxmlformats.org/officeDocument/2006/relationships/image" Target="media/image296.wmf"/><Relationship Id="rId591" Type="http://schemas.openxmlformats.org/officeDocument/2006/relationships/oleObject" Target="embeddings/oleObject258.bin"/><Relationship Id="rId605" Type="http://schemas.openxmlformats.org/officeDocument/2006/relationships/oleObject" Target="embeddings/oleObject265.bin"/><Relationship Id="rId626" Type="http://schemas.openxmlformats.org/officeDocument/2006/relationships/oleObject" Target="embeddings/oleObject273.bin"/><Relationship Id="rId202" Type="http://schemas.openxmlformats.org/officeDocument/2006/relationships/oleObject" Target="embeddings/oleObject88.bin"/><Relationship Id="rId223" Type="http://schemas.openxmlformats.org/officeDocument/2006/relationships/image" Target="media/image96.wmf"/><Relationship Id="rId244" Type="http://schemas.openxmlformats.org/officeDocument/2006/relationships/image" Target="media/image107.wmf"/><Relationship Id="rId430" Type="http://schemas.openxmlformats.org/officeDocument/2006/relationships/image" Target="media/image211.wmf"/><Relationship Id="rId647" Type="http://schemas.openxmlformats.org/officeDocument/2006/relationships/image" Target="media/image342.png"/><Relationship Id="rId18" Type="http://schemas.openxmlformats.org/officeDocument/2006/relationships/header" Target="header6.xml"/><Relationship Id="rId39" Type="http://schemas.openxmlformats.org/officeDocument/2006/relationships/oleObject" Target="embeddings/oleObject8.bin"/><Relationship Id="rId265" Type="http://schemas.openxmlformats.org/officeDocument/2006/relationships/image" Target="media/image117.wmf"/><Relationship Id="rId286" Type="http://schemas.openxmlformats.org/officeDocument/2006/relationships/oleObject" Target="embeddings/oleObject133.bin"/><Relationship Id="rId451" Type="http://schemas.openxmlformats.org/officeDocument/2006/relationships/oleObject" Target="embeddings/oleObject197.bin"/><Relationship Id="rId472" Type="http://schemas.openxmlformats.org/officeDocument/2006/relationships/image" Target="media/image244.wmf"/><Relationship Id="rId493" Type="http://schemas.openxmlformats.org/officeDocument/2006/relationships/oleObject" Target="embeddings/oleObject212.bin"/><Relationship Id="rId507" Type="http://schemas.openxmlformats.org/officeDocument/2006/relationships/image" Target="media/image262.wmf"/><Relationship Id="rId528" Type="http://schemas.openxmlformats.org/officeDocument/2006/relationships/oleObject" Target="embeddings/oleObject228.bin"/><Relationship Id="rId549" Type="http://schemas.openxmlformats.org/officeDocument/2006/relationships/image" Target="media/image284.wmf"/><Relationship Id="rId50" Type="http://schemas.openxmlformats.org/officeDocument/2006/relationships/image" Target="media/image14.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oleObject" Target="embeddings/oleObject60.bin"/><Relationship Id="rId167" Type="http://schemas.openxmlformats.org/officeDocument/2006/relationships/image" Target="media/image71.wmf"/><Relationship Id="rId188" Type="http://schemas.openxmlformats.org/officeDocument/2006/relationships/oleObject" Target="embeddings/oleObject81.bin"/><Relationship Id="rId311" Type="http://schemas.openxmlformats.org/officeDocument/2006/relationships/image" Target="media/image140.emf"/><Relationship Id="rId332" Type="http://schemas.openxmlformats.org/officeDocument/2006/relationships/oleObject" Target="embeddings/oleObject152.bin"/><Relationship Id="rId353" Type="http://schemas.openxmlformats.org/officeDocument/2006/relationships/oleObject" Target="embeddings/oleObject158.bin"/><Relationship Id="rId374" Type="http://schemas.openxmlformats.org/officeDocument/2006/relationships/oleObject" Target="embeddings/oleObject169.bin"/><Relationship Id="rId395" Type="http://schemas.openxmlformats.org/officeDocument/2006/relationships/image" Target="media/image190.wmf"/><Relationship Id="rId409" Type="http://schemas.openxmlformats.org/officeDocument/2006/relationships/image" Target="media/image197.wmf"/><Relationship Id="rId560" Type="http://schemas.openxmlformats.org/officeDocument/2006/relationships/image" Target="media/image291.wmf"/><Relationship Id="rId581" Type="http://schemas.openxmlformats.org/officeDocument/2006/relationships/oleObject" Target="embeddings/oleObject253.bin"/><Relationship Id="rId71" Type="http://schemas.openxmlformats.org/officeDocument/2006/relationships/image" Target="media/image24.emf"/><Relationship Id="rId92" Type="http://schemas.openxmlformats.org/officeDocument/2006/relationships/oleObject" Target="embeddings/oleObject32.bin"/><Relationship Id="rId213" Type="http://schemas.openxmlformats.org/officeDocument/2006/relationships/image" Target="media/image94.wmf"/><Relationship Id="rId234" Type="http://schemas.openxmlformats.org/officeDocument/2006/relationships/oleObject" Target="embeddings/oleObject107.bin"/><Relationship Id="rId420" Type="http://schemas.openxmlformats.org/officeDocument/2006/relationships/oleObject" Target="embeddings/oleObject191.bin"/><Relationship Id="rId616" Type="http://schemas.openxmlformats.org/officeDocument/2006/relationships/image" Target="media/image319.jpeg"/><Relationship Id="rId637" Type="http://schemas.openxmlformats.org/officeDocument/2006/relationships/image" Target="media/image332.png"/><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12.wmf"/><Relationship Id="rId276" Type="http://schemas.openxmlformats.org/officeDocument/2006/relationships/oleObject" Target="embeddings/oleObject127.bin"/><Relationship Id="rId297" Type="http://schemas.openxmlformats.org/officeDocument/2006/relationships/image" Target="media/image133.wmf"/><Relationship Id="rId441" Type="http://schemas.openxmlformats.org/officeDocument/2006/relationships/image" Target="media/image221.wmf"/><Relationship Id="rId462" Type="http://schemas.openxmlformats.org/officeDocument/2006/relationships/image" Target="media/image237.png"/><Relationship Id="rId483" Type="http://schemas.openxmlformats.org/officeDocument/2006/relationships/oleObject" Target="embeddings/oleObject207.bin"/><Relationship Id="rId518" Type="http://schemas.openxmlformats.org/officeDocument/2006/relationships/oleObject" Target="embeddings/oleObject223.bin"/><Relationship Id="rId539" Type="http://schemas.openxmlformats.org/officeDocument/2006/relationships/image" Target="media/image279.wmf"/><Relationship Id="rId40" Type="http://schemas.openxmlformats.org/officeDocument/2006/relationships/image" Target="media/image9.wmf"/><Relationship Id="rId115" Type="http://schemas.openxmlformats.org/officeDocument/2006/relationships/oleObject" Target="embeddings/oleObject44.bin"/><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6.bin"/><Relationship Id="rId301" Type="http://schemas.openxmlformats.org/officeDocument/2006/relationships/image" Target="media/image135.wmf"/><Relationship Id="rId322" Type="http://schemas.openxmlformats.org/officeDocument/2006/relationships/oleObject" Target="embeddings/oleObject148.bin"/><Relationship Id="rId343" Type="http://schemas.openxmlformats.org/officeDocument/2006/relationships/image" Target="media/image163.wmf"/><Relationship Id="rId364" Type="http://schemas.openxmlformats.org/officeDocument/2006/relationships/oleObject" Target="embeddings/oleObject164.bin"/><Relationship Id="rId550" Type="http://schemas.openxmlformats.org/officeDocument/2006/relationships/image" Target="media/image285.wmf"/><Relationship Id="rId61" Type="http://schemas.openxmlformats.org/officeDocument/2006/relationships/image" Target="media/image20.wmf"/><Relationship Id="rId82" Type="http://schemas.openxmlformats.org/officeDocument/2006/relationships/oleObject" Target="embeddings/oleObject27.bin"/><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image" Target="media/image185.wmf"/><Relationship Id="rId571" Type="http://schemas.openxmlformats.org/officeDocument/2006/relationships/oleObject" Target="embeddings/oleObject248.bin"/><Relationship Id="rId592" Type="http://schemas.openxmlformats.org/officeDocument/2006/relationships/image" Target="media/image307.wmf"/><Relationship Id="rId606" Type="http://schemas.openxmlformats.org/officeDocument/2006/relationships/image" Target="media/image314.wmf"/><Relationship Id="rId627" Type="http://schemas.openxmlformats.org/officeDocument/2006/relationships/image" Target="media/image327.wmf"/><Relationship Id="rId648" Type="http://schemas.openxmlformats.org/officeDocument/2006/relationships/image" Target="media/image343.png"/><Relationship Id="rId19" Type="http://schemas.openxmlformats.org/officeDocument/2006/relationships/header" Target="header7.xml"/><Relationship Id="rId224" Type="http://schemas.openxmlformats.org/officeDocument/2006/relationships/oleObject" Target="embeddings/oleObject102.bin"/><Relationship Id="rId245" Type="http://schemas.openxmlformats.org/officeDocument/2006/relationships/oleObject" Target="embeddings/oleObject112.bin"/><Relationship Id="rId266" Type="http://schemas.openxmlformats.org/officeDocument/2006/relationships/oleObject" Target="embeddings/oleObject123.bin"/><Relationship Id="rId287" Type="http://schemas.openxmlformats.org/officeDocument/2006/relationships/image" Target="media/image128.wmf"/><Relationship Id="rId410" Type="http://schemas.openxmlformats.org/officeDocument/2006/relationships/oleObject" Target="embeddings/oleObject187.bin"/><Relationship Id="rId431" Type="http://schemas.openxmlformats.org/officeDocument/2006/relationships/image" Target="media/image212.jpeg"/><Relationship Id="rId452" Type="http://schemas.openxmlformats.org/officeDocument/2006/relationships/image" Target="media/image229.wmf"/><Relationship Id="rId473" Type="http://schemas.openxmlformats.org/officeDocument/2006/relationships/oleObject" Target="embeddings/oleObject202.bin"/><Relationship Id="rId494" Type="http://schemas.openxmlformats.org/officeDocument/2006/relationships/image" Target="media/image255.png"/><Relationship Id="rId508" Type="http://schemas.openxmlformats.org/officeDocument/2006/relationships/oleObject" Target="embeddings/oleObject219.bin"/><Relationship Id="rId529" Type="http://schemas.openxmlformats.org/officeDocument/2006/relationships/image" Target="media/image274.wmf"/><Relationship Id="rId30" Type="http://schemas.openxmlformats.org/officeDocument/2006/relationships/image" Target="media/image4.wmf"/><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1.bin"/><Relationship Id="rId312" Type="http://schemas.openxmlformats.org/officeDocument/2006/relationships/oleObject" Target="embeddings/oleObject146.bin"/><Relationship Id="rId333" Type="http://schemas.openxmlformats.org/officeDocument/2006/relationships/image" Target="media/image155.wmf"/><Relationship Id="rId354" Type="http://schemas.openxmlformats.org/officeDocument/2006/relationships/oleObject" Target="embeddings/oleObject159.bin"/><Relationship Id="rId540" Type="http://schemas.openxmlformats.org/officeDocument/2006/relationships/oleObject" Target="embeddings/oleObject234.bin"/><Relationship Id="rId51" Type="http://schemas.openxmlformats.org/officeDocument/2006/relationships/oleObject" Target="embeddings/oleObject14.bin"/><Relationship Id="rId72" Type="http://schemas.openxmlformats.org/officeDocument/2006/relationships/oleObject" Target="embeddings/oleObject22.bin"/><Relationship Id="rId93" Type="http://schemas.openxmlformats.org/officeDocument/2006/relationships/image" Target="media/image35.wmf"/><Relationship Id="rId189" Type="http://schemas.openxmlformats.org/officeDocument/2006/relationships/image" Target="media/image82.wmf"/><Relationship Id="rId375" Type="http://schemas.openxmlformats.org/officeDocument/2006/relationships/image" Target="media/image180.wmf"/><Relationship Id="rId396" Type="http://schemas.openxmlformats.org/officeDocument/2006/relationships/oleObject" Target="embeddings/oleObject180.bin"/><Relationship Id="rId561" Type="http://schemas.openxmlformats.org/officeDocument/2006/relationships/oleObject" Target="embeddings/oleObject243.bin"/><Relationship Id="rId582" Type="http://schemas.openxmlformats.org/officeDocument/2006/relationships/image" Target="media/image302.wmf"/><Relationship Id="rId617" Type="http://schemas.openxmlformats.org/officeDocument/2006/relationships/image" Target="media/image320.png"/><Relationship Id="rId638" Type="http://schemas.openxmlformats.org/officeDocument/2006/relationships/image" Target="media/image333.png"/><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02.wmf"/><Relationship Id="rId256" Type="http://schemas.openxmlformats.org/officeDocument/2006/relationships/oleObject" Target="embeddings/oleObject118.bin"/><Relationship Id="rId277" Type="http://schemas.openxmlformats.org/officeDocument/2006/relationships/image" Target="media/image124.wmf"/><Relationship Id="rId298" Type="http://schemas.openxmlformats.org/officeDocument/2006/relationships/oleObject" Target="embeddings/oleObject139.bin"/><Relationship Id="rId400" Type="http://schemas.openxmlformats.org/officeDocument/2006/relationships/oleObject" Target="embeddings/oleObject182.bin"/><Relationship Id="rId421" Type="http://schemas.openxmlformats.org/officeDocument/2006/relationships/image" Target="media/image204.jpeg"/><Relationship Id="rId442" Type="http://schemas.openxmlformats.org/officeDocument/2006/relationships/image" Target="media/image222.jpeg"/><Relationship Id="rId463" Type="http://schemas.openxmlformats.org/officeDocument/2006/relationships/image" Target="media/image238.jpeg"/><Relationship Id="rId484" Type="http://schemas.openxmlformats.org/officeDocument/2006/relationships/image" Target="media/image250.wmf"/><Relationship Id="rId519" Type="http://schemas.openxmlformats.org/officeDocument/2006/relationships/image" Target="media/image269.wmf"/><Relationship Id="rId116" Type="http://schemas.openxmlformats.org/officeDocument/2006/relationships/image" Target="media/image46.emf"/><Relationship Id="rId137" Type="http://schemas.openxmlformats.org/officeDocument/2006/relationships/oleObject" Target="embeddings/oleObject55.bin"/><Relationship Id="rId158" Type="http://schemas.openxmlformats.org/officeDocument/2006/relationships/oleObject" Target="embeddings/oleObject66.bin"/><Relationship Id="rId302" Type="http://schemas.openxmlformats.org/officeDocument/2006/relationships/oleObject" Target="embeddings/oleObject141.bin"/><Relationship Id="rId323" Type="http://schemas.openxmlformats.org/officeDocument/2006/relationships/image" Target="media/image149.wmf"/><Relationship Id="rId344" Type="http://schemas.openxmlformats.org/officeDocument/2006/relationships/image" Target="media/image164.png"/><Relationship Id="rId530" Type="http://schemas.openxmlformats.org/officeDocument/2006/relationships/oleObject" Target="embeddings/oleObject229.bin"/><Relationship Id="rId20" Type="http://schemas.openxmlformats.org/officeDocument/2006/relationships/footer" Target="footer5.xml"/><Relationship Id="rId41" Type="http://schemas.openxmlformats.org/officeDocument/2006/relationships/oleObject" Target="embeddings/oleObject9.bin"/><Relationship Id="rId62" Type="http://schemas.openxmlformats.org/officeDocument/2006/relationships/oleObject" Target="embeddings/oleObject19.bin"/><Relationship Id="rId83" Type="http://schemas.openxmlformats.org/officeDocument/2006/relationships/image" Target="media/image30.wmf"/><Relationship Id="rId179" Type="http://schemas.openxmlformats.org/officeDocument/2006/relationships/image" Target="media/image77.wmf"/><Relationship Id="rId365" Type="http://schemas.openxmlformats.org/officeDocument/2006/relationships/image" Target="media/image175.wmf"/><Relationship Id="rId386" Type="http://schemas.openxmlformats.org/officeDocument/2006/relationships/oleObject" Target="embeddings/oleObject175.bin"/><Relationship Id="rId551" Type="http://schemas.openxmlformats.org/officeDocument/2006/relationships/oleObject" Target="embeddings/oleObject239.bin"/><Relationship Id="rId572" Type="http://schemas.openxmlformats.org/officeDocument/2006/relationships/image" Target="media/image297.wmf"/><Relationship Id="rId593" Type="http://schemas.openxmlformats.org/officeDocument/2006/relationships/oleObject" Target="embeddings/oleObject259.bin"/><Relationship Id="rId607" Type="http://schemas.openxmlformats.org/officeDocument/2006/relationships/oleObject" Target="embeddings/oleObject266.bin"/><Relationship Id="rId628" Type="http://schemas.openxmlformats.org/officeDocument/2006/relationships/oleObject" Target="embeddings/oleObject274.bin"/><Relationship Id="rId649" Type="http://schemas.openxmlformats.org/officeDocument/2006/relationships/image" Target="media/image344.png"/><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image" Target="media/image97.wmf"/><Relationship Id="rId246" Type="http://schemas.openxmlformats.org/officeDocument/2006/relationships/image" Target="media/image108.wmf"/><Relationship Id="rId267" Type="http://schemas.openxmlformats.org/officeDocument/2006/relationships/oleObject" Target="embeddings/oleObject124.bin"/><Relationship Id="rId288" Type="http://schemas.openxmlformats.org/officeDocument/2006/relationships/oleObject" Target="embeddings/oleObject134.bin"/><Relationship Id="rId411" Type="http://schemas.openxmlformats.org/officeDocument/2006/relationships/image" Target="media/image198.wmf"/><Relationship Id="rId432" Type="http://schemas.openxmlformats.org/officeDocument/2006/relationships/image" Target="media/image213.jpeg"/><Relationship Id="rId453" Type="http://schemas.openxmlformats.org/officeDocument/2006/relationships/oleObject" Target="embeddings/oleObject198.bin"/><Relationship Id="rId474" Type="http://schemas.openxmlformats.org/officeDocument/2006/relationships/image" Target="media/image245.wmf"/><Relationship Id="rId509" Type="http://schemas.openxmlformats.org/officeDocument/2006/relationships/image" Target="media/image263.wmf"/><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image" Target="media/image141.png"/><Relationship Id="rId495" Type="http://schemas.openxmlformats.org/officeDocument/2006/relationships/image" Target="media/image256.png"/><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image" Target="media/image25.emf"/><Relationship Id="rId94" Type="http://schemas.openxmlformats.org/officeDocument/2006/relationships/oleObject" Target="embeddings/oleObject33.bin"/><Relationship Id="rId148" Type="http://schemas.openxmlformats.org/officeDocument/2006/relationships/oleObject" Target="embeddings/oleObject61.bin"/><Relationship Id="rId169" Type="http://schemas.openxmlformats.org/officeDocument/2006/relationships/image" Target="media/image72.emf"/><Relationship Id="rId334" Type="http://schemas.openxmlformats.org/officeDocument/2006/relationships/image" Target="media/image156.wmf"/><Relationship Id="rId355" Type="http://schemas.openxmlformats.org/officeDocument/2006/relationships/image" Target="media/image170.wmf"/><Relationship Id="rId376" Type="http://schemas.openxmlformats.org/officeDocument/2006/relationships/oleObject" Target="embeddings/oleObject170.bin"/><Relationship Id="rId397" Type="http://schemas.openxmlformats.org/officeDocument/2006/relationships/image" Target="media/image191.wmf"/><Relationship Id="rId520" Type="http://schemas.openxmlformats.org/officeDocument/2006/relationships/oleObject" Target="embeddings/oleObject224.bin"/><Relationship Id="rId541" Type="http://schemas.openxmlformats.org/officeDocument/2006/relationships/image" Target="media/image280.wmf"/><Relationship Id="rId562" Type="http://schemas.openxmlformats.org/officeDocument/2006/relationships/image" Target="media/image292.wmf"/><Relationship Id="rId583" Type="http://schemas.openxmlformats.org/officeDocument/2006/relationships/oleObject" Target="embeddings/oleObject254.bin"/><Relationship Id="rId618" Type="http://schemas.openxmlformats.org/officeDocument/2006/relationships/image" Target="media/image321.png"/><Relationship Id="rId639" Type="http://schemas.openxmlformats.org/officeDocument/2006/relationships/image" Target="media/image334.png"/><Relationship Id="rId4" Type="http://schemas.microsoft.com/office/2007/relationships/stylesWithEffects" Target="stylesWithEffects.xml"/><Relationship Id="rId180" Type="http://schemas.openxmlformats.org/officeDocument/2006/relationships/oleObject" Target="embeddings/oleObject77.bin"/><Relationship Id="rId215" Type="http://schemas.openxmlformats.org/officeDocument/2006/relationships/oleObject" Target="embeddings/oleObject95.bin"/><Relationship Id="rId236" Type="http://schemas.openxmlformats.org/officeDocument/2006/relationships/oleObject" Target="embeddings/oleObject108.bin"/><Relationship Id="rId257" Type="http://schemas.openxmlformats.org/officeDocument/2006/relationships/image" Target="media/image113.wmf"/><Relationship Id="rId278" Type="http://schemas.openxmlformats.org/officeDocument/2006/relationships/oleObject" Target="embeddings/oleObject128.bin"/><Relationship Id="rId401" Type="http://schemas.openxmlformats.org/officeDocument/2006/relationships/image" Target="media/image193.wmf"/><Relationship Id="rId422" Type="http://schemas.openxmlformats.org/officeDocument/2006/relationships/image" Target="media/image205.wmf"/><Relationship Id="rId443" Type="http://schemas.openxmlformats.org/officeDocument/2006/relationships/image" Target="media/image223.emf"/><Relationship Id="rId464" Type="http://schemas.openxmlformats.org/officeDocument/2006/relationships/image" Target="file:///N:\&#24072;&#22992;&#24072;&#20804;&#27605;&#35774;\Application%20Data\Tencent\Users\349988197\QQ\WinTemp\RichOle\%5bD%7dQL%5dO%5b5C%609(YJOEAN(PKV.jpg" TargetMode="External"/><Relationship Id="rId650" Type="http://schemas.openxmlformats.org/officeDocument/2006/relationships/chart" Target="charts/chart1.xml"/><Relationship Id="rId303" Type="http://schemas.openxmlformats.org/officeDocument/2006/relationships/image" Target="media/image136.wmf"/><Relationship Id="rId485" Type="http://schemas.openxmlformats.org/officeDocument/2006/relationships/oleObject" Target="embeddings/oleObject208.bin"/><Relationship Id="rId42" Type="http://schemas.openxmlformats.org/officeDocument/2006/relationships/image" Target="media/image10.wmf"/><Relationship Id="rId84" Type="http://schemas.openxmlformats.org/officeDocument/2006/relationships/oleObject" Target="embeddings/oleObject28.bin"/><Relationship Id="rId138" Type="http://schemas.openxmlformats.org/officeDocument/2006/relationships/image" Target="media/image57.wmf"/><Relationship Id="rId345" Type="http://schemas.openxmlformats.org/officeDocument/2006/relationships/image" Target="media/image165.png"/><Relationship Id="rId387" Type="http://schemas.openxmlformats.org/officeDocument/2006/relationships/image" Target="media/image186.wmf"/><Relationship Id="rId510" Type="http://schemas.openxmlformats.org/officeDocument/2006/relationships/oleObject" Target="embeddings/oleObject220.bin"/><Relationship Id="rId552" Type="http://schemas.openxmlformats.org/officeDocument/2006/relationships/image" Target="media/image286.wmf"/><Relationship Id="rId594" Type="http://schemas.openxmlformats.org/officeDocument/2006/relationships/image" Target="media/image308.wmf"/><Relationship Id="rId608" Type="http://schemas.openxmlformats.org/officeDocument/2006/relationships/image" Target="media/image315.wmf"/><Relationship Id="rId191" Type="http://schemas.openxmlformats.org/officeDocument/2006/relationships/image" Target="media/image83.wmf"/><Relationship Id="rId205" Type="http://schemas.openxmlformats.org/officeDocument/2006/relationships/image" Target="media/image90.wmf"/><Relationship Id="rId247" Type="http://schemas.openxmlformats.org/officeDocument/2006/relationships/oleObject" Target="embeddings/oleObject113.bin"/><Relationship Id="rId412" Type="http://schemas.openxmlformats.org/officeDocument/2006/relationships/oleObject" Target="embeddings/oleObject188.bin"/><Relationship Id="rId107" Type="http://schemas.openxmlformats.org/officeDocument/2006/relationships/oleObject" Target="embeddings/oleObject40.bin"/><Relationship Id="rId289" Type="http://schemas.openxmlformats.org/officeDocument/2006/relationships/image" Target="media/image129.wmf"/><Relationship Id="rId454" Type="http://schemas.openxmlformats.org/officeDocument/2006/relationships/image" Target="media/image230.wmf"/><Relationship Id="rId496" Type="http://schemas.openxmlformats.org/officeDocument/2006/relationships/image" Target="media/image257.wmf"/><Relationship Id="rId11" Type="http://schemas.openxmlformats.org/officeDocument/2006/relationships/footer" Target="footer1.xml"/><Relationship Id="rId53" Type="http://schemas.openxmlformats.org/officeDocument/2006/relationships/oleObject" Target="embeddings/oleObject15.bin"/><Relationship Id="rId149" Type="http://schemas.openxmlformats.org/officeDocument/2006/relationships/image" Target="media/image62.wmf"/><Relationship Id="rId314" Type="http://schemas.openxmlformats.org/officeDocument/2006/relationships/image" Target="media/image142.jpeg"/><Relationship Id="rId356" Type="http://schemas.openxmlformats.org/officeDocument/2006/relationships/oleObject" Target="embeddings/oleObject160.bin"/><Relationship Id="rId398" Type="http://schemas.openxmlformats.org/officeDocument/2006/relationships/oleObject" Target="embeddings/oleObject181.bin"/><Relationship Id="rId521" Type="http://schemas.openxmlformats.org/officeDocument/2006/relationships/image" Target="media/image270.wmf"/><Relationship Id="rId563" Type="http://schemas.openxmlformats.org/officeDocument/2006/relationships/oleObject" Target="embeddings/oleObject244.bin"/><Relationship Id="rId619" Type="http://schemas.openxmlformats.org/officeDocument/2006/relationships/image" Target="media/image322.png"/><Relationship Id="rId95" Type="http://schemas.openxmlformats.org/officeDocument/2006/relationships/image" Target="media/image36.wmf"/><Relationship Id="rId160" Type="http://schemas.openxmlformats.org/officeDocument/2006/relationships/oleObject" Target="embeddings/oleObject67.bin"/><Relationship Id="rId216" Type="http://schemas.openxmlformats.org/officeDocument/2006/relationships/oleObject" Target="embeddings/oleObject96.bin"/><Relationship Id="rId423" Type="http://schemas.openxmlformats.org/officeDocument/2006/relationships/image" Target="media/image206.jpeg"/><Relationship Id="rId258" Type="http://schemas.openxmlformats.org/officeDocument/2006/relationships/oleObject" Target="embeddings/oleObject119.bin"/><Relationship Id="rId465" Type="http://schemas.openxmlformats.org/officeDocument/2006/relationships/image" Target="media/image239.png"/><Relationship Id="rId630" Type="http://schemas.openxmlformats.org/officeDocument/2006/relationships/oleObject" Target="embeddings/oleObject275.bin"/><Relationship Id="rId22" Type="http://schemas.openxmlformats.org/officeDocument/2006/relationships/header" Target="header8.xml"/><Relationship Id="rId64" Type="http://schemas.openxmlformats.org/officeDocument/2006/relationships/oleObject" Target="embeddings/oleObject20.bin"/><Relationship Id="rId118" Type="http://schemas.openxmlformats.org/officeDocument/2006/relationships/image" Target="media/image47.wmf"/><Relationship Id="rId325" Type="http://schemas.openxmlformats.org/officeDocument/2006/relationships/oleObject" Target="embeddings/oleObject149.bin"/><Relationship Id="rId367" Type="http://schemas.openxmlformats.org/officeDocument/2006/relationships/image" Target="media/image176.wmf"/><Relationship Id="rId532" Type="http://schemas.openxmlformats.org/officeDocument/2006/relationships/oleObject" Target="embeddings/oleObject230.bin"/><Relationship Id="rId574" Type="http://schemas.openxmlformats.org/officeDocument/2006/relationships/image" Target="media/image298.wmf"/><Relationship Id="rId171" Type="http://schemas.openxmlformats.org/officeDocument/2006/relationships/image" Target="media/image73.emf"/><Relationship Id="rId227" Type="http://schemas.openxmlformats.org/officeDocument/2006/relationships/image" Target="media/image98.wmf"/><Relationship Id="rId269" Type="http://schemas.openxmlformats.org/officeDocument/2006/relationships/oleObject" Target="embeddings/oleObject125.bin"/><Relationship Id="rId434" Type="http://schemas.openxmlformats.org/officeDocument/2006/relationships/oleObject" Target="embeddings/oleObject194.bin"/><Relationship Id="rId476" Type="http://schemas.openxmlformats.org/officeDocument/2006/relationships/image" Target="media/image246.wmf"/><Relationship Id="rId641" Type="http://schemas.openxmlformats.org/officeDocument/2006/relationships/image" Target="media/image336.png"/><Relationship Id="rId33" Type="http://schemas.openxmlformats.org/officeDocument/2006/relationships/oleObject" Target="embeddings/oleObject5.bin"/><Relationship Id="rId129" Type="http://schemas.openxmlformats.org/officeDocument/2006/relationships/oleObject" Target="embeddings/oleObject51.bin"/><Relationship Id="rId280" Type="http://schemas.openxmlformats.org/officeDocument/2006/relationships/oleObject" Target="embeddings/oleObject129.bin"/><Relationship Id="rId336" Type="http://schemas.openxmlformats.org/officeDocument/2006/relationships/image" Target="media/image158.wmf"/><Relationship Id="rId501" Type="http://schemas.openxmlformats.org/officeDocument/2006/relationships/oleObject" Target="embeddings/oleObject215.bin"/><Relationship Id="rId543" Type="http://schemas.openxmlformats.org/officeDocument/2006/relationships/image" Target="media/image281.wmf"/><Relationship Id="rId75" Type="http://schemas.openxmlformats.org/officeDocument/2006/relationships/image" Target="media/image26.emf"/><Relationship Id="rId140" Type="http://schemas.openxmlformats.org/officeDocument/2006/relationships/image" Target="media/image58.wmf"/><Relationship Id="rId182" Type="http://schemas.openxmlformats.org/officeDocument/2006/relationships/oleObject" Target="embeddings/oleObject78.bin"/><Relationship Id="rId378" Type="http://schemas.openxmlformats.org/officeDocument/2006/relationships/oleObject" Target="embeddings/oleObject171.bin"/><Relationship Id="rId403" Type="http://schemas.openxmlformats.org/officeDocument/2006/relationships/image" Target="media/image194.wmf"/><Relationship Id="rId585" Type="http://schemas.openxmlformats.org/officeDocument/2006/relationships/oleObject" Target="embeddings/oleObject255.bin"/><Relationship Id="rId6" Type="http://schemas.openxmlformats.org/officeDocument/2006/relationships/webSettings" Target="webSettings.xml"/><Relationship Id="rId238" Type="http://schemas.openxmlformats.org/officeDocument/2006/relationships/oleObject" Target="embeddings/oleObject109.bin"/><Relationship Id="rId445" Type="http://schemas.openxmlformats.org/officeDocument/2006/relationships/image" Target="media/image224.jpeg"/><Relationship Id="rId487" Type="http://schemas.openxmlformats.org/officeDocument/2006/relationships/oleObject" Target="embeddings/oleObject209.bin"/><Relationship Id="rId610" Type="http://schemas.openxmlformats.org/officeDocument/2006/relationships/image" Target="media/image316.wmf"/><Relationship Id="rId652" Type="http://schemas.openxmlformats.org/officeDocument/2006/relationships/chart" Target="charts/chart3.xml"/><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oleObject" Target="embeddings/oleObject155.bin"/><Relationship Id="rId512" Type="http://schemas.openxmlformats.org/officeDocument/2006/relationships/oleObject" Target="embeddings/oleObject221.bin"/><Relationship Id="rId44" Type="http://schemas.openxmlformats.org/officeDocument/2006/relationships/image" Target="media/image11.wmf"/><Relationship Id="rId86" Type="http://schemas.openxmlformats.org/officeDocument/2006/relationships/oleObject" Target="embeddings/oleObject29.bin"/><Relationship Id="rId151" Type="http://schemas.openxmlformats.org/officeDocument/2006/relationships/image" Target="media/image63.wmf"/><Relationship Id="rId389" Type="http://schemas.openxmlformats.org/officeDocument/2006/relationships/image" Target="media/image187.wmf"/><Relationship Id="rId554" Type="http://schemas.openxmlformats.org/officeDocument/2006/relationships/image" Target="media/image287.wmf"/><Relationship Id="rId596" Type="http://schemas.openxmlformats.org/officeDocument/2006/relationships/image" Target="media/image309.wmf"/><Relationship Id="rId193" Type="http://schemas.openxmlformats.org/officeDocument/2006/relationships/image" Target="media/image84.wmf"/><Relationship Id="rId207" Type="http://schemas.openxmlformats.org/officeDocument/2006/relationships/image" Target="media/image91.wmf"/><Relationship Id="rId249" Type="http://schemas.openxmlformats.org/officeDocument/2006/relationships/oleObject" Target="embeddings/oleObject114.bin"/><Relationship Id="rId414" Type="http://schemas.openxmlformats.org/officeDocument/2006/relationships/oleObject" Target="embeddings/oleObject189.bin"/><Relationship Id="rId456" Type="http://schemas.openxmlformats.org/officeDocument/2006/relationships/image" Target="media/image232.wmf"/><Relationship Id="rId498" Type="http://schemas.openxmlformats.org/officeDocument/2006/relationships/image" Target="media/image258.wmf"/><Relationship Id="rId621" Type="http://schemas.openxmlformats.org/officeDocument/2006/relationships/image" Target="media/image324.wmf"/><Relationship Id="rId13" Type="http://schemas.openxmlformats.org/officeDocument/2006/relationships/header" Target="header3.xml"/><Relationship Id="rId109" Type="http://schemas.openxmlformats.org/officeDocument/2006/relationships/oleObject" Target="embeddings/oleObject41.bin"/><Relationship Id="rId260" Type="http://schemas.openxmlformats.org/officeDocument/2006/relationships/oleObject" Target="embeddings/oleObject120.bin"/><Relationship Id="rId316" Type="http://schemas.openxmlformats.org/officeDocument/2006/relationships/image" Target="media/image144.jpeg"/><Relationship Id="rId523" Type="http://schemas.openxmlformats.org/officeDocument/2006/relationships/image" Target="media/image271.wmf"/><Relationship Id="rId55" Type="http://schemas.openxmlformats.org/officeDocument/2006/relationships/oleObject" Target="embeddings/oleObject16.bin"/><Relationship Id="rId97" Type="http://schemas.openxmlformats.org/officeDocument/2006/relationships/image" Target="media/image37.wmf"/><Relationship Id="rId120" Type="http://schemas.openxmlformats.org/officeDocument/2006/relationships/image" Target="media/image48.wmf"/><Relationship Id="rId358" Type="http://schemas.openxmlformats.org/officeDocument/2006/relationships/oleObject" Target="embeddings/oleObject161.bin"/><Relationship Id="rId565" Type="http://schemas.openxmlformats.org/officeDocument/2006/relationships/oleObject" Target="embeddings/oleObject245.bin"/><Relationship Id="rId162" Type="http://schemas.openxmlformats.org/officeDocument/2006/relationships/oleObject" Target="embeddings/oleObject68.bin"/><Relationship Id="rId218" Type="http://schemas.openxmlformats.org/officeDocument/2006/relationships/image" Target="media/image95.wmf"/><Relationship Id="rId425" Type="http://schemas.openxmlformats.org/officeDocument/2006/relationships/image" Target="media/image208.wmf"/><Relationship Id="rId467" Type="http://schemas.openxmlformats.org/officeDocument/2006/relationships/image" Target="media/image241.png"/><Relationship Id="rId632" Type="http://schemas.openxmlformats.org/officeDocument/2006/relationships/oleObject" Target="embeddings/oleObject276.bin"/><Relationship Id="rId271" Type="http://schemas.openxmlformats.org/officeDocument/2006/relationships/image" Target="media/image120.jpeg"/><Relationship Id="rId24" Type="http://schemas.openxmlformats.org/officeDocument/2006/relationships/image" Target="media/image1.wmf"/><Relationship Id="rId66" Type="http://schemas.openxmlformats.org/officeDocument/2006/relationships/header" Target="header9.xml"/><Relationship Id="rId131" Type="http://schemas.openxmlformats.org/officeDocument/2006/relationships/oleObject" Target="embeddings/oleObject52.bin"/><Relationship Id="rId327" Type="http://schemas.openxmlformats.org/officeDocument/2006/relationships/image" Target="media/image152.wmf"/><Relationship Id="rId369" Type="http://schemas.openxmlformats.org/officeDocument/2006/relationships/image" Target="media/image177.wmf"/><Relationship Id="rId534" Type="http://schemas.openxmlformats.org/officeDocument/2006/relationships/oleObject" Target="embeddings/oleObject231.bin"/><Relationship Id="rId576" Type="http://schemas.openxmlformats.org/officeDocument/2006/relationships/image" Target="media/image299.wmf"/><Relationship Id="rId173" Type="http://schemas.openxmlformats.org/officeDocument/2006/relationships/image" Target="media/image74.wmf"/><Relationship Id="rId229" Type="http://schemas.openxmlformats.org/officeDocument/2006/relationships/image" Target="media/image99.wmf"/><Relationship Id="rId380" Type="http://schemas.openxmlformats.org/officeDocument/2006/relationships/oleObject" Target="embeddings/oleObject172.bin"/><Relationship Id="rId436" Type="http://schemas.openxmlformats.org/officeDocument/2006/relationships/image" Target="media/image216.wmf"/><Relationship Id="rId601" Type="http://schemas.openxmlformats.org/officeDocument/2006/relationships/oleObject" Target="embeddings/oleObject263.bin"/><Relationship Id="rId643" Type="http://schemas.openxmlformats.org/officeDocument/2006/relationships/image" Target="media/image338.png"/><Relationship Id="rId240" Type="http://schemas.openxmlformats.org/officeDocument/2006/relationships/oleObject" Target="embeddings/oleObject110.bin"/><Relationship Id="rId478" Type="http://schemas.openxmlformats.org/officeDocument/2006/relationships/image" Target="media/image247.wmf"/><Relationship Id="rId35" Type="http://schemas.openxmlformats.org/officeDocument/2006/relationships/oleObject" Target="embeddings/oleObject6.bin"/><Relationship Id="rId77" Type="http://schemas.openxmlformats.org/officeDocument/2006/relationships/image" Target="media/image27.emf"/><Relationship Id="rId100" Type="http://schemas.openxmlformats.org/officeDocument/2006/relationships/oleObject" Target="embeddings/oleObject36.bin"/><Relationship Id="rId282" Type="http://schemas.openxmlformats.org/officeDocument/2006/relationships/oleObject" Target="embeddings/oleObject131.bin"/><Relationship Id="rId338" Type="http://schemas.openxmlformats.org/officeDocument/2006/relationships/oleObject" Target="embeddings/oleObject153.bin"/><Relationship Id="rId503" Type="http://schemas.openxmlformats.org/officeDocument/2006/relationships/image" Target="media/image260.wmf"/><Relationship Id="rId545" Type="http://schemas.openxmlformats.org/officeDocument/2006/relationships/image" Target="media/image282.wmf"/><Relationship Id="rId587" Type="http://schemas.openxmlformats.org/officeDocument/2006/relationships/oleObject" Target="embeddings/oleObject256.bin"/><Relationship Id="rId8" Type="http://schemas.openxmlformats.org/officeDocument/2006/relationships/endnotes" Target="endnotes.xml"/><Relationship Id="rId142" Type="http://schemas.openxmlformats.org/officeDocument/2006/relationships/image" Target="media/image59.wmf"/><Relationship Id="rId184" Type="http://schemas.openxmlformats.org/officeDocument/2006/relationships/oleObject" Target="embeddings/oleObject79.bin"/><Relationship Id="rId391" Type="http://schemas.openxmlformats.org/officeDocument/2006/relationships/image" Target="media/image188.wmf"/><Relationship Id="rId405" Type="http://schemas.openxmlformats.org/officeDocument/2006/relationships/image" Target="media/image195.wmf"/><Relationship Id="rId447" Type="http://schemas.openxmlformats.org/officeDocument/2006/relationships/image" Target="media/image226.wmf"/><Relationship Id="rId612" Type="http://schemas.openxmlformats.org/officeDocument/2006/relationships/image" Target="media/image317.wmf"/><Relationship Id="rId251" Type="http://schemas.openxmlformats.org/officeDocument/2006/relationships/oleObject" Target="embeddings/oleObject115.bin"/><Relationship Id="rId489" Type="http://schemas.openxmlformats.org/officeDocument/2006/relationships/oleObject" Target="embeddings/oleObject210.bin"/><Relationship Id="rId654" Type="http://schemas.openxmlformats.org/officeDocument/2006/relationships/fontTable" Target="fontTable.xml"/><Relationship Id="rId46" Type="http://schemas.openxmlformats.org/officeDocument/2006/relationships/image" Target="media/image12.wmf"/><Relationship Id="rId293" Type="http://schemas.openxmlformats.org/officeDocument/2006/relationships/image" Target="media/image131.wmf"/><Relationship Id="rId307" Type="http://schemas.openxmlformats.org/officeDocument/2006/relationships/image" Target="media/image138.wmf"/><Relationship Id="rId349" Type="http://schemas.openxmlformats.org/officeDocument/2006/relationships/oleObject" Target="embeddings/oleObject156.bin"/><Relationship Id="rId514" Type="http://schemas.openxmlformats.org/officeDocument/2006/relationships/image" Target="media/image266.png"/><Relationship Id="rId556" Type="http://schemas.openxmlformats.org/officeDocument/2006/relationships/image" Target="media/image288.wmf"/><Relationship Id="rId88" Type="http://schemas.openxmlformats.org/officeDocument/2006/relationships/oleObject" Target="embeddings/oleObject30.bin"/><Relationship Id="rId111" Type="http://schemas.openxmlformats.org/officeDocument/2006/relationships/oleObject" Target="embeddings/oleObject42.bin"/><Relationship Id="rId153" Type="http://schemas.openxmlformats.org/officeDocument/2006/relationships/image" Target="media/image64.wmf"/><Relationship Id="rId195" Type="http://schemas.openxmlformats.org/officeDocument/2006/relationships/image" Target="media/image85.wmf"/><Relationship Id="rId209" Type="http://schemas.openxmlformats.org/officeDocument/2006/relationships/image" Target="media/image92.wmf"/><Relationship Id="rId360" Type="http://schemas.openxmlformats.org/officeDocument/2006/relationships/oleObject" Target="embeddings/oleObject162.bin"/><Relationship Id="rId416" Type="http://schemas.openxmlformats.org/officeDocument/2006/relationships/image" Target="media/image201.png"/><Relationship Id="rId598" Type="http://schemas.openxmlformats.org/officeDocument/2006/relationships/image" Target="media/image310.wmf"/><Relationship Id="rId220" Type="http://schemas.openxmlformats.org/officeDocument/2006/relationships/oleObject" Target="embeddings/oleObject99.bin"/><Relationship Id="rId458" Type="http://schemas.openxmlformats.org/officeDocument/2006/relationships/image" Target="media/image233.jpeg"/><Relationship Id="rId623" Type="http://schemas.openxmlformats.org/officeDocument/2006/relationships/image" Target="media/image325.wmf"/><Relationship Id="rId15" Type="http://schemas.openxmlformats.org/officeDocument/2006/relationships/footer" Target="footer3.xml"/><Relationship Id="rId57" Type="http://schemas.openxmlformats.org/officeDocument/2006/relationships/oleObject" Target="embeddings/oleObject17.bin"/><Relationship Id="rId262" Type="http://schemas.openxmlformats.org/officeDocument/2006/relationships/oleObject" Target="embeddings/oleObject121.bin"/><Relationship Id="rId318" Type="http://schemas.openxmlformats.org/officeDocument/2006/relationships/image" Target="media/image146.jpeg"/><Relationship Id="rId525" Type="http://schemas.openxmlformats.org/officeDocument/2006/relationships/image" Target="media/image272.wmf"/><Relationship Id="rId567" Type="http://schemas.openxmlformats.org/officeDocument/2006/relationships/oleObject" Target="embeddings/oleObject246.bin"/><Relationship Id="rId99" Type="http://schemas.openxmlformats.org/officeDocument/2006/relationships/image" Target="media/image38.wmf"/><Relationship Id="rId122" Type="http://schemas.openxmlformats.org/officeDocument/2006/relationships/image" Target="media/image49.wmf"/><Relationship Id="rId164" Type="http://schemas.openxmlformats.org/officeDocument/2006/relationships/oleObject" Target="embeddings/oleObject69.bin"/><Relationship Id="rId371" Type="http://schemas.openxmlformats.org/officeDocument/2006/relationships/image" Target="media/image178.wmf"/><Relationship Id="rId427" Type="http://schemas.openxmlformats.org/officeDocument/2006/relationships/oleObject" Target="embeddings/oleObject192.bin"/><Relationship Id="rId469" Type="http://schemas.openxmlformats.org/officeDocument/2006/relationships/oleObject" Target="embeddings/oleObject200.bin"/><Relationship Id="rId634" Type="http://schemas.openxmlformats.org/officeDocument/2006/relationships/oleObject" Target="embeddings/oleObject277.bin"/><Relationship Id="rId26" Type="http://schemas.openxmlformats.org/officeDocument/2006/relationships/image" Target="media/image2.wmf"/><Relationship Id="rId231" Type="http://schemas.openxmlformats.org/officeDocument/2006/relationships/image" Target="media/image100.wmf"/><Relationship Id="rId273" Type="http://schemas.openxmlformats.org/officeDocument/2006/relationships/image" Target="media/image122.wmf"/><Relationship Id="rId329" Type="http://schemas.openxmlformats.org/officeDocument/2006/relationships/image" Target="media/image153.wmf"/><Relationship Id="rId480" Type="http://schemas.openxmlformats.org/officeDocument/2006/relationships/image" Target="media/image248.wmf"/><Relationship Id="rId536" Type="http://schemas.openxmlformats.org/officeDocument/2006/relationships/oleObject" Target="embeddings/oleObject232.bin"/><Relationship Id="rId68" Type="http://schemas.openxmlformats.org/officeDocument/2006/relationships/footer" Target="footer9.xml"/><Relationship Id="rId133" Type="http://schemas.openxmlformats.org/officeDocument/2006/relationships/oleObject" Target="embeddings/oleObject53.bin"/><Relationship Id="rId175" Type="http://schemas.openxmlformats.org/officeDocument/2006/relationships/image" Target="media/image75.wmf"/><Relationship Id="rId340" Type="http://schemas.openxmlformats.org/officeDocument/2006/relationships/oleObject" Target="embeddings/oleObject154.bin"/><Relationship Id="rId578" Type="http://schemas.openxmlformats.org/officeDocument/2006/relationships/image" Target="media/image300.wmf"/><Relationship Id="rId200" Type="http://schemas.openxmlformats.org/officeDocument/2006/relationships/oleObject" Target="embeddings/oleObject87.bin"/><Relationship Id="rId382" Type="http://schemas.openxmlformats.org/officeDocument/2006/relationships/oleObject" Target="embeddings/oleObject173.bin"/><Relationship Id="rId438" Type="http://schemas.openxmlformats.org/officeDocument/2006/relationships/image" Target="media/image218.jpeg"/><Relationship Id="rId603" Type="http://schemas.openxmlformats.org/officeDocument/2006/relationships/oleObject" Target="embeddings/oleObject264.bin"/><Relationship Id="rId645" Type="http://schemas.openxmlformats.org/officeDocument/2006/relationships/image" Target="media/image340.jpeg"/><Relationship Id="rId242" Type="http://schemas.openxmlformats.org/officeDocument/2006/relationships/oleObject" Target="embeddings/oleObject111.bin"/><Relationship Id="rId284" Type="http://schemas.openxmlformats.org/officeDocument/2006/relationships/oleObject" Target="embeddings/oleObject132.bin"/><Relationship Id="rId491" Type="http://schemas.openxmlformats.org/officeDocument/2006/relationships/oleObject" Target="embeddings/oleObject211.bin"/><Relationship Id="rId505" Type="http://schemas.openxmlformats.org/officeDocument/2006/relationships/image" Target="media/image261.wmf"/><Relationship Id="rId37" Type="http://schemas.openxmlformats.org/officeDocument/2006/relationships/oleObject" Target="embeddings/oleObject7.bin"/><Relationship Id="rId79" Type="http://schemas.openxmlformats.org/officeDocument/2006/relationships/image" Target="media/image28.emf"/><Relationship Id="rId102" Type="http://schemas.openxmlformats.org/officeDocument/2006/relationships/oleObject" Target="embeddings/oleObject37.bin"/><Relationship Id="rId144" Type="http://schemas.openxmlformats.org/officeDocument/2006/relationships/image" Target="media/image60.wmf"/><Relationship Id="rId547" Type="http://schemas.openxmlformats.org/officeDocument/2006/relationships/image" Target="media/image283.wmf"/><Relationship Id="rId589" Type="http://schemas.openxmlformats.org/officeDocument/2006/relationships/oleObject" Target="embeddings/oleObject257.bin"/><Relationship Id="rId90" Type="http://schemas.openxmlformats.org/officeDocument/2006/relationships/oleObject" Target="embeddings/oleObject31.bin"/><Relationship Id="rId186" Type="http://schemas.openxmlformats.org/officeDocument/2006/relationships/oleObject" Target="embeddings/oleObject80.bin"/><Relationship Id="rId351" Type="http://schemas.openxmlformats.org/officeDocument/2006/relationships/oleObject" Target="embeddings/oleObject157.bin"/><Relationship Id="rId393" Type="http://schemas.openxmlformats.org/officeDocument/2006/relationships/image" Target="media/image189.wmf"/><Relationship Id="rId407" Type="http://schemas.openxmlformats.org/officeDocument/2006/relationships/image" Target="media/image196.wmf"/><Relationship Id="rId449" Type="http://schemas.openxmlformats.org/officeDocument/2006/relationships/oleObject" Target="embeddings/oleObject196.bin"/><Relationship Id="rId614" Type="http://schemas.openxmlformats.org/officeDocument/2006/relationships/image" Target="media/image318.wmf"/><Relationship Id="rId656" Type="http://schemas.microsoft.com/office/2011/relationships/commentsExtended" Target="commentsExtended.xml"/><Relationship Id="rId211" Type="http://schemas.openxmlformats.org/officeDocument/2006/relationships/image" Target="media/image93.wmf"/><Relationship Id="rId253" Type="http://schemas.openxmlformats.org/officeDocument/2006/relationships/image" Target="media/image111.wmf"/><Relationship Id="rId295" Type="http://schemas.openxmlformats.org/officeDocument/2006/relationships/image" Target="media/image132.wmf"/><Relationship Id="rId309" Type="http://schemas.openxmlformats.org/officeDocument/2006/relationships/image" Target="media/image139.wmf"/><Relationship Id="rId460" Type="http://schemas.openxmlformats.org/officeDocument/2006/relationships/image" Target="media/image235.png"/><Relationship Id="rId516" Type="http://schemas.openxmlformats.org/officeDocument/2006/relationships/oleObject" Target="embeddings/oleObject222.bin"/><Relationship Id="rId48" Type="http://schemas.openxmlformats.org/officeDocument/2006/relationships/image" Target="media/image13.wmf"/><Relationship Id="rId113" Type="http://schemas.openxmlformats.org/officeDocument/2006/relationships/oleObject" Target="embeddings/oleObject43.bin"/><Relationship Id="rId320" Type="http://schemas.openxmlformats.org/officeDocument/2006/relationships/oleObject" Target="embeddings/oleObject147.bin"/><Relationship Id="rId558" Type="http://schemas.openxmlformats.org/officeDocument/2006/relationships/image" Target="media/image289.png"/><Relationship Id="rId155" Type="http://schemas.openxmlformats.org/officeDocument/2006/relationships/image" Target="media/image65.wmf"/><Relationship Id="rId197" Type="http://schemas.openxmlformats.org/officeDocument/2006/relationships/image" Target="media/image86.wmf"/><Relationship Id="rId362" Type="http://schemas.openxmlformats.org/officeDocument/2006/relationships/oleObject" Target="embeddings/oleObject163.bin"/><Relationship Id="rId418" Type="http://schemas.openxmlformats.org/officeDocument/2006/relationships/oleObject" Target="embeddings/oleObject190.bin"/><Relationship Id="rId625" Type="http://schemas.openxmlformats.org/officeDocument/2006/relationships/image" Target="media/image326.wmf"/><Relationship Id="rId222" Type="http://schemas.openxmlformats.org/officeDocument/2006/relationships/oleObject" Target="embeddings/oleObject101.bin"/><Relationship Id="rId264" Type="http://schemas.openxmlformats.org/officeDocument/2006/relationships/oleObject" Target="embeddings/oleObject122.bin"/><Relationship Id="rId471" Type="http://schemas.openxmlformats.org/officeDocument/2006/relationships/oleObject" Target="embeddings/oleObject201.bin"/><Relationship Id="rId17" Type="http://schemas.openxmlformats.org/officeDocument/2006/relationships/footer" Target="footer4.xml"/><Relationship Id="rId59" Type="http://schemas.openxmlformats.org/officeDocument/2006/relationships/image" Target="media/image19.wmf"/><Relationship Id="rId124" Type="http://schemas.openxmlformats.org/officeDocument/2006/relationships/image" Target="media/image50.wmf"/><Relationship Id="rId527" Type="http://schemas.openxmlformats.org/officeDocument/2006/relationships/image" Target="media/image273.wmf"/><Relationship Id="rId569" Type="http://schemas.openxmlformats.org/officeDocument/2006/relationships/oleObject" Target="embeddings/oleObject247.bin"/><Relationship Id="rId70" Type="http://schemas.openxmlformats.org/officeDocument/2006/relationships/image" Target="media/image23.png"/><Relationship Id="rId166" Type="http://schemas.openxmlformats.org/officeDocument/2006/relationships/oleObject" Target="embeddings/oleObject70.bin"/><Relationship Id="rId331" Type="http://schemas.openxmlformats.org/officeDocument/2006/relationships/image" Target="media/image154.wmf"/><Relationship Id="rId373" Type="http://schemas.openxmlformats.org/officeDocument/2006/relationships/image" Target="media/image179.wmf"/><Relationship Id="rId429" Type="http://schemas.openxmlformats.org/officeDocument/2006/relationships/oleObject" Target="embeddings/oleObject193.bin"/><Relationship Id="rId580" Type="http://schemas.openxmlformats.org/officeDocument/2006/relationships/image" Target="media/image301.wmf"/><Relationship Id="rId636" Type="http://schemas.openxmlformats.org/officeDocument/2006/relationships/oleObject" Target="embeddings/oleObject278.bin"/><Relationship Id="rId1" Type="http://schemas.openxmlformats.org/officeDocument/2006/relationships/customXml" Target="../customXml/item1.xml"/><Relationship Id="rId233" Type="http://schemas.openxmlformats.org/officeDocument/2006/relationships/image" Target="media/image101.wmf"/><Relationship Id="rId440" Type="http://schemas.openxmlformats.org/officeDocument/2006/relationships/image" Target="media/image220.wmf"/><Relationship Id="rId28" Type="http://schemas.openxmlformats.org/officeDocument/2006/relationships/image" Target="media/image3.wmf"/><Relationship Id="rId275" Type="http://schemas.openxmlformats.org/officeDocument/2006/relationships/image" Target="media/image123.wmf"/><Relationship Id="rId300" Type="http://schemas.openxmlformats.org/officeDocument/2006/relationships/oleObject" Target="embeddings/oleObject140.bin"/><Relationship Id="rId482" Type="http://schemas.openxmlformats.org/officeDocument/2006/relationships/image" Target="media/image249.wmf"/><Relationship Id="rId538" Type="http://schemas.openxmlformats.org/officeDocument/2006/relationships/oleObject" Target="embeddings/oleObject233.bin"/></Relationships>
</file>

<file path=word/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Sheet1!$B$1</c:f>
              <c:strCache>
                <c:ptCount val="1"/>
                <c:pt idx="0">
                  <c:v>刺激前</c:v>
                </c:pt>
              </c:strCache>
            </c:strRef>
          </c:tx>
          <c:cat>
            <c:strRef>
              <c:f>Sheet1!$A$2:$A$6</c:f>
              <c:strCache>
                <c:ptCount val="5"/>
                <c:pt idx="0">
                  <c:v>1min</c:v>
                </c:pt>
                <c:pt idx="1">
                  <c:v>2min</c:v>
                </c:pt>
                <c:pt idx="2">
                  <c:v>3min</c:v>
                </c:pt>
                <c:pt idx="3">
                  <c:v>4min</c:v>
                </c:pt>
                <c:pt idx="4">
                  <c:v>5min</c:v>
                </c:pt>
              </c:strCache>
            </c:strRef>
          </c:cat>
          <c:val>
            <c:numRef>
              <c:f>Sheet1!$B$2:$B$6</c:f>
              <c:numCache>
                <c:formatCode>General</c:formatCode>
                <c:ptCount val="5"/>
                <c:pt idx="0">
                  <c:v>15</c:v>
                </c:pt>
                <c:pt idx="1">
                  <c:v>16</c:v>
                </c:pt>
                <c:pt idx="2">
                  <c:v>16</c:v>
                </c:pt>
                <c:pt idx="3">
                  <c:v>14</c:v>
                </c:pt>
                <c:pt idx="4">
                  <c:v>15</c:v>
                </c:pt>
              </c:numCache>
            </c:numRef>
          </c:val>
          <c:smooth val="0"/>
        </c:ser>
        <c:ser>
          <c:idx val="1"/>
          <c:order val="1"/>
          <c:tx>
            <c:strRef>
              <c:f>Sheet1!$C$1</c:f>
              <c:strCache>
                <c:ptCount val="1"/>
                <c:pt idx="0">
                  <c:v>刺激后</c:v>
                </c:pt>
              </c:strCache>
            </c:strRef>
          </c:tx>
          <c:cat>
            <c:strRef>
              <c:f>Sheet1!$A$2:$A$6</c:f>
              <c:strCache>
                <c:ptCount val="5"/>
                <c:pt idx="0">
                  <c:v>1min</c:v>
                </c:pt>
                <c:pt idx="1">
                  <c:v>2min</c:v>
                </c:pt>
                <c:pt idx="2">
                  <c:v>3min</c:v>
                </c:pt>
                <c:pt idx="3">
                  <c:v>4min</c:v>
                </c:pt>
                <c:pt idx="4">
                  <c:v>5min</c:v>
                </c:pt>
              </c:strCache>
            </c:strRef>
          </c:cat>
          <c:val>
            <c:numRef>
              <c:f>Sheet1!$C$2:$C$6</c:f>
              <c:numCache>
                <c:formatCode>General</c:formatCode>
                <c:ptCount val="5"/>
                <c:pt idx="0">
                  <c:v>6</c:v>
                </c:pt>
                <c:pt idx="1">
                  <c:v>9</c:v>
                </c:pt>
                <c:pt idx="2">
                  <c:v>8</c:v>
                </c:pt>
                <c:pt idx="3">
                  <c:v>7</c:v>
                </c:pt>
                <c:pt idx="4">
                  <c:v>8</c:v>
                </c:pt>
              </c:numCache>
            </c:numRef>
          </c:val>
          <c:smooth val="0"/>
        </c:ser>
        <c:dLbls>
          <c:showLegendKey val="0"/>
          <c:showVal val="0"/>
          <c:showCatName val="0"/>
          <c:showSerName val="0"/>
          <c:showPercent val="0"/>
          <c:showBubbleSize val="0"/>
        </c:dLbls>
        <c:marker val="1"/>
        <c:smooth val="0"/>
        <c:axId val="332076544"/>
        <c:axId val="332078080"/>
      </c:lineChart>
      <c:catAx>
        <c:axId val="332076544"/>
        <c:scaling>
          <c:orientation val="minMax"/>
        </c:scaling>
        <c:delete val="0"/>
        <c:axPos val="b"/>
        <c:numFmt formatCode="General" sourceLinked="0"/>
        <c:majorTickMark val="out"/>
        <c:minorTickMark val="none"/>
        <c:tickLblPos val="nextTo"/>
        <c:crossAx val="332078080"/>
        <c:crosses val="autoZero"/>
        <c:auto val="1"/>
        <c:lblAlgn val="ctr"/>
        <c:lblOffset val="100"/>
        <c:noMultiLvlLbl val="0"/>
      </c:catAx>
      <c:valAx>
        <c:axId val="332078080"/>
        <c:scaling>
          <c:orientation val="minMax"/>
        </c:scaling>
        <c:delete val="0"/>
        <c:axPos val="l"/>
        <c:majorGridlines/>
        <c:numFmt formatCode="General" sourceLinked="1"/>
        <c:majorTickMark val="out"/>
        <c:minorTickMark val="none"/>
        <c:tickLblPos val="nextTo"/>
        <c:crossAx val="332076544"/>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Adaboost</c:v>
                </c:pt>
              </c:strCache>
            </c:strRef>
          </c:tx>
          <c:spPr>
            <a:pattFill prst="smGrid">
              <a:fgClr>
                <a:schemeClr val="accent1"/>
              </a:fgClr>
              <a:bgClr>
                <a:schemeClr val="bg1"/>
              </a:bgClr>
            </a:pattFill>
          </c:spPr>
          <c:invertIfNegative val="0"/>
          <c:cat>
            <c:strRef>
              <c:f>Sheet1!$A$2:$A$8</c:f>
              <c:strCache>
                <c:ptCount val="7"/>
                <c:pt idx="0">
                  <c:v>低头</c:v>
                </c:pt>
                <c:pt idx="1">
                  <c:v>左转</c:v>
                </c:pt>
                <c:pt idx="2">
                  <c:v>疲劳</c:v>
                </c:pt>
                <c:pt idx="3">
                  <c:v>分心</c:v>
                </c:pt>
                <c:pt idx="4">
                  <c:v>右转</c:v>
                </c:pt>
                <c:pt idx="5">
                  <c:v>凝视</c:v>
                </c:pt>
                <c:pt idx="6">
                  <c:v>平均识别率</c:v>
                </c:pt>
              </c:strCache>
            </c:strRef>
          </c:cat>
          <c:val>
            <c:numRef>
              <c:f>Sheet1!$B$2:$B$8</c:f>
              <c:numCache>
                <c:formatCode>0.00%</c:formatCode>
                <c:ptCount val="7"/>
                <c:pt idx="0">
                  <c:v>0.89500000000000002</c:v>
                </c:pt>
                <c:pt idx="1">
                  <c:v>0.89200000000000002</c:v>
                </c:pt>
                <c:pt idx="2">
                  <c:v>0.88100000000000001</c:v>
                </c:pt>
                <c:pt idx="3">
                  <c:v>0.90600000000000003</c:v>
                </c:pt>
                <c:pt idx="4">
                  <c:v>0.90200000000000002</c:v>
                </c:pt>
                <c:pt idx="5">
                  <c:v>0.90500000000000003</c:v>
                </c:pt>
                <c:pt idx="6">
                  <c:v>0.89600000000000002</c:v>
                </c:pt>
              </c:numCache>
            </c:numRef>
          </c:val>
        </c:ser>
        <c:ser>
          <c:idx val="1"/>
          <c:order val="1"/>
          <c:tx>
            <c:strRef>
              <c:f>Sheet1!$C$1</c:f>
              <c:strCache>
                <c:ptCount val="1"/>
                <c:pt idx="0">
                  <c:v>Harris</c:v>
                </c:pt>
              </c:strCache>
            </c:strRef>
          </c:tx>
          <c:spPr>
            <a:pattFill prst="dkUpDiag">
              <a:fgClr>
                <a:schemeClr val="accent1"/>
              </a:fgClr>
              <a:bgClr>
                <a:schemeClr val="bg1"/>
              </a:bgClr>
            </a:pattFill>
          </c:spPr>
          <c:invertIfNegative val="0"/>
          <c:cat>
            <c:strRef>
              <c:f>Sheet1!$A$2:$A$8</c:f>
              <c:strCache>
                <c:ptCount val="7"/>
                <c:pt idx="0">
                  <c:v>低头</c:v>
                </c:pt>
                <c:pt idx="1">
                  <c:v>左转</c:v>
                </c:pt>
                <c:pt idx="2">
                  <c:v>疲劳</c:v>
                </c:pt>
                <c:pt idx="3">
                  <c:v>分心</c:v>
                </c:pt>
                <c:pt idx="4">
                  <c:v>右转</c:v>
                </c:pt>
                <c:pt idx="5">
                  <c:v>凝视</c:v>
                </c:pt>
                <c:pt idx="6">
                  <c:v>平均识别率</c:v>
                </c:pt>
              </c:strCache>
            </c:strRef>
          </c:cat>
          <c:val>
            <c:numRef>
              <c:f>Sheet1!$C$2:$C$8</c:f>
              <c:numCache>
                <c:formatCode>0.00%</c:formatCode>
                <c:ptCount val="7"/>
                <c:pt idx="0">
                  <c:v>0.85299999999999998</c:v>
                </c:pt>
                <c:pt idx="1">
                  <c:v>0.84399999999999997</c:v>
                </c:pt>
                <c:pt idx="2">
                  <c:v>0.83399999999999996</c:v>
                </c:pt>
                <c:pt idx="3">
                  <c:v>0.85599999999999998</c:v>
                </c:pt>
                <c:pt idx="4">
                  <c:v>0.84899999999999998</c:v>
                </c:pt>
                <c:pt idx="5">
                  <c:v>0.82499999999999996</c:v>
                </c:pt>
                <c:pt idx="6">
                  <c:v>0.85699999999999998</c:v>
                </c:pt>
              </c:numCache>
            </c:numRef>
          </c:val>
        </c:ser>
        <c:ser>
          <c:idx val="2"/>
          <c:order val="2"/>
          <c:tx>
            <c:strRef>
              <c:f>Sheet1!$D$1</c:f>
              <c:strCache>
                <c:ptCount val="1"/>
                <c:pt idx="0">
                  <c:v>A文</c:v>
                </c:pt>
              </c:strCache>
            </c:strRef>
          </c:tx>
          <c:spPr>
            <a:pattFill prst="lgCheck">
              <a:fgClr>
                <a:schemeClr val="accent1"/>
              </a:fgClr>
              <a:bgClr>
                <a:schemeClr val="bg1"/>
              </a:bgClr>
            </a:pattFill>
          </c:spPr>
          <c:invertIfNegative val="0"/>
          <c:cat>
            <c:strRef>
              <c:f>Sheet1!$A$2:$A$8</c:f>
              <c:strCache>
                <c:ptCount val="7"/>
                <c:pt idx="0">
                  <c:v>低头</c:v>
                </c:pt>
                <c:pt idx="1">
                  <c:v>左转</c:v>
                </c:pt>
                <c:pt idx="2">
                  <c:v>疲劳</c:v>
                </c:pt>
                <c:pt idx="3">
                  <c:v>分心</c:v>
                </c:pt>
                <c:pt idx="4">
                  <c:v>右转</c:v>
                </c:pt>
                <c:pt idx="5">
                  <c:v>凝视</c:v>
                </c:pt>
                <c:pt idx="6">
                  <c:v>平均识别率</c:v>
                </c:pt>
              </c:strCache>
            </c:strRef>
          </c:cat>
          <c:val>
            <c:numRef>
              <c:f>Sheet1!$D$2:$D$8</c:f>
              <c:numCache>
                <c:formatCode>0.00%</c:formatCode>
                <c:ptCount val="7"/>
                <c:pt idx="0">
                  <c:v>0.91200000000000003</c:v>
                </c:pt>
                <c:pt idx="1">
                  <c:v>0.90600000000000003</c:v>
                </c:pt>
                <c:pt idx="2">
                  <c:v>0.90200000000000002</c:v>
                </c:pt>
                <c:pt idx="3">
                  <c:v>0.91400000000000003</c:v>
                </c:pt>
                <c:pt idx="4">
                  <c:v>0.90700000000000003</c:v>
                </c:pt>
                <c:pt idx="5">
                  <c:v>0.91400000000000003</c:v>
                </c:pt>
                <c:pt idx="6">
                  <c:v>0.90900000000000003</c:v>
                </c:pt>
              </c:numCache>
            </c:numRef>
          </c:val>
        </c:ser>
        <c:ser>
          <c:idx val="3"/>
          <c:order val="3"/>
          <c:tx>
            <c:strRef>
              <c:f>Sheet1!$E$1</c:f>
              <c:strCache>
                <c:ptCount val="1"/>
                <c:pt idx="0">
                  <c:v>本文方法</c:v>
                </c:pt>
              </c:strCache>
            </c:strRef>
          </c:tx>
          <c:invertIfNegative val="0"/>
          <c:cat>
            <c:strRef>
              <c:f>Sheet1!$A$2:$A$8</c:f>
              <c:strCache>
                <c:ptCount val="7"/>
                <c:pt idx="0">
                  <c:v>低头</c:v>
                </c:pt>
                <c:pt idx="1">
                  <c:v>左转</c:v>
                </c:pt>
                <c:pt idx="2">
                  <c:v>疲劳</c:v>
                </c:pt>
                <c:pt idx="3">
                  <c:v>分心</c:v>
                </c:pt>
                <c:pt idx="4">
                  <c:v>右转</c:v>
                </c:pt>
                <c:pt idx="5">
                  <c:v>凝视</c:v>
                </c:pt>
                <c:pt idx="6">
                  <c:v>平均识别率</c:v>
                </c:pt>
              </c:strCache>
            </c:strRef>
          </c:cat>
          <c:val>
            <c:numRef>
              <c:f>Sheet1!$E$2:$E$8</c:f>
              <c:numCache>
                <c:formatCode>0%</c:formatCode>
                <c:ptCount val="7"/>
                <c:pt idx="0" formatCode="0.00%">
                  <c:v>0.875</c:v>
                </c:pt>
                <c:pt idx="1">
                  <c:v>0.98</c:v>
                </c:pt>
                <c:pt idx="2">
                  <c:v>0.9</c:v>
                </c:pt>
                <c:pt idx="3" formatCode="0.00%">
                  <c:v>0.98799999999999999</c:v>
                </c:pt>
                <c:pt idx="4" formatCode="0.00%">
                  <c:v>0.98199999999999998</c:v>
                </c:pt>
                <c:pt idx="5">
                  <c:v>0.97</c:v>
                </c:pt>
                <c:pt idx="6" formatCode="0.00%">
                  <c:v>0.94199999999999995</c:v>
                </c:pt>
              </c:numCache>
            </c:numRef>
          </c:val>
        </c:ser>
        <c:dLbls>
          <c:showLegendKey val="0"/>
          <c:showVal val="0"/>
          <c:showCatName val="0"/>
          <c:showSerName val="0"/>
          <c:showPercent val="0"/>
          <c:showBubbleSize val="0"/>
        </c:dLbls>
        <c:gapWidth val="150"/>
        <c:axId val="1730432"/>
        <c:axId val="1731968"/>
      </c:barChart>
      <c:catAx>
        <c:axId val="1730432"/>
        <c:scaling>
          <c:orientation val="minMax"/>
        </c:scaling>
        <c:delete val="0"/>
        <c:axPos val="b"/>
        <c:numFmt formatCode="General" sourceLinked="0"/>
        <c:majorTickMark val="out"/>
        <c:minorTickMark val="none"/>
        <c:tickLblPos val="nextTo"/>
        <c:crossAx val="1731968"/>
        <c:crosses val="autoZero"/>
        <c:auto val="1"/>
        <c:lblAlgn val="ctr"/>
        <c:lblOffset val="100"/>
        <c:noMultiLvlLbl val="0"/>
      </c:catAx>
      <c:valAx>
        <c:axId val="1731968"/>
        <c:scaling>
          <c:orientation val="minMax"/>
        </c:scaling>
        <c:delete val="0"/>
        <c:axPos val="l"/>
        <c:majorGridlines/>
        <c:numFmt formatCode="0.00%" sourceLinked="1"/>
        <c:majorTickMark val="out"/>
        <c:minorTickMark val="none"/>
        <c:tickLblPos val="nextTo"/>
        <c:crossAx val="1730432"/>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2!$C$1</c:f>
              <c:strCache>
                <c:ptCount val="1"/>
                <c:pt idx="0">
                  <c:v>测试样本数</c:v>
                </c:pt>
              </c:strCache>
            </c:strRef>
          </c:tx>
          <c:spPr>
            <a:pattFill prst="diagBrick">
              <a:fgClr>
                <a:schemeClr val="accent1"/>
              </a:fgClr>
              <a:bgClr>
                <a:schemeClr val="bg1"/>
              </a:bgClr>
            </a:pattFill>
          </c:spPr>
          <c:invertIfNegative val="0"/>
          <c:val>
            <c:numRef>
              <c:f>Sheet2!$C$2:$C$7</c:f>
              <c:numCache>
                <c:formatCode>General</c:formatCode>
                <c:ptCount val="6"/>
                <c:pt idx="0">
                  <c:v>4</c:v>
                </c:pt>
                <c:pt idx="1">
                  <c:v>3</c:v>
                </c:pt>
                <c:pt idx="2">
                  <c:v>3</c:v>
                </c:pt>
                <c:pt idx="3">
                  <c:v>6</c:v>
                </c:pt>
                <c:pt idx="4">
                  <c:v>5</c:v>
                </c:pt>
                <c:pt idx="5">
                  <c:v>6</c:v>
                </c:pt>
              </c:numCache>
            </c:numRef>
          </c:val>
        </c:ser>
        <c:ser>
          <c:idx val="1"/>
          <c:order val="1"/>
          <c:tx>
            <c:strRef>
              <c:f>Sheet2!$D$1</c:f>
              <c:strCache>
                <c:ptCount val="1"/>
                <c:pt idx="0">
                  <c:v>正确结果数</c:v>
                </c:pt>
              </c:strCache>
            </c:strRef>
          </c:tx>
          <c:spPr>
            <a:pattFill prst="pct90">
              <a:fgClr>
                <a:schemeClr val="accent1"/>
              </a:fgClr>
              <a:bgClr>
                <a:schemeClr val="bg1"/>
              </a:bgClr>
            </a:pattFill>
          </c:spPr>
          <c:invertIfNegative val="0"/>
          <c:val>
            <c:numRef>
              <c:f>Sheet2!$D$2:$D$7</c:f>
              <c:numCache>
                <c:formatCode>General</c:formatCode>
                <c:ptCount val="6"/>
                <c:pt idx="0">
                  <c:v>3</c:v>
                </c:pt>
                <c:pt idx="1">
                  <c:v>2</c:v>
                </c:pt>
                <c:pt idx="2">
                  <c:v>2</c:v>
                </c:pt>
                <c:pt idx="3">
                  <c:v>5</c:v>
                </c:pt>
                <c:pt idx="4">
                  <c:v>5</c:v>
                </c:pt>
                <c:pt idx="5">
                  <c:v>4</c:v>
                </c:pt>
              </c:numCache>
            </c:numRef>
          </c:val>
        </c:ser>
        <c:ser>
          <c:idx val="2"/>
          <c:order val="2"/>
          <c:tx>
            <c:strRef>
              <c:f>Sheet2!$E$1</c:f>
              <c:strCache>
                <c:ptCount val="1"/>
                <c:pt idx="0">
                  <c:v>日常识别率</c:v>
                </c:pt>
              </c:strCache>
            </c:strRef>
          </c:tx>
          <c:spPr>
            <a:pattFill prst="wdDnDiag">
              <a:fgClr>
                <a:schemeClr val="accent1"/>
              </a:fgClr>
              <a:bgClr>
                <a:schemeClr val="bg1"/>
              </a:bgClr>
            </a:pattFill>
          </c:spPr>
          <c:invertIfNegative val="0"/>
          <c:val>
            <c:numRef>
              <c:f>Sheet2!$E$2:$E$7</c:f>
              <c:numCache>
                <c:formatCode>0.00%</c:formatCode>
                <c:ptCount val="6"/>
                <c:pt idx="0" formatCode="0%">
                  <c:v>0.75</c:v>
                </c:pt>
                <c:pt idx="1">
                  <c:v>0.66700000000000004</c:v>
                </c:pt>
                <c:pt idx="2">
                  <c:v>0.66700000000000004</c:v>
                </c:pt>
                <c:pt idx="3">
                  <c:v>0.83299999999999996</c:v>
                </c:pt>
                <c:pt idx="4" formatCode="0%">
                  <c:v>1</c:v>
                </c:pt>
                <c:pt idx="5">
                  <c:v>0.66700000000000004</c:v>
                </c:pt>
              </c:numCache>
            </c:numRef>
          </c:val>
        </c:ser>
        <c:ser>
          <c:idx val="3"/>
          <c:order val="3"/>
          <c:tx>
            <c:strRef>
              <c:f>Sheet2!$F$1</c:f>
              <c:strCache>
                <c:ptCount val="1"/>
                <c:pt idx="0">
                  <c:v>测试识别率</c:v>
                </c:pt>
              </c:strCache>
            </c:strRef>
          </c:tx>
          <c:spPr>
            <a:pattFill prst="solidDmnd">
              <a:fgClr>
                <a:schemeClr val="accent1"/>
              </a:fgClr>
              <a:bgClr>
                <a:schemeClr val="bg1"/>
              </a:bgClr>
            </a:pattFill>
          </c:spPr>
          <c:invertIfNegative val="0"/>
          <c:val>
            <c:numRef>
              <c:f>Sheet2!$F$2:$F$7</c:f>
              <c:numCache>
                <c:formatCode>0%</c:formatCode>
                <c:ptCount val="6"/>
                <c:pt idx="0" formatCode="0.00%">
                  <c:v>0.875</c:v>
                </c:pt>
                <c:pt idx="1">
                  <c:v>1</c:v>
                </c:pt>
                <c:pt idx="2">
                  <c:v>0.9</c:v>
                </c:pt>
                <c:pt idx="3">
                  <c:v>1</c:v>
                </c:pt>
                <c:pt idx="4">
                  <c:v>1</c:v>
                </c:pt>
                <c:pt idx="5">
                  <c:v>0.97</c:v>
                </c:pt>
              </c:numCache>
            </c:numRef>
          </c:val>
        </c:ser>
        <c:dLbls>
          <c:showLegendKey val="0"/>
          <c:showVal val="0"/>
          <c:showCatName val="0"/>
          <c:showSerName val="0"/>
          <c:showPercent val="0"/>
          <c:showBubbleSize val="0"/>
        </c:dLbls>
        <c:gapWidth val="150"/>
        <c:axId val="1746432"/>
        <c:axId val="1747968"/>
      </c:barChart>
      <c:catAx>
        <c:axId val="1746432"/>
        <c:scaling>
          <c:orientation val="minMax"/>
        </c:scaling>
        <c:delete val="0"/>
        <c:axPos val="b"/>
        <c:majorTickMark val="out"/>
        <c:minorTickMark val="none"/>
        <c:tickLblPos val="nextTo"/>
        <c:crossAx val="1747968"/>
        <c:crosses val="autoZero"/>
        <c:auto val="1"/>
        <c:lblAlgn val="ctr"/>
        <c:lblOffset val="100"/>
        <c:noMultiLvlLbl val="0"/>
      </c:catAx>
      <c:valAx>
        <c:axId val="1747968"/>
        <c:scaling>
          <c:orientation val="minMax"/>
        </c:scaling>
        <c:delete val="0"/>
        <c:axPos val="l"/>
        <c:majorGridlines/>
        <c:numFmt formatCode="General" sourceLinked="1"/>
        <c:majorTickMark val="out"/>
        <c:minorTickMark val="none"/>
        <c:tickLblPos val="nextTo"/>
        <c:crossAx val="1746432"/>
        <c:crosses val="autoZero"/>
        <c:crossBetween val="between"/>
      </c:valAx>
    </c:plotArea>
    <c:legend>
      <c:legendPos val="r"/>
      <c:layout>
        <c:manualLayout>
          <c:xMode val="edge"/>
          <c:yMode val="edge"/>
          <c:x val="0.79726531058617667"/>
          <c:y val="0.33256561679790025"/>
          <c:w val="0.18606802274715659"/>
          <c:h val="0.33486876640419949"/>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5A2DC1-C1E8-40B4-8FAC-0B6E39C56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93</Pages>
  <Words>9701</Words>
  <Characters>55300</Characters>
  <Application>Microsoft Office Word</Application>
  <DocSecurity>0</DocSecurity>
  <Lines>460</Lines>
  <Paragraphs>129</Paragraphs>
  <ScaleCrop>false</ScaleCrop>
  <Company>www.xj66.cc</Company>
  <LinksUpToDate>false</LinksUpToDate>
  <CharactersWithSpaces>64872</CharactersWithSpaces>
  <SharedDoc>false</SharedDoc>
  <HLinks>
    <vt:vector size="510" baseType="variant">
      <vt:variant>
        <vt:i4>1507389</vt:i4>
      </vt:variant>
      <vt:variant>
        <vt:i4>506</vt:i4>
      </vt:variant>
      <vt:variant>
        <vt:i4>0</vt:i4>
      </vt:variant>
      <vt:variant>
        <vt:i4>5</vt:i4>
      </vt:variant>
      <vt:variant>
        <vt:lpwstr/>
      </vt:variant>
      <vt:variant>
        <vt:lpwstr>_Toc419919119</vt:lpwstr>
      </vt:variant>
      <vt:variant>
        <vt:i4>1507389</vt:i4>
      </vt:variant>
      <vt:variant>
        <vt:i4>500</vt:i4>
      </vt:variant>
      <vt:variant>
        <vt:i4>0</vt:i4>
      </vt:variant>
      <vt:variant>
        <vt:i4>5</vt:i4>
      </vt:variant>
      <vt:variant>
        <vt:lpwstr/>
      </vt:variant>
      <vt:variant>
        <vt:lpwstr>_Toc419919118</vt:lpwstr>
      </vt:variant>
      <vt:variant>
        <vt:i4>1507389</vt:i4>
      </vt:variant>
      <vt:variant>
        <vt:i4>494</vt:i4>
      </vt:variant>
      <vt:variant>
        <vt:i4>0</vt:i4>
      </vt:variant>
      <vt:variant>
        <vt:i4>5</vt:i4>
      </vt:variant>
      <vt:variant>
        <vt:lpwstr/>
      </vt:variant>
      <vt:variant>
        <vt:lpwstr>_Toc419919117</vt:lpwstr>
      </vt:variant>
      <vt:variant>
        <vt:i4>1507389</vt:i4>
      </vt:variant>
      <vt:variant>
        <vt:i4>488</vt:i4>
      </vt:variant>
      <vt:variant>
        <vt:i4>0</vt:i4>
      </vt:variant>
      <vt:variant>
        <vt:i4>5</vt:i4>
      </vt:variant>
      <vt:variant>
        <vt:lpwstr/>
      </vt:variant>
      <vt:variant>
        <vt:lpwstr>_Toc419919116</vt:lpwstr>
      </vt:variant>
      <vt:variant>
        <vt:i4>1507389</vt:i4>
      </vt:variant>
      <vt:variant>
        <vt:i4>482</vt:i4>
      </vt:variant>
      <vt:variant>
        <vt:i4>0</vt:i4>
      </vt:variant>
      <vt:variant>
        <vt:i4>5</vt:i4>
      </vt:variant>
      <vt:variant>
        <vt:lpwstr/>
      </vt:variant>
      <vt:variant>
        <vt:lpwstr>_Toc419919115</vt:lpwstr>
      </vt:variant>
      <vt:variant>
        <vt:i4>1507389</vt:i4>
      </vt:variant>
      <vt:variant>
        <vt:i4>476</vt:i4>
      </vt:variant>
      <vt:variant>
        <vt:i4>0</vt:i4>
      </vt:variant>
      <vt:variant>
        <vt:i4>5</vt:i4>
      </vt:variant>
      <vt:variant>
        <vt:lpwstr/>
      </vt:variant>
      <vt:variant>
        <vt:lpwstr>_Toc419919114</vt:lpwstr>
      </vt:variant>
      <vt:variant>
        <vt:i4>1507389</vt:i4>
      </vt:variant>
      <vt:variant>
        <vt:i4>470</vt:i4>
      </vt:variant>
      <vt:variant>
        <vt:i4>0</vt:i4>
      </vt:variant>
      <vt:variant>
        <vt:i4>5</vt:i4>
      </vt:variant>
      <vt:variant>
        <vt:lpwstr/>
      </vt:variant>
      <vt:variant>
        <vt:lpwstr>_Toc419919113</vt:lpwstr>
      </vt:variant>
      <vt:variant>
        <vt:i4>1507389</vt:i4>
      </vt:variant>
      <vt:variant>
        <vt:i4>464</vt:i4>
      </vt:variant>
      <vt:variant>
        <vt:i4>0</vt:i4>
      </vt:variant>
      <vt:variant>
        <vt:i4>5</vt:i4>
      </vt:variant>
      <vt:variant>
        <vt:lpwstr/>
      </vt:variant>
      <vt:variant>
        <vt:lpwstr>_Toc419919112</vt:lpwstr>
      </vt:variant>
      <vt:variant>
        <vt:i4>1507389</vt:i4>
      </vt:variant>
      <vt:variant>
        <vt:i4>458</vt:i4>
      </vt:variant>
      <vt:variant>
        <vt:i4>0</vt:i4>
      </vt:variant>
      <vt:variant>
        <vt:i4>5</vt:i4>
      </vt:variant>
      <vt:variant>
        <vt:lpwstr/>
      </vt:variant>
      <vt:variant>
        <vt:lpwstr>_Toc419919111</vt:lpwstr>
      </vt:variant>
      <vt:variant>
        <vt:i4>1507389</vt:i4>
      </vt:variant>
      <vt:variant>
        <vt:i4>452</vt:i4>
      </vt:variant>
      <vt:variant>
        <vt:i4>0</vt:i4>
      </vt:variant>
      <vt:variant>
        <vt:i4>5</vt:i4>
      </vt:variant>
      <vt:variant>
        <vt:lpwstr/>
      </vt:variant>
      <vt:variant>
        <vt:lpwstr>_Toc419919110</vt:lpwstr>
      </vt:variant>
      <vt:variant>
        <vt:i4>1441853</vt:i4>
      </vt:variant>
      <vt:variant>
        <vt:i4>446</vt:i4>
      </vt:variant>
      <vt:variant>
        <vt:i4>0</vt:i4>
      </vt:variant>
      <vt:variant>
        <vt:i4>5</vt:i4>
      </vt:variant>
      <vt:variant>
        <vt:lpwstr/>
      </vt:variant>
      <vt:variant>
        <vt:lpwstr>_Toc419919109</vt:lpwstr>
      </vt:variant>
      <vt:variant>
        <vt:i4>1441853</vt:i4>
      </vt:variant>
      <vt:variant>
        <vt:i4>440</vt:i4>
      </vt:variant>
      <vt:variant>
        <vt:i4>0</vt:i4>
      </vt:variant>
      <vt:variant>
        <vt:i4>5</vt:i4>
      </vt:variant>
      <vt:variant>
        <vt:lpwstr/>
      </vt:variant>
      <vt:variant>
        <vt:lpwstr>_Toc419919108</vt:lpwstr>
      </vt:variant>
      <vt:variant>
        <vt:i4>1441853</vt:i4>
      </vt:variant>
      <vt:variant>
        <vt:i4>434</vt:i4>
      </vt:variant>
      <vt:variant>
        <vt:i4>0</vt:i4>
      </vt:variant>
      <vt:variant>
        <vt:i4>5</vt:i4>
      </vt:variant>
      <vt:variant>
        <vt:lpwstr/>
      </vt:variant>
      <vt:variant>
        <vt:lpwstr>_Toc419919107</vt:lpwstr>
      </vt:variant>
      <vt:variant>
        <vt:i4>1441853</vt:i4>
      </vt:variant>
      <vt:variant>
        <vt:i4>428</vt:i4>
      </vt:variant>
      <vt:variant>
        <vt:i4>0</vt:i4>
      </vt:variant>
      <vt:variant>
        <vt:i4>5</vt:i4>
      </vt:variant>
      <vt:variant>
        <vt:lpwstr/>
      </vt:variant>
      <vt:variant>
        <vt:lpwstr>_Toc419919106</vt:lpwstr>
      </vt:variant>
      <vt:variant>
        <vt:i4>1441853</vt:i4>
      </vt:variant>
      <vt:variant>
        <vt:i4>422</vt:i4>
      </vt:variant>
      <vt:variant>
        <vt:i4>0</vt:i4>
      </vt:variant>
      <vt:variant>
        <vt:i4>5</vt:i4>
      </vt:variant>
      <vt:variant>
        <vt:lpwstr/>
      </vt:variant>
      <vt:variant>
        <vt:lpwstr>_Toc419919105</vt:lpwstr>
      </vt:variant>
      <vt:variant>
        <vt:i4>1441853</vt:i4>
      </vt:variant>
      <vt:variant>
        <vt:i4>416</vt:i4>
      </vt:variant>
      <vt:variant>
        <vt:i4>0</vt:i4>
      </vt:variant>
      <vt:variant>
        <vt:i4>5</vt:i4>
      </vt:variant>
      <vt:variant>
        <vt:lpwstr/>
      </vt:variant>
      <vt:variant>
        <vt:lpwstr>_Toc419919104</vt:lpwstr>
      </vt:variant>
      <vt:variant>
        <vt:i4>1441853</vt:i4>
      </vt:variant>
      <vt:variant>
        <vt:i4>410</vt:i4>
      </vt:variant>
      <vt:variant>
        <vt:i4>0</vt:i4>
      </vt:variant>
      <vt:variant>
        <vt:i4>5</vt:i4>
      </vt:variant>
      <vt:variant>
        <vt:lpwstr/>
      </vt:variant>
      <vt:variant>
        <vt:lpwstr>_Toc419919103</vt:lpwstr>
      </vt:variant>
      <vt:variant>
        <vt:i4>1441853</vt:i4>
      </vt:variant>
      <vt:variant>
        <vt:i4>404</vt:i4>
      </vt:variant>
      <vt:variant>
        <vt:i4>0</vt:i4>
      </vt:variant>
      <vt:variant>
        <vt:i4>5</vt:i4>
      </vt:variant>
      <vt:variant>
        <vt:lpwstr/>
      </vt:variant>
      <vt:variant>
        <vt:lpwstr>_Toc419919102</vt:lpwstr>
      </vt:variant>
      <vt:variant>
        <vt:i4>1441853</vt:i4>
      </vt:variant>
      <vt:variant>
        <vt:i4>398</vt:i4>
      </vt:variant>
      <vt:variant>
        <vt:i4>0</vt:i4>
      </vt:variant>
      <vt:variant>
        <vt:i4>5</vt:i4>
      </vt:variant>
      <vt:variant>
        <vt:lpwstr/>
      </vt:variant>
      <vt:variant>
        <vt:lpwstr>_Toc419919101</vt:lpwstr>
      </vt:variant>
      <vt:variant>
        <vt:i4>1441853</vt:i4>
      </vt:variant>
      <vt:variant>
        <vt:i4>392</vt:i4>
      </vt:variant>
      <vt:variant>
        <vt:i4>0</vt:i4>
      </vt:variant>
      <vt:variant>
        <vt:i4>5</vt:i4>
      </vt:variant>
      <vt:variant>
        <vt:lpwstr/>
      </vt:variant>
      <vt:variant>
        <vt:lpwstr>_Toc419919100</vt:lpwstr>
      </vt:variant>
      <vt:variant>
        <vt:i4>2031676</vt:i4>
      </vt:variant>
      <vt:variant>
        <vt:i4>386</vt:i4>
      </vt:variant>
      <vt:variant>
        <vt:i4>0</vt:i4>
      </vt:variant>
      <vt:variant>
        <vt:i4>5</vt:i4>
      </vt:variant>
      <vt:variant>
        <vt:lpwstr/>
      </vt:variant>
      <vt:variant>
        <vt:lpwstr>_Toc419919099</vt:lpwstr>
      </vt:variant>
      <vt:variant>
        <vt:i4>2031676</vt:i4>
      </vt:variant>
      <vt:variant>
        <vt:i4>380</vt:i4>
      </vt:variant>
      <vt:variant>
        <vt:i4>0</vt:i4>
      </vt:variant>
      <vt:variant>
        <vt:i4>5</vt:i4>
      </vt:variant>
      <vt:variant>
        <vt:lpwstr/>
      </vt:variant>
      <vt:variant>
        <vt:lpwstr>_Toc419919098</vt:lpwstr>
      </vt:variant>
      <vt:variant>
        <vt:i4>2031676</vt:i4>
      </vt:variant>
      <vt:variant>
        <vt:i4>374</vt:i4>
      </vt:variant>
      <vt:variant>
        <vt:i4>0</vt:i4>
      </vt:variant>
      <vt:variant>
        <vt:i4>5</vt:i4>
      </vt:variant>
      <vt:variant>
        <vt:lpwstr/>
      </vt:variant>
      <vt:variant>
        <vt:lpwstr>_Toc419919097</vt:lpwstr>
      </vt:variant>
      <vt:variant>
        <vt:i4>2031676</vt:i4>
      </vt:variant>
      <vt:variant>
        <vt:i4>368</vt:i4>
      </vt:variant>
      <vt:variant>
        <vt:i4>0</vt:i4>
      </vt:variant>
      <vt:variant>
        <vt:i4>5</vt:i4>
      </vt:variant>
      <vt:variant>
        <vt:lpwstr/>
      </vt:variant>
      <vt:variant>
        <vt:lpwstr>_Toc419919096</vt:lpwstr>
      </vt:variant>
      <vt:variant>
        <vt:i4>2031676</vt:i4>
      </vt:variant>
      <vt:variant>
        <vt:i4>362</vt:i4>
      </vt:variant>
      <vt:variant>
        <vt:i4>0</vt:i4>
      </vt:variant>
      <vt:variant>
        <vt:i4>5</vt:i4>
      </vt:variant>
      <vt:variant>
        <vt:lpwstr/>
      </vt:variant>
      <vt:variant>
        <vt:lpwstr>_Toc419919095</vt:lpwstr>
      </vt:variant>
      <vt:variant>
        <vt:i4>2031676</vt:i4>
      </vt:variant>
      <vt:variant>
        <vt:i4>356</vt:i4>
      </vt:variant>
      <vt:variant>
        <vt:i4>0</vt:i4>
      </vt:variant>
      <vt:variant>
        <vt:i4>5</vt:i4>
      </vt:variant>
      <vt:variant>
        <vt:lpwstr/>
      </vt:variant>
      <vt:variant>
        <vt:lpwstr>_Toc419919094</vt:lpwstr>
      </vt:variant>
      <vt:variant>
        <vt:i4>2031676</vt:i4>
      </vt:variant>
      <vt:variant>
        <vt:i4>350</vt:i4>
      </vt:variant>
      <vt:variant>
        <vt:i4>0</vt:i4>
      </vt:variant>
      <vt:variant>
        <vt:i4>5</vt:i4>
      </vt:variant>
      <vt:variant>
        <vt:lpwstr/>
      </vt:variant>
      <vt:variant>
        <vt:lpwstr>_Toc419919093</vt:lpwstr>
      </vt:variant>
      <vt:variant>
        <vt:i4>2031676</vt:i4>
      </vt:variant>
      <vt:variant>
        <vt:i4>344</vt:i4>
      </vt:variant>
      <vt:variant>
        <vt:i4>0</vt:i4>
      </vt:variant>
      <vt:variant>
        <vt:i4>5</vt:i4>
      </vt:variant>
      <vt:variant>
        <vt:lpwstr/>
      </vt:variant>
      <vt:variant>
        <vt:lpwstr>_Toc419919092</vt:lpwstr>
      </vt:variant>
      <vt:variant>
        <vt:i4>2031676</vt:i4>
      </vt:variant>
      <vt:variant>
        <vt:i4>338</vt:i4>
      </vt:variant>
      <vt:variant>
        <vt:i4>0</vt:i4>
      </vt:variant>
      <vt:variant>
        <vt:i4>5</vt:i4>
      </vt:variant>
      <vt:variant>
        <vt:lpwstr/>
      </vt:variant>
      <vt:variant>
        <vt:lpwstr>_Toc419919091</vt:lpwstr>
      </vt:variant>
      <vt:variant>
        <vt:i4>2031676</vt:i4>
      </vt:variant>
      <vt:variant>
        <vt:i4>332</vt:i4>
      </vt:variant>
      <vt:variant>
        <vt:i4>0</vt:i4>
      </vt:variant>
      <vt:variant>
        <vt:i4>5</vt:i4>
      </vt:variant>
      <vt:variant>
        <vt:lpwstr/>
      </vt:variant>
      <vt:variant>
        <vt:lpwstr>_Toc419919090</vt:lpwstr>
      </vt:variant>
      <vt:variant>
        <vt:i4>1966140</vt:i4>
      </vt:variant>
      <vt:variant>
        <vt:i4>326</vt:i4>
      </vt:variant>
      <vt:variant>
        <vt:i4>0</vt:i4>
      </vt:variant>
      <vt:variant>
        <vt:i4>5</vt:i4>
      </vt:variant>
      <vt:variant>
        <vt:lpwstr/>
      </vt:variant>
      <vt:variant>
        <vt:lpwstr>_Toc419919089</vt:lpwstr>
      </vt:variant>
      <vt:variant>
        <vt:i4>1966140</vt:i4>
      </vt:variant>
      <vt:variant>
        <vt:i4>320</vt:i4>
      </vt:variant>
      <vt:variant>
        <vt:i4>0</vt:i4>
      </vt:variant>
      <vt:variant>
        <vt:i4>5</vt:i4>
      </vt:variant>
      <vt:variant>
        <vt:lpwstr/>
      </vt:variant>
      <vt:variant>
        <vt:lpwstr>_Toc419919088</vt:lpwstr>
      </vt:variant>
      <vt:variant>
        <vt:i4>1966140</vt:i4>
      </vt:variant>
      <vt:variant>
        <vt:i4>314</vt:i4>
      </vt:variant>
      <vt:variant>
        <vt:i4>0</vt:i4>
      </vt:variant>
      <vt:variant>
        <vt:i4>5</vt:i4>
      </vt:variant>
      <vt:variant>
        <vt:lpwstr/>
      </vt:variant>
      <vt:variant>
        <vt:lpwstr>_Toc419919087</vt:lpwstr>
      </vt:variant>
      <vt:variant>
        <vt:i4>1966140</vt:i4>
      </vt:variant>
      <vt:variant>
        <vt:i4>308</vt:i4>
      </vt:variant>
      <vt:variant>
        <vt:i4>0</vt:i4>
      </vt:variant>
      <vt:variant>
        <vt:i4>5</vt:i4>
      </vt:variant>
      <vt:variant>
        <vt:lpwstr/>
      </vt:variant>
      <vt:variant>
        <vt:lpwstr>_Toc419919086</vt:lpwstr>
      </vt:variant>
      <vt:variant>
        <vt:i4>1966140</vt:i4>
      </vt:variant>
      <vt:variant>
        <vt:i4>302</vt:i4>
      </vt:variant>
      <vt:variant>
        <vt:i4>0</vt:i4>
      </vt:variant>
      <vt:variant>
        <vt:i4>5</vt:i4>
      </vt:variant>
      <vt:variant>
        <vt:lpwstr/>
      </vt:variant>
      <vt:variant>
        <vt:lpwstr>_Toc419919085</vt:lpwstr>
      </vt:variant>
      <vt:variant>
        <vt:i4>1966140</vt:i4>
      </vt:variant>
      <vt:variant>
        <vt:i4>296</vt:i4>
      </vt:variant>
      <vt:variant>
        <vt:i4>0</vt:i4>
      </vt:variant>
      <vt:variant>
        <vt:i4>5</vt:i4>
      </vt:variant>
      <vt:variant>
        <vt:lpwstr/>
      </vt:variant>
      <vt:variant>
        <vt:lpwstr>_Toc419919084</vt:lpwstr>
      </vt:variant>
      <vt:variant>
        <vt:i4>1966140</vt:i4>
      </vt:variant>
      <vt:variant>
        <vt:i4>290</vt:i4>
      </vt:variant>
      <vt:variant>
        <vt:i4>0</vt:i4>
      </vt:variant>
      <vt:variant>
        <vt:i4>5</vt:i4>
      </vt:variant>
      <vt:variant>
        <vt:lpwstr/>
      </vt:variant>
      <vt:variant>
        <vt:lpwstr>_Toc419919083</vt:lpwstr>
      </vt:variant>
      <vt:variant>
        <vt:i4>1966140</vt:i4>
      </vt:variant>
      <vt:variant>
        <vt:i4>284</vt:i4>
      </vt:variant>
      <vt:variant>
        <vt:i4>0</vt:i4>
      </vt:variant>
      <vt:variant>
        <vt:i4>5</vt:i4>
      </vt:variant>
      <vt:variant>
        <vt:lpwstr/>
      </vt:variant>
      <vt:variant>
        <vt:lpwstr>_Toc419919082</vt:lpwstr>
      </vt:variant>
      <vt:variant>
        <vt:i4>1966140</vt:i4>
      </vt:variant>
      <vt:variant>
        <vt:i4>278</vt:i4>
      </vt:variant>
      <vt:variant>
        <vt:i4>0</vt:i4>
      </vt:variant>
      <vt:variant>
        <vt:i4>5</vt:i4>
      </vt:variant>
      <vt:variant>
        <vt:lpwstr/>
      </vt:variant>
      <vt:variant>
        <vt:lpwstr>_Toc419919081</vt:lpwstr>
      </vt:variant>
      <vt:variant>
        <vt:i4>1966140</vt:i4>
      </vt:variant>
      <vt:variant>
        <vt:i4>272</vt:i4>
      </vt:variant>
      <vt:variant>
        <vt:i4>0</vt:i4>
      </vt:variant>
      <vt:variant>
        <vt:i4>5</vt:i4>
      </vt:variant>
      <vt:variant>
        <vt:lpwstr/>
      </vt:variant>
      <vt:variant>
        <vt:lpwstr>_Toc419919080</vt:lpwstr>
      </vt:variant>
      <vt:variant>
        <vt:i4>1114172</vt:i4>
      </vt:variant>
      <vt:variant>
        <vt:i4>266</vt:i4>
      </vt:variant>
      <vt:variant>
        <vt:i4>0</vt:i4>
      </vt:variant>
      <vt:variant>
        <vt:i4>5</vt:i4>
      </vt:variant>
      <vt:variant>
        <vt:lpwstr/>
      </vt:variant>
      <vt:variant>
        <vt:lpwstr>_Toc419919079</vt:lpwstr>
      </vt:variant>
      <vt:variant>
        <vt:i4>1114172</vt:i4>
      </vt:variant>
      <vt:variant>
        <vt:i4>260</vt:i4>
      </vt:variant>
      <vt:variant>
        <vt:i4>0</vt:i4>
      </vt:variant>
      <vt:variant>
        <vt:i4>5</vt:i4>
      </vt:variant>
      <vt:variant>
        <vt:lpwstr/>
      </vt:variant>
      <vt:variant>
        <vt:lpwstr>_Toc419919078</vt:lpwstr>
      </vt:variant>
      <vt:variant>
        <vt:i4>1114172</vt:i4>
      </vt:variant>
      <vt:variant>
        <vt:i4>254</vt:i4>
      </vt:variant>
      <vt:variant>
        <vt:i4>0</vt:i4>
      </vt:variant>
      <vt:variant>
        <vt:i4>5</vt:i4>
      </vt:variant>
      <vt:variant>
        <vt:lpwstr/>
      </vt:variant>
      <vt:variant>
        <vt:lpwstr>_Toc419919077</vt:lpwstr>
      </vt:variant>
      <vt:variant>
        <vt:i4>1114172</vt:i4>
      </vt:variant>
      <vt:variant>
        <vt:i4>248</vt:i4>
      </vt:variant>
      <vt:variant>
        <vt:i4>0</vt:i4>
      </vt:variant>
      <vt:variant>
        <vt:i4>5</vt:i4>
      </vt:variant>
      <vt:variant>
        <vt:lpwstr/>
      </vt:variant>
      <vt:variant>
        <vt:lpwstr>_Toc419919076</vt:lpwstr>
      </vt:variant>
      <vt:variant>
        <vt:i4>1114172</vt:i4>
      </vt:variant>
      <vt:variant>
        <vt:i4>242</vt:i4>
      </vt:variant>
      <vt:variant>
        <vt:i4>0</vt:i4>
      </vt:variant>
      <vt:variant>
        <vt:i4>5</vt:i4>
      </vt:variant>
      <vt:variant>
        <vt:lpwstr/>
      </vt:variant>
      <vt:variant>
        <vt:lpwstr>_Toc419919075</vt:lpwstr>
      </vt:variant>
      <vt:variant>
        <vt:i4>1114172</vt:i4>
      </vt:variant>
      <vt:variant>
        <vt:i4>236</vt:i4>
      </vt:variant>
      <vt:variant>
        <vt:i4>0</vt:i4>
      </vt:variant>
      <vt:variant>
        <vt:i4>5</vt:i4>
      </vt:variant>
      <vt:variant>
        <vt:lpwstr/>
      </vt:variant>
      <vt:variant>
        <vt:lpwstr>_Toc419919074</vt:lpwstr>
      </vt:variant>
      <vt:variant>
        <vt:i4>1114172</vt:i4>
      </vt:variant>
      <vt:variant>
        <vt:i4>230</vt:i4>
      </vt:variant>
      <vt:variant>
        <vt:i4>0</vt:i4>
      </vt:variant>
      <vt:variant>
        <vt:i4>5</vt:i4>
      </vt:variant>
      <vt:variant>
        <vt:lpwstr/>
      </vt:variant>
      <vt:variant>
        <vt:lpwstr>_Toc419919073</vt:lpwstr>
      </vt:variant>
      <vt:variant>
        <vt:i4>1114172</vt:i4>
      </vt:variant>
      <vt:variant>
        <vt:i4>224</vt:i4>
      </vt:variant>
      <vt:variant>
        <vt:i4>0</vt:i4>
      </vt:variant>
      <vt:variant>
        <vt:i4>5</vt:i4>
      </vt:variant>
      <vt:variant>
        <vt:lpwstr/>
      </vt:variant>
      <vt:variant>
        <vt:lpwstr>_Toc419919072</vt:lpwstr>
      </vt:variant>
      <vt:variant>
        <vt:i4>1114172</vt:i4>
      </vt:variant>
      <vt:variant>
        <vt:i4>218</vt:i4>
      </vt:variant>
      <vt:variant>
        <vt:i4>0</vt:i4>
      </vt:variant>
      <vt:variant>
        <vt:i4>5</vt:i4>
      </vt:variant>
      <vt:variant>
        <vt:lpwstr/>
      </vt:variant>
      <vt:variant>
        <vt:lpwstr>_Toc419919071</vt:lpwstr>
      </vt:variant>
      <vt:variant>
        <vt:i4>1114172</vt:i4>
      </vt:variant>
      <vt:variant>
        <vt:i4>212</vt:i4>
      </vt:variant>
      <vt:variant>
        <vt:i4>0</vt:i4>
      </vt:variant>
      <vt:variant>
        <vt:i4>5</vt:i4>
      </vt:variant>
      <vt:variant>
        <vt:lpwstr/>
      </vt:variant>
      <vt:variant>
        <vt:lpwstr>_Toc419919070</vt:lpwstr>
      </vt:variant>
      <vt:variant>
        <vt:i4>1048636</vt:i4>
      </vt:variant>
      <vt:variant>
        <vt:i4>206</vt:i4>
      </vt:variant>
      <vt:variant>
        <vt:i4>0</vt:i4>
      </vt:variant>
      <vt:variant>
        <vt:i4>5</vt:i4>
      </vt:variant>
      <vt:variant>
        <vt:lpwstr/>
      </vt:variant>
      <vt:variant>
        <vt:lpwstr>_Toc419919069</vt:lpwstr>
      </vt:variant>
      <vt:variant>
        <vt:i4>1048636</vt:i4>
      </vt:variant>
      <vt:variant>
        <vt:i4>200</vt:i4>
      </vt:variant>
      <vt:variant>
        <vt:i4>0</vt:i4>
      </vt:variant>
      <vt:variant>
        <vt:i4>5</vt:i4>
      </vt:variant>
      <vt:variant>
        <vt:lpwstr/>
      </vt:variant>
      <vt:variant>
        <vt:lpwstr>_Toc419919068</vt:lpwstr>
      </vt:variant>
      <vt:variant>
        <vt:i4>1048636</vt:i4>
      </vt:variant>
      <vt:variant>
        <vt:i4>194</vt:i4>
      </vt:variant>
      <vt:variant>
        <vt:i4>0</vt:i4>
      </vt:variant>
      <vt:variant>
        <vt:i4>5</vt:i4>
      </vt:variant>
      <vt:variant>
        <vt:lpwstr/>
      </vt:variant>
      <vt:variant>
        <vt:lpwstr>_Toc419919067</vt:lpwstr>
      </vt:variant>
      <vt:variant>
        <vt:i4>1048636</vt:i4>
      </vt:variant>
      <vt:variant>
        <vt:i4>188</vt:i4>
      </vt:variant>
      <vt:variant>
        <vt:i4>0</vt:i4>
      </vt:variant>
      <vt:variant>
        <vt:i4>5</vt:i4>
      </vt:variant>
      <vt:variant>
        <vt:lpwstr/>
      </vt:variant>
      <vt:variant>
        <vt:lpwstr>_Toc419919066</vt:lpwstr>
      </vt:variant>
      <vt:variant>
        <vt:i4>1048636</vt:i4>
      </vt:variant>
      <vt:variant>
        <vt:i4>182</vt:i4>
      </vt:variant>
      <vt:variant>
        <vt:i4>0</vt:i4>
      </vt:variant>
      <vt:variant>
        <vt:i4>5</vt:i4>
      </vt:variant>
      <vt:variant>
        <vt:lpwstr/>
      </vt:variant>
      <vt:variant>
        <vt:lpwstr>_Toc419919065</vt:lpwstr>
      </vt:variant>
      <vt:variant>
        <vt:i4>1048636</vt:i4>
      </vt:variant>
      <vt:variant>
        <vt:i4>176</vt:i4>
      </vt:variant>
      <vt:variant>
        <vt:i4>0</vt:i4>
      </vt:variant>
      <vt:variant>
        <vt:i4>5</vt:i4>
      </vt:variant>
      <vt:variant>
        <vt:lpwstr/>
      </vt:variant>
      <vt:variant>
        <vt:lpwstr>_Toc419919064</vt:lpwstr>
      </vt:variant>
      <vt:variant>
        <vt:i4>1048636</vt:i4>
      </vt:variant>
      <vt:variant>
        <vt:i4>170</vt:i4>
      </vt:variant>
      <vt:variant>
        <vt:i4>0</vt:i4>
      </vt:variant>
      <vt:variant>
        <vt:i4>5</vt:i4>
      </vt:variant>
      <vt:variant>
        <vt:lpwstr/>
      </vt:variant>
      <vt:variant>
        <vt:lpwstr>_Toc419919063</vt:lpwstr>
      </vt:variant>
      <vt:variant>
        <vt:i4>1048636</vt:i4>
      </vt:variant>
      <vt:variant>
        <vt:i4>164</vt:i4>
      </vt:variant>
      <vt:variant>
        <vt:i4>0</vt:i4>
      </vt:variant>
      <vt:variant>
        <vt:i4>5</vt:i4>
      </vt:variant>
      <vt:variant>
        <vt:lpwstr/>
      </vt:variant>
      <vt:variant>
        <vt:lpwstr>_Toc419919062</vt:lpwstr>
      </vt:variant>
      <vt:variant>
        <vt:i4>1048636</vt:i4>
      </vt:variant>
      <vt:variant>
        <vt:i4>158</vt:i4>
      </vt:variant>
      <vt:variant>
        <vt:i4>0</vt:i4>
      </vt:variant>
      <vt:variant>
        <vt:i4>5</vt:i4>
      </vt:variant>
      <vt:variant>
        <vt:lpwstr/>
      </vt:variant>
      <vt:variant>
        <vt:lpwstr>_Toc419919061</vt:lpwstr>
      </vt:variant>
      <vt:variant>
        <vt:i4>1048636</vt:i4>
      </vt:variant>
      <vt:variant>
        <vt:i4>152</vt:i4>
      </vt:variant>
      <vt:variant>
        <vt:i4>0</vt:i4>
      </vt:variant>
      <vt:variant>
        <vt:i4>5</vt:i4>
      </vt:variant>
      <vt:variant>
        <vt:lpwstr/>
      </vt:variant>
      <vt:variant>
        <vt:lpwstr>_Toc419919060</vt:lpwstr>
      </vt:variant>
      <vt:variant>
        <vt:i4>1245244</vt:i4>
      </vt:variant>
      <vt:variant>
        <vt:i4>146</vt:i4>
      </vt:variant>
      <vt:variant>
        <vt:i4>0</vt:i4>
      </vt:variant>
      <vt:variant>
        <vt:i4>5</vt:i4>
      </vt:variant>
      <vt:variant>
        <vt:lpwstr/>
      </vt:variant>
      <vt:variant>
        <vt:lpwstr>_Toc419919059</vt:lpwstr>
      </vt:variant>
      <vt:variant>
        <vt:i4>1245244</vt:i4>
      </vt:variant>
      <vt:variant>
        <vt:i4>140</vt:i4>
      </vt:variant>
      <vt:variant>
        <vt:i4>0</vt:i4>
      </vt:variant>
      <vt:variant>
        <vt:i4>5</vt:i4>
      </vt:variant>
      <vt:variant>
        <vt:lpwstr/>
      </vt:variant>
      <vt:variant>
        <vt:lpwstr>_Toc419919058</vt:lpwstr>
      </vt:variant>
      <vt:variant>
        <vt:i4>1245244</vt:i4>
      </vt:variant>
      <vt:variant>
        <vt:i4>134</vt:i4>
      </vt:variant>
      <vt:variant>
        <vt:i4>0</vt:i4>
      </vt:variant>
      <vt:variant>
        <vt:i4>5</vt:i4>
      </vt:variant>
      <vt:variant>
        <vt:lpwstr/>
      </vt:variant>
      <vt:variant>
        <vt:lpwstr>_Toc419919057</vt:lpwstr>
      </vt:variant>
      <vt:variant>
        <vt:i4>1245244</vt:i4>
      </vt:variant>
      <vt:variant>
        <vt:i4>128</vt:i4>
      </vt:variant>
      <vt:variant>
        <vt:i4>0</vt:i4>
      </vt:variant>
      <vt:variant>
        <vt:i4>5</vt:i4>
      </vt:variant>
      <vt:variant>
        <vt:lpwstr/>
      </vt:variant>
      <vt:variant>
        <vt:lpwstr>_Toc419919056</vt:lpwstr>
      </vt:variant>
      <vt:variant>
        <vt:i4>1245244</vt:i4>
      </vt:variant>
      <vt:variant>
        <vt:i4>122</vt:i4>
      </vt:variant>
      <vt:variant>
        <vt:i4>0</vt:i4>
      </vt:variant>
      <vt:variant>
        <vt:i4>5</vt:i4>
      </vt:variant>
      <vt:variant>
        <vt:lpwstr/>
      </vt:variant>
      <vt:variant>
        <vt:lpwstr>_Toc419919055</vt:lpwstr>
      </vt:variant>
      <vt:variant>
        <vt:i4>1245244</vt:i4>
      </vt:variant>
      <vt:variant>
        <vt:i4>116</vt:i4>
      </vt:variant>
      <vt:variant>
        <vt:i4>0</vt:i4>
      </vt:variant>
      <vt:variant>
        <vt:i4>5</vt:i4>
      </vt:variant>
      <vt:variant>
        <vt:lpwstr/>
      </vt:variant>
      <vt:variant>
        <vt:lpwstr>_Toc419919054</vt:lpwstr>
      </vt:variant>
      <vt:variant>
        <vt:i4>1245244</vt:i4>
      </vt:variant>
      <vt:variant>
        <vt:i4>110</vt:i4>
      </vt:variant>
      <vt:variant>
        <vt:i4>0</vt:i4>
      </vt:variant>
      <vt:variant>
        <vt:i4>5</vt:i4>
      </vt:variant>
      <vt:variant>
        <vt:lpwstr/>
      </vt:variant>
      <vt:variant>
        <vt:lpwstr>_Toc419919053</vt:lpwstr>
      </vt:variant>
      <vt:variant>
        <vt:i4>1245244</vt:i4>
      </vt:variant>
      <vt:variant>
        <vt:i4>104</vt:i4>
      </vt:variant>
      <vt:variant>
        <vt:i4>0</vt:i4>
      </vt:variant>
      <vt:variant>
        <vt:i4>5</vt:i4>
      </vt:variant>
      <vt:variant>
        <vt:lpwstr/>
      </vt:variant>
      <vt:variant>
        <vt:lpwstr>_Toc419919052</vt:lpwstr>
      </vt:variant>
      <vt:variant>
        <vt:i4>1245244</vt:i4>
      </vt:variant>
      <vt:variant>
        <vt:i4>98</vt:i4>
      </vt:variant>
      <vt:variant>
        <vt:i4>0</vt:i4>
      </vt:variant>
      <vt:variant>
        <vt:i4>5</vt:i4>
      </vt:variant>
      <vt:variant>
        <vt:lpwstr/>
      </vt:variant>
      <vt:variant>
        <vt:lpwstr>_Toc419919051</vt:lpwstr>
      </vt:variant>
      <vt:variant>
        <vt:i4>1245244</vt:i4>
      </vt:variant>
      <vt:variant>
        <vt:i4>92</vt:i4>
      </vt:variant>
      <vt:variant>
        <vt:i4>0</vt:i4>
      </vt:variant>
      <vt:variant>
        <vt:i4>5</vt:i4>
      </vt:variant>
      <vt:variant>
        <vt:lpwstr/>
      </vt:variant>
      <vt:variant>
        <vt:lpwstr>_Toc419919050</vt:lpwstr>
      </vt:variant>
      <vt:variant>
        <vt:i4>1179708</vt:i4>
      </vt:variant>
      <vt:variant>
        <vt:i4>86</vt:i4>
      </vt:variant>
      <vt:variant>
        <vt:i4>0</vt:i4>
      </vt:variant>
      <vt:variant>
        <vt:i4>5</vt:i4>
      </vt:variant>
      <vt:variant>
        <vt:lpwstr/>
      </vt:variant>
      <vt:variant>
        <vt:lpwstr>_Toc419919049</vt:lpwstr>
      </vt:variant>
      <vt:variant>
        <vt:i4>1179708</vt:i4>
      </vt:variant>
      <vt:variant>
        <vt:i4>80</vt:i4>
      </vt:variant>
      <vt:variant>
        <vt:i4>0</vt:i4>
      </vt:variant>
      <vt:variant>
        <vt:i4>5</vt:i4>
      </vt:variant>
      <vt:variant>
        <vt:lpwstr/>
      </vt:variant>
      <vt:variant>
        <vt:lpwstr>_Toc419919048</vt:lpwstr>
      </vt:variant>
      <vt:variant>
        <vt:i4>1179708</vt:i4>
      </vt:variant>
      <vt:variant>
        <vt:i4>74</vt:i4>
      </vt:variant>
      <vt:variant>
        <vt:i4>0</vt:i4>
      </vt:variant>
      <vt:variant>
        <vt:i4>5</vt:i4>
      </vt:variant>
      <vt:variant>
        <vt:lpwstr/>
      </vt:variant>
      <vt:variant>
        <vt:lpwstr>_Toc419919047</vt:lpwstr>
      </vt:variant>
      <vt:variant>
        <vt:i4>1179708</vt:i4>
      </vt:variant>
      <vt:variant>
        <vt:i4>68</vt:i4>
      </vt:variant>
      <vt:variant>
        <vt:i4>0</vt:i4>
      </vt:variant>
      <vt:variant>
        <vt:i4>5</vt:i4>
      </vt:variant>
      <vt:variant>
        <vt:lpwstr/>
      </vt:variant>
      <vt:variant>
        <vt:lpwstr>_Toc419919046</vt:lpwstr>
      </vt:variant>
      <vt:variant>
        <vt:i4>1179708</vt:i4>
      </vt:variant>
      <vt:variant>
        <vt:i4>62</vt:i4>
      </vt:variant>
      <vt:variant>
        <vt:i4>0</vt:i4>
      </vt:variant>
      <vt:variant>
        <vt:i4>5</vt:i4>
      </vt:variant>
      <vt:variant>
        <vt:lpwstr/>
      </vt:variant>
      <vt:variant>
        <vt:lpwstr>_Toc419919045</vt:lpwstr>
      </vt:variant>
      <vt:variant>
        <vt:i4>1179708</vt:i4>
      </vt:variant>
      <vt:variant>
        <vt:i4>56</vt:i4>
      </vt:variant>
      <vt:variant>
        <vt:i4>0</vt:i4>
      </vt:variant>
      <vt:variant>
        <vt:i4>5</vt:i4>
      </vt:variant>
      <vt:variant>
        <vt:lpwstr/>
      </vt:variant>
      <vt:variant>
        <vt:lpwstr>_Toc419919044</vt:lpwstr>
      </vt:variant>
      <vt:variant>
        <vt:i4>1179708</vt:i4>
      </vt:variant>
      <vt:variant>
        <vt:i4>50</vt:i4>
      </vt:variant>
      <vt:variant>
        <vt:i4>0</vt:i4>
      </vt:variant>
      <vt:variant>
        <vt:i4>5</vt:i4>
      </vt:variant>
      <vt:variant>
        <vt:lpwstr/>
      </vt:variant>
      <vt:variant>
        <vt:lpwstr>_Toc419919043</vt:lpwstr>
      </vt:variant>
      <vt:variant>
        <vt:i4>1179708</vt:i4>
      </vt:variant>
      <vt:variant>
        <vt:i4>44</vt:i4>
      </vt:variant>
      <vt:variant>
        <vt:i4>0</vt:i4>
      </vt:variant>
      <vt:variant>
        <vt:i4>5</vt:i4>
      </vt:variant>
      <vt:variant>
        <vt:lpwstr/>
      </vt:variant>
      <vt:variant>
        <vt:lpwstr>_Toc419919042</vt:lpwstr>
      </vt:variant>
      <vt:variant>
        <vt:i4>1179708</vt:i4>
      </vt:variant>
      <vt:variant>
        <vt:i4>38</vt:i4>
      </vt:variant>
      <vt:variant>
        <vt:i4>0</vt:i4>
      </vt:variant>
      <vt:variant>
        <vt:i4>5</vt:i4>
      </vt:variant>
      <vt:variant>
        <vt:lpwstr/>
      </vt:variant>
      <vt:variant>
        <vt:lpwstr>_Toc419919041</vt:lpwstr>
      </vt:variant>
      <vt:variant>
        <vt:i4>1179708</vt:i4>
      </vt:variant>
      <vt:variant>
        <vt:i4>32</vt:i4>
      </vt:variant>
      <vt:variant>
        <vt:i4>0</vt:i4>
      </vt:variant>
      <vt:variant>
        <vt:i4>5</vt:i4>
      </vt:variant>
      <vt:variant>
        <vt:lpwstr/>
      </vt:variant>
      <vt:variant>
        <vt:lpwstr>_Toc419919040</vt:lpwstr>
      </vt:variant>
      <vt:variant>
        <vt:i4>1376316</vt:i4>
      </vt:variant>
      <vt:variant>
        <vt:i4>26</vt:i4>
      </vt:variant>
      <vt:variant>
        <vt:i4>0</vt:i4>
      </vt:variant>
      <vt:variant>
        <vt:i4>5</vt:i4>
      </vt:variant>
      <vt:variant>
        <vt:lpwstr/>
      </vt:variant>
      <vt:variant>
        <vt:lpwstr>_Toc419919039</vt:lpwstr>
      </vt:variant>
      <vt:variant>
        <vt:i4>1376316</vt:i4>
      </vt:variant>
      <vt:variant>
        <vt:i4>20</vt:i4>
      </vt:variant>
      <vt:variant>
        <vt:i4>0</vt:i4>
      </vt:variant>
      <vt:variant>
        <vt:i4>5</vt:i4>
      </vt:variant>
      <vt:variant>
        <vt:lpwstr/>
      </vt:variant>
      <vt:variant>
        <vt:lpwstr>_Toc419919038</vt:lpwstr>
      </vt:variant>
      <vt:variant>
        <vt:i4>1376316</vt:i4>
      </vt:variant>
      <vt:variant>
        <vt:i4>14</vt:i4>
      </vt:variant>
      <vt:variant>
        <vt:i4>0</vt:i4>
      </vt:variant>
      <vt:variant>
        <vt:i4>5</vt:i4>
      </vt:variant>
      <vt:variant>
        <vt:lpwstr/>
      </vt:variant>
      <vt:variant>
        <vt:lpwstr>_Toc419919037</vt:lpwstr>
      </vt:variant>
      <vt:variant>
        <vt:i4>1376316</vt:i4>
      </vt:variant>
      <vt:variant>
        <vt:i4>8</vt:i4>
      </vt:variant>
      <vt:variant>
        <vt:i4>0</vt:i4>
      </vt:variant>
      <vt:variant>
        <vt:i4>5</vt:i4>
      </vt:variant>
      <vt:variant>
        <vt:lpwstr/>
      </vt:variant>
      <vt:variant>
        <vt:lpwstr>_Toc419919036</vt:lpwstr>
      </vt:variant>
      <vt:variant>
        <vt:i4>1376316</vt:i4>
      </vt:variant>
      <vt:variant>
        <vt:i4>2</vt:i4>
      </vt:variant>
      <vt:variant>
        <vt:i4>0</vt:i4>
      </vt:variant>
      <vt:variant>
        <vt:i4>5</vt:i4>
      </vt:variant>
      <vt:variant>
        <vt:lpwstr/>
      </vt:variant>
      <vt:variant>
        <vt:lpwstr>_Toc4199190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U44，U45</dc:title>
  <dc:creator>User</dc:creator>
  <cp:lastModifiedBy>admin</cp:lastModifiedBy>
  <cp:revision>20</cp:revision>
  <cp:lastPrinted>2015-05-22T02:44:00Z</cp:lastPrinted>
  <dcterms:created xsi:type="dcterms:W3CDTF">2017-03-26T08:39:00Z</dcterms:created>
  <dcterms:modified xsi:type="dcterms:W3CDTF">2017-03-27T08:20:00Z</dcterms:modified>
</cp:coreProperties>
</file>